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6C5605EC" w14:textId="23F6D069" w:rsidR="0070171B" w:rsidRPr="00AB36C1" w:rsidRDefault="0070171B" w:rsidP="0070171B">
      <w:pPr>
        <w:spacing w:after="152" w:line="259" w:lineRule="auto"/>
        <w:ind w:left="-5"/>
        <w:rPr>
          <w:rFonts w:ascii="Times New Roman" w:hAnsi="Times New Roman" w:cs="Times New Roman"/>
          <w:b/>
          <w:bCs/>
          <w:color w:val="FF0000"/>
          <w:sz w:val="36"/>
          <w:szCs w:val="36"/>
        </w:rPr>
      </w:pPr>
      <w:bookmarkStart w:id="0" w:name="_Hlk96783058"/>
      <w:bookmarkEnd w:id="0"/>
      <w:r w:rsidRPr="0070171B">
        <w:rPr>
          <w:rFonts w:ascii="Times New Roman" w:hAnsi="Times New Roman" w:cs="Times New Roman"/>
          <w:sz w:val="40"/>
          <w:szCs w:val="40"/>
        </w:rPr>
        <w:t xml:space="preserve">                  </w:t>
      </w:r>
      <w:r w:rsidRPr="0070171B">
        <w:rPr>
          <w:rFonts w:ascii="Times New Roman" w:hAnsi="Times New Roman" w:cs="Times New Roman"/>
          <w:b/>
          <w:sz w:val="40"/>
          <w:szCs w:val="40"/>
        </w:rPr>
        <w:t xml:space="preserve"> </w:t>
      </w:r>
      <w:r w:rsidR="00607626">
        <w:rPr>
          <w:rFonts w:ascii="Times New Roman" w:hAnsi="Times New Roman" w:cs="Times New Roman"/>
          <w:b/>
          <w:sz w:val="40"/>
          <w:szCs w:val="40"/>
        </w:rPr>
        <w:t xml:space="preserve">   </w:t>
      </w:r>
      <w:r w:rsidR="00625739">
        <w:rPr>
          <w:rFonts w:ascii="Times New Roman" w:hAnsi="Times New Roman" w:cs="Times New Roman"/>
          <w:b/>
          <w:sz w:val="40"/>
          <w:szCs w:val="40"/>
        </w:rPr>
        <w:t xml:space="preserve">  </w:t>
      </w:r>
      <w:r w:rsidRPr="0070171B">
        <w:rPr>
          <w:rFonts w:ascii="Times New Roman" w:hAnsi="Times New Roman" w:cs="Times New Roman"/>
          <w:b/>
          <w:sz w:val="40"/>
          <w:szCs w:val="40"/>
        </w:rPr>
        <w:t xml:space="preserve"> </w:t>
      </w:r>
      <w:r w:rsidRPr="00AB36C1">
        <w:rPr>
          <w:rFonts w:ascii="Times New Roman" w:hAnsi="Times New Roman" w:cs="Times New Roman"/>
          <w:b/>
          <w:bCs/>
          <w:color w:val="FF0000"/>
          <w:sz w:val="36"/>
          <w:szCs w:val="36"/>
        </w:rPr>
        <w:t xml:space="preserve">PROJECT REPORT </w:t>
      </w:r>
    </w:p>
    <w:p w14:paraId="3B2E31B6" w14:textId="31E729FC" w:rsidR="0070171B" w:rsidRPr="00FE7495" w:rsidRDefault="0070171B" w:rsidP="0070171B">
      <w:pPr>
        <w:spacing w:after="160" w:line="259" w:lineRule="auto"/>
        <w:rPr>
          <w:rFonts w:ascii="Times New Roman" w:hAnsi="Times New Roman" w:cs="Times New Roman"/>
          <w:b/>
          <w:color w:val="0066FF"/>
          <w:sz w:val="40"/>
          <w:szCs w:val="40"/>
          <w:u w:val="single" w:color="000000"/>
        </w:rPr>
      </w:pPr>
      <w:r w:rsidRPr="0070171B">
        <w:rPr>
          <w:rFonts w:ascii="Times New Roman" w:hAnsi="Times New Roman" w:cs="Times New Roman"/>
          <w:sz w:val="40"/>
        </w:rPr>
        <w:t xml:space="preserve">                    </w:t>
      </w:r>
      <w:r w:rsidR="00C23AF3">
        <w:rPr>
          <w:rFonts w:ascii="Times New Roman" w:hAnsi="Times New Roman" w:cs="Times New Roman"/>
          <w:b/>
          <w:color w:val="0066FF"/>
          <w:sz w:val="40"/>
          <w:szCs w:val="40"/>
          <w:u w:val="single" w:color="000000"/>
        </w:rPr>
        <w:t>ONLINE  E-HOSPITAL</w:t>
      </w:r>
    </w:p>
    <w:p w14:paraId="0C101E05" w14:textId="40EA6B13" w:rsidR="00607626" w:rsidRPr="00607626" w:rsidRDefault="00607626" w:rsidP="0070171B">
      <w:pPr>
        <w:spacing w:after="160" w:line="259" w:lineRule="auto"/>
        <w:rPr>
          <w:rFonts w:ascii="Times New Roman" w:hAnsi="Times New Roman" w:cs="Times New Roman"/>
          <w:b/>
          <w:color w:val="FF0000"/>
          <w:sz w:val="28"/>
          <w:szCs w:val="28"/>
          <w:u w:color="000000"/>
        </w:rPr>
      </w:pPr>
      <w:r w:rsidRPr="00607626">
        <w:rPr>
          <w:rFonts w:ascii="Times New Roman" w:hAnsi="Times New Roman" w:cs="Times New Roman"/>
          <w:b/>
          <w:color w:val="FF0000"/>
          <w:sz w:val="32"/>
          <w:szCs w:val="32"/>
          <w:u w:color="000000"/>
        </w:rPr>
        <w:t xml:space="preserve">        </w:t>
      </w:r>
      <w:r w:rsidR="00625739">
        <w:rPr>
          <w:rFonts w:ascii="Times New Roman" w:hAnsi="Times New Roman" w:cs="Times New Roman"/>
          <w:b/>
          <w:color w:val="FF0000"/>
          <w:sz w:val="32"/>
          <w:szCs w:val="32"/>
          <w:u w:color="000000"/>
        </w:rPr>
        <w:t xml:space="preserve">  </w:t>
      </w:r>
      <w:r w:rsidRPr="00607626">
        <w:rPr>
          <w:rFonts w:ascii="Times New Roman" w:hAnsi="Times New Roman" w:cs="Times New Roman"/>
          <w:b/>
          <w:color w:val="FF0000"/>
          <w:sz w:val="32"/>
          <w:szCs w:val="32"/>
          <w:u w:color="000000"/>
        </w:rPr>
        <w:t xml:space="preserve">   </w:t>
      </w:r>
      <w:r w:rsidRPr="00607626">
        <w:rPr>
          <w:rFonts w:ascii="Times New Roman" w:hAnsi="Times New Roman" w:cs="Times New Roman"/>
          <w:b/>
          <w:color w:val="FF0000"/>
          <w:sz w:val="28"/>
          <w:szCs w:val="28"/>
          <w:u w:color="000000"/>
        </w:rPr>
        <w:t xml:space="preserve">Report submitted fulfilment of the requirements for </w:t>
      </w:r>
    </w:p>
    <w:p w14:paraId="444DAC89" w14:textId="5A33357C" w:rsidR="00607626" w:rsidRPr="00607626" w:rsidRDefault="00607626" w:rsidP="0070171B">
      <w:pPr>
        <w:spacing w:after="160" w:line="259" w:lineRule="auto"/>
        <w:rPr>
          <w:rFonts w:ascii="Times New Roman" w:hAnsi="Times New Roman" w:cs="Times New Roman"/>
          <w:color w:val="FF0000"/>
          <w:sz w:val="28"/>
          <w:szCs w:val="28"/>
        </w:rPr>
      </w:pPr>
      <w:r w:rsidRPr="00607626">
        <w:rPr>
          <w:rFonts w:ascii="Times New Roman" w:hAnsi="Times New Roman" w:cs="Times New Roman"/>
          <w:b/>
          <w:color w:val="FF0000"/>
          <w:sz w:val="32"/>
          <w:szCs w:val="32"/>
          <w:u w:color="000000"/>
        </w:rPr>
        <w:t xml:space="preserve">                             </w:t>
      </w:r>
      <w:r w:rsidRPr="00607626">
        <w:rPr>
          <w:rFonts w:ascii="Times New Roman" w:hAnsi="Times New Roman" w:cs="Times New Roman"/>
          <w:b/>
          <w:color w:val="FF0000"/>
          <w:sz w:val="28"/>
          <w:szCs w:val="28"/>
          <w:u w:color="000000"/>
        </w:rPr>
        <w:t>The award of the degree in</w:t>
      </w:r>
    </w:p>
    <w:p w14:paraId="7635DA12" w14:textId="6DDADFBA" w:rsidR="0070171B" w:rsidRPr="00607626" w:rsidRDefault="0070171B" w:rsidP="0070171B">
      <w:pPr>
        <w:spacing w:after="152" w:line="259" w:lineRule="auto"/>
        <w:ind w:left="-5"/>
        <w:rPr>
          <w:rFonts w:ascii="Times New Roman" w:hAnsi="Times New Roman" w:cs="Times New Roman"/>
          <w:b/>
          <w:bCs/>
          <w:color w:val="FF0000"/>
        </w:rPr>
      </w:pPr>
      <w:r w:rsidRPr="0070171B">
        <w:rPr>
          <w:rFonts w:ascii="Times New Roman" w:hAnsi="Times New Roman" w:cs="Times New Roman"/>
          <w:sz w:val="40"/>
        </w:rPr>
        <w:t xml:space="preserve">  </w:t>
      </w:r>
      <w:r w:rsidR="00625739">
        <w:rPr>
          <w:rFonts w:ascii="Times New Roman" w:hAnsi="Times New Roman" w:cs="Times New Roman"/>
          <w:sz w:val="40"/>
        </w:rPr>
        <w:t xml:space="preserve"> </w:t>
      </w:r>
      <w:r w:rsidRPr="00607626">
        <w:rPr>
          <w:rFonts w:ascii="Times New Roman" w:hAnsi="Times New Roman" w:cs="Times New Roman"/>
          <w:b/>
          <w:bCs/>
          <w:color w:val="FF0000"/>
          <w:sz w:val="40"/>
        </w:rPr>
        <w:t>BACHELOR OF COMPUTER</w:t>
      </w:r>
      <w:r w:rsidR="00607626">
        <w:rPr>
          <w:rFonts w:ascii="Times New Roman" w:hAnsi="Times New Roman" w:cs="Times New Roman"/>
          <w:b/>
          <w:bCs/>
          <w:color w:val="FF0000"/>
          <w:sz w:val="40"/>
        </w:rPr>
        <w:t xml:space="preserve"> </w:t>
      </w:r>
      <w:r w:rsidRPr="00607626">
        <w:rPr>
          <w:rFonts w:ascii="Times New Roman" w:hAnsi="Times New Roman" w:cs="Times New Roman"/>
          <w:b/>
          <w:bCs/>
          <w:color w:val="FF0000"/>
          <w:sz w:val="40"/>
        </w:rPr>
        <w:t>APPLICATION</w:t>
      </w:r>
    </w:p>
    <w:p w14:paraId="0AFBE545" w14:textId="49D2C214" w:rsidR="0070171B" w:rsidRPr="00607626" w:rsidRDefault="0070171B" w:rsidP="0070171B">
      <w:pPr>
        <w:spacing w:after="155" w:line="259" w:lineRule="auto"/>
        <w:ind w:left="731"/>
        <w:rPr>
          <w:rFonts w:ascii="Times New Roman" w:hAnsi="Times New Roman" w:cs="Times New Roman"/>
          <w:color w:val="FF0000"/>
        </w:rPr>
      </w:pPr>
      <w:r w:rsidRPr="00607626">
        <w:rPr>
          <w:rFonts w:ascii="Times New Roman" w:hAnsi="Times New Roman" w:cs="Times New Roman"/>
          <w:b/>
          <w:bCs/>
          <w:sz w:val="36"/>
        </w:rPr>
        <w:t xml:space="preserve">      </w:t>
      </w:r>
      <w:r w:rsidRPr="00607626">
        <w:rPr>
          <w:rFonts w:ascii="Times New Roman" w:hAnsi="Times New Roman" w:cs="Times New Roman"/>
          <w:b/>
          <w:bCs/>
          <w:color w:val="FF0000"/>
          <w:sz w:val="36"/>
        </w:rPr>
        <w:t>BENGALURU NORTH UNIVERSITY</w:t>
      </w:r>
      <w:r w:rsidRPr="00607626">
        <w:rPr>
          <w:rFonts w:ascii="Times New Roman" w:hAnsi="Times New Roman" w:cs="Times New Roman"/>
          <w:color w:val="FF0000"/>
          <w:sz w:val="40"/>
        </w:rPr>
        <w:t xml:space="preserve"> </w:t>
      </w:r>
    </w:p>
    <w:p w14:paraId="7C973DF0" w14:textId="49B8F9CF" w:rsidR="0070171B" w:rsidRPr="0070171B" w:rsidRDefault="0070171B" w:rsidP="0070171B">
      <w:pPr>
        <w:spacing w:after="0" w:line="259" w:lineRule="auto"/>
        <w:ind w:left="721"/>
        <w:rPr>
          <w:rFonts w:ascii="Times New Roman" w:hAnsi="Times New Roman" w:cs="Times New Roman"/>
          <w:sz w:val="20"/>
          <w:szCs w:val="20"/>
        </w:rPr>
      </w:pPr>
      <w:r w:rsidRPr="0070171B">
        <w:rPr>
          <w:rFonts w:ascii="Times New Roman" w:hAnsi="Times New Roman" w:cs="Times New Roman"/>
          <w:sz w:val="20"/>
          <w:szCs w:val="20"/>
        </w:rPr>
        <w:t xml:space="preserve">                                             </w:t>
      </w:r>
    </w:p>
    <w:p w14:paraId="51301107" w14:textId="77777777" w:rsidR="0070171B" w:rsidRPr="0070171B" w:rsidRDefault="0070171B" w:rsidP="0070171B">
      <w:pPr>
        <w:spacing w:after="0" w:line="259" w:lineRule="auto"/>
        <w:ind w:left="2959"/>
        <w:rPr>
          <w:rFonts w:ascii="Times New Roman" w:hAnsi="Times New Roman" w:cs="Times New Roman"/>
        </w:rPr>
      </w:pPr>
      <w:r w:rsidRPr="0070171B">
        <w:rPr>
          <w:rFonts w:ascii="Times New Roman" w:hAnsi="Times New Roman" w:cs="Times New Roman"/>
          <w:noProof/>
        </w:rPr>
        <w:drawing>
          <wp:inline distT="0" distB="0" distL="0" distR="0" wp14:anchorId="3EEAD7A1" wp14:editId="42FEAAF5">
            <wp:extent cx="1475740" cy="1208044"/>
            <wp:effectExtent l="0" t="0" r="0" b="0"/>
            <wp:docPr id="88" name="Picture 88"/>
            <wp:cNvGraphicFramePr/>
            <a:graphic xmlns:a="http://schemas.openxmlformats.org/drawingml/2006/main">
              <a:graphicData uri="http://schemas.openxmlformats.org/drawingml/2006/picture">
                <pic:pic xmlns:pic="http://schemas.openxmlformats.org/drawingml/2006/picture">
                  <pic:nvPicPr>
                    <pic:cNvPr id="88" name="Picture 88"/>
                    <pic:cNvPicPr/>
                  </pic:nvPicPr>
                  <pic:blipFill>
                    <a:blip r:embed="rId8"/>
                    <a:stretch>
                      <a:fillRect/>
                    </a:stretch>
                  </pic:blipFill>
                  <pic:spPr>
                    <a:xfrm>
                      <a:off x="0" y="0"/>
                      <a:ext cx="1481262" cy="1212564"/>
                    </a:xfrm>
                    <a:prstGeom prst="rect">
                      <a:avLst/>
                    </a:prstGeom>
                  </pic:spPr>
                </pic:pic>
              </a:graphicData>
            </a:graphic>
          </wp:inline>
        </w:drawing>
      </w:r>
    </w:p>
    <w:p w14:paraId="61F715CB" w14:textId="77777777" w:rsidR="0070171B" w:rsidRPr="00FE7495" w:rsidRDefault="0070171B" w:rsidP="0070171B">
      <w:pPr>
        <w:spacing w:after="195" w:line="319" w:lineRule="auto"/>
        <w:ind w:left="721" w:right="2792"/>
        <w:rPr>
          <w:rFonts w:ascii="Times New Roman" w:hAnsi="Times New Roman" w:cs="Times New Roman"/>
          <w:b/>
          <w:bCs/>
          <w:color w:val="FF0000"/>
          <w:sz w:val="28"/>
          <w:szCs w:val="28"/>
        </w:rPr>
      </w:pPr>
      <w:r w:rsidRPr="00FE7495">
        <w:rPr>
          <w:rFonts w:ascii="Times New Roman" w:eastAsia="Calibri" w:hAnsi="Times New Roman" w:cs="Times New Roman"/>
          <w:b/>
          <w:bCs/>
          <w:color w:val="FF0000"/>
          <w:sz w:val="28"/>
          <w:szCs w:val="28"/>
        </w:rPr>
        <w:t xml:space="preserve">                                              </w:t>
      </w:r>
      <w:r w:rsidRPr="00FE7495">
        <w:rPr>
          <w:rFonts w:ascii="Times New Roman" w:hAnsi="Times New Roman" w:cs="Times New Roman"/>
          <w:b/>
          <w:bCs/>
          <w:color w:val="FF0000"/>
          <w:sz w:val="28"/>
          <w:szCs w:val="28"/>
        </w:rPr>
        <w:t xml:space="preserve">                                    </w:t>
      </w:r>
    </w:p>
    <w:p w14:paraId="519F0721" w14:textId="0C427906" w:rsidR="00FE7495" w:rsidRDefault="00FE7495" w:rsidP="00607626">
      <w:pPr>
        <w:spacing w:after="195" w:line="319" w:lineRule="auto"/>
        <w:ind w:left="721" w:right="2792"/>
        <w:rPr>
          <w:rFonts w:ascii="Times New Roman" w:hAnsi="Times New Roman" w:cs="Times New Roman"/>
          <w:b/>
          <w:bCs/>
          <w:color w:val="FF0000"/>
          <w:sz w:val="28"/>
          <w:szCs w:val="28"/>
        </w:rPr>
      </w:pPr>
      <w:r>
        <w:rPr>
          <w:rFonts w:ascii="Times New Roman" w:hAnsi="Times New Roman" w:cs="Times New Roman"/>
          <w:b/>
          <w:bCs/>
          <w:color w:val="FF0000"/>
          <w:sz w:val="28"/>
          <w:szCs w:val="28"/>
        </w:rPr>
        <w:t xml:space="preserve">                              </w:t>
      </w:r>
      <w:r w:rsidR="0070171B" w:rsidRPr="00FE7495">
        <w:rPr>
          <w:rFonts w:ascii="Times New Roman" w:hAnsi="Times New Roman" w:cs="Times New Roman"/>
          <w:b/>
          <w:bCs/>
          <w:color w:val="FF0000"/>
          <w:sz w:val="28"/>
          <w:szCs w:val="28"/>
        </w:rPr>
        <w:t xml:space="preserve"> </w:t>
      </w:r>
      <w:r w:rsidR="00607626" w:rsidRPr="00FE7495">
        <w:rPr>
          <w:rFonts w:ascii="Times New Roman" w:hAnsi="Times New Roman" w:cs="Times New Roman"/>
          <w:b/>
          <w:bCs/>
          <w:color w:val="FF0000"/>
          <w:sz w:val="28"/>
          <w:szCs w:val="28"/>
        </w:rPr>
        <w:t xml:space="preserve">PRESENTED </w:t>
      </w:r>
      <w:r w:rsidRPr="00FE7495">
        <w:rPr>
          <w:rFonts w:ascii="Times New Roman" w:hAnsi="Times New Roman" w:cs="Times New Roman"/>
          <w:b/>
          <w:bCs/>
          <w:color w:val="FF0000"/>
          <w:sz w:val="28"/>
          <w:szCs w:val="28"/>
        </w:rPr>
        <w:t>BY</w:t>
      </w:r>
    </w:p>
    <w:p w14:paraId="6D2991CD" w14:textId="77777777" w:rsidR="00C23AF3" w:rsidRPr="00FE7495" w:rsidRDefault="00C23AF3" w:rsidP="00607626">
      <w:pPr>
        <w:spacing w:after="195" w:line="319" w:lineRule="auto"/>
        <w:ind w:left="721" w:right="2792"/>
        <w:rPr>
          <w:rFonts w:ascii="Times New Roman" w:hAnsi="Times New Roman" w:cs="Times New Roman"/>
          <w:b/>
          <w:bCs/>
          <w:color w:val="FF0000"/>
          <w:sz w:val="28"/>
          <w:szCs w:val="28"/>
        </w:rPr>
      </w:pPr>
    </w:p>
    <w:p w14:paraId="5A0C5C5F" w14:textId="115327A2" w:rsidR="0070171B" w:rsidRPr="00FE7495" w:rsidRDefault="0070171B" w:rsidP="00C23AF3">
      <w:pPr>
        <w:spacing w:after="195" w:line="319" w:lineRule="auto"/>
        <w:ind w:left="721" w:right="2792"/>
        <w:rPr>
          <w:rFonts w:ascii="Times New Roman" w:hAnsi="Times New Roman" w:cs="Times New Roman"/>
          <w:color w:val="0066CC"/>
          <w:sz w:val="32"/>
          <w:szCs w:val="32"/>
        </w:rPr>
      </w:pPr>
      <w:r w:rsidRPr="00FE7495">
        <w:rPr>
          <w:rFonts w:ascii="Times New Roman" w:hAnsi="Times New Roman" w:cs="Times New Roman"/>
          <w:color w:val="3366FF"/>
          <w:sz w:val="32"/>
          <w:szCs w:val="32"/>
        </w:rPr>
        <w:t xml:space="preserve"> </w:t>
      </w:r>
      <w:r w:rsidR="00FE7495" w:rsidRPr="00FE7495">
        <w:rPr>
          <w:rFonts w:ascii="Times New Roman" w:hAnsi="Times New Roman" w:cs="Times New Roman"/>
          <w:color w:val="3366FF"/>
          <w:sz w:val="32"/>
          <w:szCs w:val="32"/>
        </w:rPr>
        <w:t xml:space="preserve">    </w:t>
      </w:r>
      <w:r w:rsidR="00FE7495">
        <w:rPr>
          <w:rFonts w:ascii="Times New Roman" w:hAnsi="Times New Roman" w:cs="Times New Roman"/>
          <w:color w:val="3366FF"/>
          <w:sz w:val="32"/>
          <w:szCs w:val="32"/>
        </w:rPr>
        <w:t xml:space="preserve">        </w:t>
      </w:r>
      <w:r w:rsidR="00FE7495" w:rsidRPr="00FE7495">
        <w:rPr>
          <w:rFonts w:ascii="Times New Roman" w:hAnsi="Times New Roman" w:cs="Times New Roman"/>
          <w:color w:val="3366FF"/>
          <w:sz w:val="32"/>
          <w:szCs w:val="32"/>
        </w:rPr>
        <w:t xml:space="preserve">  </w:t>
      </w:r>
      <w:r w:rsidRPr="00FE7495">
        <w:rPr>
          <w:rFonts w:ascii="Times New Roman" w:hAnsi="Times New Roman" w:cs="Times New Roman"/>
          <w:color w:val="0066CC"/>
          <w:sz w:val="32"/>
          <w:szCs w:val="32"/>
        </w:rPr>
        <w:t xml:space="preserve">KEERTHAN K N </w:t>
      </w:r>
      <w:r w:rsidR="00FE7495" w:rsidRPr="00FE7495">
        <w:rPr>
          <w:rFonts w:ascii="Times New Roman" w:hAnsi="Times New Roman" w:cs="Times New Roman"/>
          <w:color w:val="0066CC"/>
          <w:sz w:val="32"/>
          <w:szCs w:val="32"/>
        </w:rPr>
        <w:t>(</w:t>
      </w:r>
      <w:r w:rsidRPr="00FE7495">
        <w:rPr>
          <w:rFonts w:ascii="Times New Roman" w:hAnsi="Times New Roman" w:cs="Times New Roman"/>
          <w:color w:val="0066CC"/>
          <w:sz w:val="32"/>
          <w:szCs w:val="32"/>
        </w:rPr>
        <w:t>R1918048</w:t>
      </w:r>
      <w:r w:rsidR="00FE7495">
        <w:rPr>
          <w:rFonts w:ascii="Times New Roman" w:hAnsi="Times New Roman" w:cs="Times New Roman"/>
          <w:color w:val="0066CC"/>
          <w:sz w:val="32"/>
          <w:szCs w:val="32"/>
        </w:rPr>
        <w:t>)</w:t>
      </w:r>
    </w:p>
    <w:p w14:paraId="2740820E" w14:textId="79B63198" w:rsidR="0070171B" w:rsidRPr="00FE7495" w:rsidRDefault="0070171B" w:rsidP="0070171B">
      <w:pPr>
        <w:spacing w:after="76" w:line="259" w:lineRule="auto"/>
        <w:ind w:left="1441"/>
        <w:rPr>
          <w:rFonts w:ascii="Times New Roman" w:hAnsi="Times New Roman" w:cs="Times New Roman"/>
          <w:b/>
          <w:bCs/>
          <w:color w:val="FF0000"/>
          <w:sz w:val="28"/>
          <w:szCs w:val="28"/>
        </w:rPr>
      </w:pPr>
      <w:r w:rsidRPr="00FE7495">
        <w:rPr>
          <w:rFonts w:ascii="Times New Roman" w:hAnsi="Times New Roman" w:cs="Times New Roman"/>
          <w:b/>
          <w:bCs/>
          <w:sz w:val="28"/>
          <w:szCs w:val="28"/>
        </w:rPr>
        <w:t xml:space="preserve">              </w:t>
      </w:r>
      <w:r w:rsidR="00FE7495" w:rsidRPr="00FE7495">
        <w:rPr>
          <w:rFonts w:ascii="Times New Roman" w:hAnsi="Times New Roman" w:cs="Times New Roman"/>
          <w:b/>
          <w:bCs/>
          <w:color w:val="FF0000"/>
          <w:sz w:val="28"/>
          <w:szCs w:val="28"/>
          <w:u w:color="000000"/>
        </w:rPr>
        <w:t>Under the Guidance</w:t>
      </w:r>
      <w:r w:rsidR="00FE7495" w:rsidRPr="00FE7495">
        <w:rPr>
          <w:rFonts w:ascii="Times New Roman" w:hAnsi="Times New Roman" w:cs="Times New Roman"/>
          <w:color w:val="FF0000"/>
          <w:sz w:val="28"/>
          <w:szCs w:val="28"/>
          <w:u w:color="000000"/>
        </w:rPr>
        <w:t xml:space="preserve"> </w:t>
      </w:r>
      <w:r w:rsidR="00FE7495" w:rsidRPr="00FE7495">
        <w:rPr>
          <w:rFonts w:ascii="Times New Roman" w:hAnsi="Times New Roman" w:cs="Times New Roman"/>
          <w:b/>
          <w:bCs/>
          <w:color w:val="FF0000"/>
          <w:sz w:val="28"/>
          <w:szCs w:val="28"/>
          <w:u w:color="000000"/>
        </w:rPr>
        <w:t>of:</w:t>
      </w:r>
    </w:p>
    <w:p w14:paraId="70CA08E2" w14:textId="4F59774F" w:rsidR="0070171B" w:rsidRPr="00FE7495" w:rsidRDefault="0070171B" w:rsidP="0070171B">
      <w:pPr>
        <w:spacing w:after="149"/>
        <w:rPr>
          <w:rFonts w:ascii="Times New Roman" w:hAnsi="Times New Roman" w:cs="Times New Roman"/>
          <w:b/>
          <w:bCs/>
          <w:color w:val="0066CC"/>
          <w:sz w:val="28"/>
          <w:szCs w:val="28"/>
        </w:rPr>
      </w:pPr>
      <w:r w:rsidRPr="00D96C19">
        <w:rPr>
          <w:rFonts w:ascii="Times New Roman" w:hAnsi="Times New Roman" w:cs="Times New Roman"/>
          <w:sz w:val="28"/>
          <w:szCs w:val="28"/>
        </w:rPr>
        <w:t xml:space="preserve">          </w:t>
      </w:r>
      <w:r w:rsidR="00D96C19">
        <w:rPr>
          <w:rFonts w:ascii="Times New Roman" w:hAnsi="Times New Roman" w:cs="Times New Roman"/>
          <w:sz w:val="28"/>
          <w:szCs w:val="28"/>
        </w:rPr>
        <w:t xml:space="preserve">                               </w:t>
      </w:r>
      <w:r w:rsidRPr="00D96C19">
        <w:rPr>
          <w:rFonts w:ascii="Times New Roman" w:hAnsi="Times New Roman" w:cs="Times New Roman"/>
          <w:sz w:val="28"/>
          <w:szCs w:val="28"/>
        </w:rPr>
        <w:t xml:space="preserve"> </w:t>
      </w:r>
      <w:r w:rsidRPr="00FE7495">
        <w:rPr>
          <w:rFonts w:ascii="Times New Roman" w:hAnsi="Times New Roman" w:cs="Times New Roman"/>
          <w:b/>
          <w:bCs/>
          <w:color w:val="0066CC"/>
          <w:sz w:val="28"/>
          <w:szCs w:val="28"/>
        </w:rPr>
        <w:t>MS.</w:t>
      </w:r>
      <w:r w:rsidR="00C23AF3">
        <w:rPr>
          <w:rFonts w:ascii="Times New Roman" w:hAnsi="Times New Roman" w:cs="Times New Roman"/>
          <w:b/>
          <w:bCs/>
          <w:color w:val="0066CC"/>
          <w:sz w:val="28"/>
          <w:szCs w:val="28"/>
        </w:rPr>
        <w:t>KOUNIN</w:t>
      </w:r>
    </w:p>
    <w:p w14:paraId="11C3AFFA" w14:textId="17FF1E76" w:rsidR="0070171B" w:rsidRDefault="00FE7495" w:rsidP="00FE7495">
      <w:pPr>
        <w:spacing w:after="0"/>
        <w:rPr>
          <w:rFonts w:ascii="Times New Roman" w:hAnsi="Times New Roman" w:cs="Times New Roman"/>
          <w:b/>
          <w:bCs/>
          <w:color w:val="0066CC"/>
          <w:sz w:val="32"/>
          <w:szCs w:val="32"/>
        </w:rPr>
      </w:pPr>
      <w:r>
        <w:rPr>
          <w:rFonts w:ascii="Times New Roman" w:hAnsi="Times New Roman" w:cs="Times New Roman"/>
          <w:b/>
          <w:bCs/>
          <w:color w:val="0066CC"/>
          <w:sz w:val="32"/>
          <w:szCs w:val="32"/>
        </w:rPr>
        <w:t xml:space="preserve">          </w:t>
      </w:r>
      <w:r w:rsidR="00382668">
        <w:rPr>
          <w:rFonts w:ascii="Times New Roman" w:hAnsi="Times New Roman" w:cs="Times New Roman"/>
          <w:b/>
          <w:bCs/>
          <w:color w:val="0066CC"/>
          <w:sz w:val="32"/>
          <w:szCs w:val="32"/>
        </w:rPr>
        <w:t xml:space="preserve">   </w:t>
      </w:r>
      <w:r w:rsidRPr="00FE7495">
        <w:rPr>
          <w:rFonts w:ascii="Times New Roman" w:hAnsi="Times New Roman" w:cs="Times New Roman"/>
          <w:b/>
          <w:bCs/>
          <w:color w:val="0066CC"/>
          <w:sz w:val="32"/>
          <w:szCs w:val="32"/>
        </w:rPr>
        <w:t xml:space="preserve">Dept. of Bachelor of Computer Application </w:t>
      </w:r>
    </w:p>
    <w:p w14:paraId="3140615F" w14:textId="77777777" w:rsidR="00382668" w:rsidRPr="00FE7495" w:rsidRDefault="00382668" w:rsidP="00FE7495">
      <w:pPr>
        <w:spacing w:after="0"/>
        <w:rPr>
          <w:rFonts w:ascii="Times New Roman" w:hAnsi="Times New Roman" w:cs="Times New Roman"/>
          <w:b/>
          <w:bCs/>
          <w:color w:val="0066CC"/>
          <w:sz w:val="32"/>
          <w:szCs w:val="32"/>
        </w:rPr>
      </w:pPr>
    </w:p>
    <w:p w14:paraId="1B42D6A0" w14:textId="77777777" w:rsidR="0070171B" w:rsidRPr="0070171B" w:rsidRDefault="0070171B" w:rsidP="0070171B">
      <w:pPr>
        <w:spacing w:after="0" w:line="259" w:lineRule="auto"/>
        <w:ind w:left="1540"/>
        <w:rPr>
          <w:rFonts w:ascii="Times New Roman" w:hAnsi="Times New Roman" w:cs="Times New Roman"/>
        </w:rPr>
      </w:pPr>
      <w:r w:rsidRPr="0070171B">
        <w:rPr>
          <w:rFonts w:ascii="Times New Roman" w:hAnsi="Times New Roman" w:cs="Times New Roman"/>
          <w:noProof/>
        </w:rPr>
        <w:drawing>
          <wp:inline distT="0" distB="0" distL="0" distR="0" wp14:anchorId="252F4446" wp14:editId="3145AF36">
            <wp:extent cx="3232603" cy="992360"/>
            <wp:effectExtent l="0" t="0" r="0" b="0"/>
            <wp:docPr id="90" name="Picture 90"/>
            <wp:cNvGraphicFramePr/>
            <a:graphic xmlns:a="http://schemas.openxmlformats.org/drawingml/2006/main">
              <a:graphicData uri="http://schemas.openxmlformats.org/drawingml/2006/picture">
                <pic:pic xmlns:pic="http://schemas.openxmlformats.org/drawingml/2006/picture">
                  <pic:nvPicPr>
                    <pic:cNvPr id="90" name="Picture 90"/>
                    <pic:cNvPicPr/>
                  </pic:nvPicPr>
                  <pic:blipFill>
                    <a:blip r:embed="rId9"/>
                    <a:stretch>
                      <a:fillRect/>
                    </a:stretch>
                  </pic:blipFill>
                  <pic:spPr>
                    <a:xfrm>
                      <a:off x="0" y="0"/>
                      <a:ext cx="3284514" cy="1008296"/>
                    </a:xfrm>
                    <a:prstGeom prst="rect">
                      <a:avLst/>
                    </a:prstGeom>
                  </pic:spPr>
                </pic:pic>
              </a:graphicData>
            </a:graphic>
          </wp:inline>
        </w:drawing>
      </w:r>
    </w:p>
    <w:p w14:paraId="6E307291" w14:textId="77777777" w:rsidR="0070171B" w:rsidRPr="0070171B" w:rsidRDefault="0070171B" w:rsidP="0070171B">
      <w:pPr>
        <w:spacing w:after="155" w:line="259" w:lineRule="auto"/>
        <w:ind w:left="1441"/>
        <w:rPr>
          <w:rFonts w:ascii="Times New Roman" w:hAnsi="Times New Roman" w:cs="Times New Roman"/>
        </w:rPr>
      </w:pPr>
      <w:r w:rsidRPr="0070171B">
        <w:rPr>
          <w:rFonts w:ascii="Times New Roman" w:eastAsia="Calibri" w:hAnsi="Times New Roman" w:cs="Times New Roman"/>
        </w:rPr>
        <w:t xml:space="preserve">   </w:t>
      </w:r>
    </w:p>
    <w:p w14:paraId="7D630E08" w14:textId="37808F35" w:rsidR="00382668" w:rsidRPr="00382668" w:rsidRDefault="0070171B" w:rsidP="00382668">
      <w:pPr>
        <w:spacing w:after="119"/>
        <w:ind w:left="-5"/>
        <w:rPr>
          <w:rFonts w:ascii="Times New Roman" w:hAnsi="Times New Roman" w:cs="Times New Roman"/>
          <w:b/>
          <w:bCs/>
          <w:color w:val="943634" w:themeColor="accent2" w:themeShade="BF"/>
          <w:sz w:val="28"/>
          <w:szCs w:val="28"/>
        </w:rPr>
      </w:pPr>
      <w:r w:rsidRPr="00D96C19">
        <w:rPr>
          <w:rFonts w:ascii="Times New Roman" w:hAnsi="Times New Roman" w:cs="Times New Roman"/>
          <w:sz w:val="28"/>
          <w:szCs w:val="28"/>
        </w:rPr>
        <w:t xml:space="preserve">        </w:t>
      </w:r>
      <w:r w:rsidRPr="00D96C19">
        <w:rPr>
          <w:rFonts w:ascii="Times New Roman" w:hAnsi="Times New Roman" w:cs="Times New Roman"/>
          <w:color w:val="4472C4"/>
          <w:sz w:val="28"/>
          <w:szCs w:val="28"/>
        </w:rPr>
        <w:t xml:space="preserve">  </w:t>
      </w:r>
      <w:r w:rsidR="00382668">
        <w:rPr>
          <w:rFonts w:ascii="Times New Roman" w:hAnsi="Times New Roman" w:cs="Times New Roman"/>
          <w:color w:val="4472C4"/>
          <w:sz w:val="28"/>
          <w:szCs w:val="28"/>
        </w:rPr>
        <w:t xml:space="preserve">   </w:t>
      </w:r>
      <w:r w:rsidRPr="00382668">
        <w:rPr>
          <w:rFonts w:ascii="Times New Roman" w:hAnsi="Times New Roman" w:cs="Times New Roman"/>
          <w:b/>
          <w:bCs/>
          <w:color w:val="943634" w:themeColor="accent2" w:themeShade="BF"/>
          <w:sz w:val="28"/>
          <w:szCs w:val="28"/>
        </w:rPr>
        <w:t xml:space="preserve">EAST POINT COLLEGE OF HIGHER EDUCATION </w:t>
      </w:r>
    </w:p>
    <w:p w14:paraId="6BD9A855" w14:textId="4FAD585F" w:rsidR="0070171B" w:rsidRPr="00382668" w:rsidRDefault="0070171B" w:rsidP="00382668">
      <w:pPr>
        <w:spacing w:after="190" w:line="259" w:lineRule="auto"/>
        <w:ind w:left="-5" w:right="513"/>
        <w:rPr>
          <w:rFonts w:ascii="Times New Roman" w:hAnsi="Times New Roman" w:cs="Times New Roman"/>
          <w:b/>
          <w:bCs/>
          <w:sz w:val="24"/>
          <w:szCs w:val="24"/>
        </w:rPr>
      </w:pPr>
      <w:r w:rsidRPr="00382668">
        <w:rPr>
          <w:rFonts w:ascii="Times New Roman" w:hAnsi="Times New Roman" w:cs="Times New Roman"/>
          <w:b/>
          <w:bCs/>
          <w:sz w:val="24"/>
          <w:szCs w:val="24"/>
        </w:rPr>
        <w:t xml:space="preserve">                   </w:t>
      </w:r>
      <w:r w:rsidR="00382668" w:rsidRPr="00382668">
        <w:rPr>
          <w:rFonts w:ascii="Times New Roman" w:hAnsi="Times New Roman" w:cs="Times New Roman"/>
          <w:b/>
          <w:bCs/>
          <w:color w:val="943634" w:themeColor="accent2" w:themeShade="BF"/>
          <w:sz w:val="28"/>
          <w:szCs w:val="28"/>
        </w:rPr>
        <w:t xml:space="preserve">Jnana Prabha </w:t>
      </w:r>
      <w:r w:rsidRPr="00382668">
        <w:rPr>
          <w:rFonts w:ascii="Times New Roman" w:hAnsi="Times New Roman" w:cs="Times New Roman"/>
          <w:b/>
          <w:bCs/>
          <w:color w:val="943634" w:themeColor="accent2" w:themeShade="BF"/>
          <w:sz w:val="28"/>
          <w:szCs w:val="28"/>
        </w:rPr>
        <w:t>East Point Campus</w:t>
      </w:r>
      <w:r w:rsidR="00382668" w:rsidRPr="00382668">
        <w:rPr>
          <w:rFonts w:ascii="Times New Roman" w:hAnsi="Times New Roman" w:cs="Times New Roman"/>
          <w:b/>
          <w:bCs/>
          <w:color w:val="943634" w:themeColor="accent2" w:themeShade="BF"/>
          <w:sz w:val="28"/>
          <w:szCs w:val="28"/>
        </w:rPr>
        <w:t xml:space="preserve"> </w:t>
      </w:r>
      <w:r w:rsidRPr="00382668">
        <w:rPr>
          <w:rFonts w:ascii="Times New Roman" w:hAnsi="Times New Roman" w:cs="Times New Roman"/>
          <w:b/>
          <w:bCs/>
          <w:color w:val="943634" w:themeColor="accent2" w:themeShade="BF"/>
          <w:sz w:val="28"/>
          <w:szCs w:val="28"/>
        </w:rPr>
        <w:t xml:space="preserve">Virgo Nagar Post </w:t>
      </w:r>
    </w:p>
    <w:p w14:paraId="7EB703AB" w14:textId="3143195A" w:rsidR="0070171B" w:rsidRPr="00AB36C1" w:rsidRDefault="0070171B" w:rsidP="00AB36C1">
      <w:pPr>
        <w:ind w:left="-5"/>
        <w:rPr>
          <w:rFonts w:ascii="Times New Roman" w:hAnsi="Times New Roman" w:cs="Times New Roman"/>
          <w:b/>
          <w:bCs/>
          <w:color w:val="943634" w:themeColor="accent2" w:themeShade="BF"/>
          <w:sz w:val="28"/>
          <w:szCs w:val="28"/>
        </w:rPr>
      </w:pPr>
      <w:r w:rsidRPr="00D96C19">
        <w:rPr>
          <w:rFonts w:ascii="Times New Roman" w:hAnsi="Times New Roman" w:cs="Times New Roman"/>
          <w:sz w:val="28"/>
          <w:szCs w:val="28"/>
        </w:rPr>
        <w:t xml:space="preserve">                                 </w:t>
      </w:r>
      <w:r w:rsidR="00AB36C1" w:rsidRPr="00AB36C1">
        <w:rPr>
          <w:rFonts w:ascii="Times New Roman" w:hAnsi="Times New Roman" w:cs="Times New Roman"/>
          <w:b/>
          <w:bCs/>
          <w:color w:val="943634" w:themeColor="accent2" w:themeShade="BF"/>
          <w:sz w:val="28"/>
          <w:szCs w:val="28"/>
        </w:rPr>
        <w:t>BIDARAHALLI</w:t>
      </w:r>
      <w:r w:rsidR="00AB36C1">
        <w:rPr>
          <w:rFonts w:ascii="Times New Roman" w:hAnsi="Times New Roman" w:cs="Times New Roman"/>
          <w:sz w:val="28"/>
          <w:szCs w:val="28"/>
        </w:rPr>
        <w:t>,</w:t>
      </w:r>
      <w:r w:rsidRPr="00D96C19">
        <w:rPr>
          <w:rFonts w:ascii="Times New Roman" w:hAnsi="Times New Roman" w:cs="Times New Roman"/>
          <w:sz w:val="28"/>
          <w:szCs w:val="28"/>
        </w:rPr>
        <w:t xml:space="preserve"> </w:t>
      </w:r>
      <w:r w:rsidRPr="00382668">
        <w:rPr>
          <w:rFonts w:ascii="Times New Roman" w:hAnsi="Times New Roman" w:cs="Times New Roman"/>
          <w:b/>
          <w:bCs/>
          <w:color w:val="943634" w:themeColor="accent2" w:themeShade="BF"/>
          <w:sz w:val="28"/>
          <w:szCs w:val="28"/>
        </w:rPr>
        <w:t>B</w:t>
      </w:r>
      <w:r w:rsidR="00AB36C1">
        <w:rPr>
          <w:rFonts w:ascii="Times New Roman" w:hAnsi="Times New Roman" w:cs="Times New Roman"/>
          <w:b/>
          <w:bCs/>
          <w:color w:val="943634" w:themeColor="accent2" w:themeShade="BF"/>
          <w:sz w:val="28"/>
          <w:szCs w:val="28"/>
        </w:rPr>
        <w:t>ANGLORE</w:t>
      </w:r>
      <w:r w:rsidRPr="00382668">
        <w:rPr>
          <w:rFonts w:ascii="Times New Roman" w:hAnsi="Times New Roman" w:cs="Times New Roman"/>
          <w:b/>
          <w:bCs/>
          <w:color w:val="943634" w:themeColor="accent2" w:themeShade="BF"/>
          <w:sz w:val="28"/>
          <w:szCs w:val="28"/>
        </w:rPr>
        <w:t>-49</w:t>
      </w:r>
    </w:p>
    <w:p w14:paraId="4E14A63D" w14:textId="6B95EE85" w:rsidR="0070171B" w:rsidRPr="0070171B" w:rsidRDefault="00AB36C1" w:rsidP="0070171B">
      <w:pPr>
        <w:spacing w:after="155" w:line="259" w:lineRule="auto"/>
        <w:rPr>
          <w:rFonts w:ascii="Times New Roman" w:hAnsi="Times New Roman" w:cs="Times New Roman"/>
        </w:rPr>
      </w:pPr>
      <w:r>
        <w:rPr>
          <w:rFonts w:ascii="Times New Roman" w:hAnsi="Times New Roman" w:cs="Times New Roman"/>
        </w:rPr>
        <w:lastRenderedPageBreak/>
        <w:t xml:space="preserve">                                </w:t>
      </w:r>
      <w:r w:rsidR="0070171B" w:rsidRPr="0070171B">
        <w:rPr>
          <w:rFonts w:ascii="Times New Roman" w:hAnsi="Times New Roman" w:cs="Times New Roman"/>
        </w:rPr>
        <w:t xml:space="preserve"> </w:t>
      </w:r>
      <w:r w:rsidR="00B12459" w:rsidRPr="0070171B">
        <w:rPr>
          <w:rFonts w:ascii="Times New Roman" w:hAnsi="Times New Roman" w:cs="Times New Roman"/>
          <w:noProof/>
        </w:rPr>
        <w:drawing>
          <wp:inline distT="0" distB="0" distL="0" distR="0" wp14:anchorId="236A7401" wp14:editId="45F10721">
            <wp:extent cx="3324225" cy="1000125"/>
            <wp:effectExtent l="0" t="0" r="0" b="0"/>
            <wp:docPr id="185" name="Picture 185"/>
            <wp:cNvGraphicFramePr/>
            <a:graphic xmlns:a="http://schemas.openxmlformats.org/drawingml/2006/main">
              <a:graphicData uri="http://schemas.openxmlformats.org/drawingml/2006/picture">
                <pic:pic xmlns:pic="http://schemas.openxmlformats.org/drawingml/2006/picture">
                  <pic:nvPicPr>
                    <pic:cNvPr id="185" name="Picture 185"/>
                    <pic:cNvPicPr/>
                  </pic:nvPicPr>
                  <pic:blipFill>
                    <a:blip r:embed="rId9"/>
                    <a:stretch>
                      <a:fillRect/>
                    </a:stretch>
                  </pic:blipFill>
                  <pic:spPr>
                    <a:xfrm>
                      <a:off x="0" y="0"/>
                      <a:ext cx="3324225" cy="1000125"/>
                    </a:xfrm>
                    <a:prstGeom prst="rect">
                      <a:avLst/>
                    </a:prstGeom>
                  </pic:spPr>
                </pic:pic>
              </a:graphicData>
            </a:graphic>
          </wp:inline>
        </w:drawing>
      </w:r>
    </w:p>
    <w:p w14:paraId="2CECDE88" w14:textId="5DDF7A32" w:rsidR="0070171B" w:rsidRPr="00AB36C1" w:rsidRDefault="00AB36C1" w:rsidP="00AB36C1">
      <w:pPr>
        <w:spacing w:after="160" w:line="259" w:lineRule="auto"/>
        <w:rPr>
          <w:rFonts w:ascii="Times New Roman" w:hAnsi="Times New Roman" w:cs="Times New Roman"/>
        </w:rPr>
      </w:pPr>
      <w:r>
        <w:rPr>
          <w:rFonts w:ascii="Times New Roman" w:hAnsi="Times New Roman" w:cs="Times New Roman"/>
        </w:rPr>
        <w:t xml:space="preserve">                            </w:t>
      </w:r>
      <w:r w:rsidR="0070171B" w:rsidRPr="00AB36C1">
        <w:rPr>
          <w:rFonts w:ascii="Times New Roman" w:hAnsi="Times New Roman" w:cs="Times New Roman"/>
          <w:b/>
          <w:bCs/>
          <w:sz w:val="28"/>
          <w:szCs w:val="28"/>
        </w:rPr>
        <w:t>Department of Computer Science-BCA-(BNU)</w:t>
      </w:r>
      <w:r w:rsidR="0070171B" w:rsidRPr="00AB36C1">
        <w:rPr>
          <w:rFonts w:ascii="Times New Roman" w:eastAsia="Calibri" w:hAnsi="Times New Roman" w:cs="Times New Roman"/>
          <w:b/>
          <w:bCs/>
          <w:sz w:val="28"/>
          <w:szCs w:val="28"/>
        </w:rPr>
        <w:t xml:space="preserve"> </w:t>
      </w:r>
    </w:p>
    <w:p w14:paraId="35677D6E" w14:textId="4EA6076A" w:rsidR="00AB36C1" w:rsidRDefault="00AB36C1" w:rsidP="0070171B">
      <w:pPr>
        <w:spacing w:after="161" w:line="259" w:lineRule="auto"/>
        <w:ind w:left="-5" w:right="513"/>
        <w:rPr>
          <w:rFonts w:ascii="Times New Roman" w:hAnsi="Times New Roman" w:cs="Times New Roman"/>
          <w:b/>
          <w:bCs/>
          <w:sz w:val="28"/>
          <w:szCs w:val="28"/>
        </w:rPr>
      </w:pPr>
      <w:r>
        <w:rPr>
          <w:rFonts w:ascii="Times New Roman" w:hAnsi="Times New Roman" w:cs="Times New Roman"/>
          <w:b/>
          <w:bCs/>
          <w:sz w:val="28"/>
          <w:szCs w:val="28"/>
        </w:rPr>
        <w:t xml:space="preserve">              </w:t>
      </w:r>
      <w:r w:rsidR="00625739">
        <w:rPr>
          <w:rFonts w:ascii="Times New Roman" w:hAnsi="Times New Roman" w:cs="Times New Roman"/>
          <w:b/>
          <w:bCs/>
          <w:sz w:val="28"/>
          <w:szCs w:val="28"/>
        </w:rPr>
        <w:t xml:space="preserve"> </w:t>
      </w:r>
      <w:r>
        <w:rPr>
          <w:rFonts w:ascii="Times New Roman" w:hAnsi="Times New Roman" w:cs="Times New Roman"/>
          <w:b/>
          <w:bCs/>
          <w:sz w:val="28"/>
          <w:szCs w:val="28"/>
        </w:rPr>
        <w:t xml:space="preserve"> </w:t>
      </w:r>
      <w:r w:rsidR="0070171B" w:rsidRPr="00AB36C1">
        <w:rPr>
          <w:rFonts w:ascii="Times New Roman" w:hAnsi="Times New Roman" w:cs="Times New Roman"/>
          <w:b/>
          <w:bCs/>
          <w:sz w:val="28"/>
          <w:szCs w:val="28"/>
        </w:rPr>
        <w:t>East Point Campus, Jnana Prabha Virgo Nagar Post</w:t>
      </w:r>
      <w:r>
        <w:rPr>
          <w:rFonts w:ascii="Times New Roman" w:hAnsi="Times New Roman" w:cs="Times New Roman"/>
          <w:b/>
          <w:bCs/>
          <w:sz w:val="28"/>
          <w:szCs w:val="28"/>
        </w:rPr>
        <w:t xml:space="preserve">             </w:t>
      </w:r>
      <w:r w:rsidR="0070171B" w:rsidRPr="00AB36C1">
        <w:rPr>
          <w:rFonts w:ascii="Times New Roman" w:hAnsi="Times New Roman" w:cs="Times New Roman"/>
          <w:b/>
          <w:bCs/>
          <w:sz w:val="28"/>
          <w:szCs w:val="28"/>
        </w:rPr>
        <w:t xml:space="preserve"> </w:t>
      </w:r>
      <w:r>
        <w:rPr>
          <w:rFonts w:ascii="Times New Roman" w:hAnsi="Times New Roman" w:cs="Times New Roman"/>
          <w:b/>
          <w:bCs/>
          <w:sz w:val="28"/>
          <w:szCs w:val="28"/>
        </w:rPr>
        <w:t xml:space="preserve">                         </w:t>
      </w:r>
    </w:p>
    <w:p w14:paraId="1621E18C" w14:textId="0FE6792F" w:rsidR="0070171B" w:rsidRPr="00AB36C1" w:rsidRDefault="00AB36C1" w:rsidP="0070171B">
      <w:pPr>
        <w:spacing w:after="161" w:line="259" w:lineRule="auto"/>
        <w:ind w:left="-5" w:right="513"/>
        <w:rPr>
          <w:rFonts w:ascii="Times New Roman" w:hAnsi="Times New Roman" w:cs="Times New Roman"/>
          <w:b/>
          <w:bCs/>
          <w:sz w:val="28"/>
          <w:szCs w:val="28"/>
        </w:rPr>
      </w:pPr>
      <w:r>
        <w:rPr>
          <w:rFonts w:ascii="Times New Roman" w:hAnsi="Times New Roman" w:cs="Times New Roman"/>
          <w:b/>
          <w:bCs/>
          <w:sz w:val="28"/>
          <w:szCs w:val="28"/>
        </w:rPr>
        <w:t xml:space="preserve">                                  Bidharahalli,</w:t>
      </w:r>
      <w:r w:rsidR="0070171B" w:rsidRPr="00AB36C1">
        <w:rPr>
          <w:rFonts w:ascii="Times New Roman" w:hAnsi="Times New Roman" w:cs="Times New Roman"/>
          <w:b/>
          <w:bCs/>
          <w:sz w:val="28"/>
          <w:szCs w:val="28"/>
        </w:rPr>
        <w:t>B</w:t>
      </w:r>
      <w:r>
        <w:rPr>
          <w:rFonts w:ascii="Times New Roman" w:hAnsi="Times New Roman" w:cs="Times New Roman"/>
          <w:b/>
          <w:bCs/>
          <w:sz w:val="28"/>
          <w:szCs w:val="28"/>
        </w:rPr>
        <w:t>a</w:t>
      </w:r>
      <w:r w:rsidR="0070171B" w:rsidRPr="00AB36C1">
        <w:rPr>
          <w:rFonts w:ascii="Times New Roman" w:hAnsi="Times New Roman" w:cs="Times New Roman"/>
          <w:b/>
          <w:bCs/>
          <w:sz w:val="28"/>
          <w:szCs w:val="28"/>
        </w:rPr>
        <w:t>ngal</w:t>
      </w:r>
      <w:r>
        <w:rPr>
          <w:rFonts w:ascii="Times New Roman" w:hAnsi="Times New Roman" w:cs="Times New Roman"/>
          <w:b/>
          <w:bCs/>
          <w:sz w:val="28"/>
          <w:szCs w:val="28"/>
        </w:rPr>
        <w:t>o</w:t>
      </w:r>
      <w:r w:rsidR="0070171B" w:rsidRPr="00AB36C1">
        <w:rPr>
          <w:rFonts w:ascii="Times New Roman" w:hAnsi="Times New Roman" w:cs="Times New Roman"/>
          <w:b/>
          <w:bCs/>
          <w:sz w:val="28"/>
          <w:szCs w:val="28"/>
        </w:rPr>
        <w:t>r</w:t>
      </w:r>
      <w:r>
        <w:rPr>
          <w:rFonts w:ascii="Times New Roman" w:hAnsi="Times New Roman" w:cs="Times New Roman"/>
          <w:b/>
          <w:bCs/>
          <w:sz w:val="28"/>
          <w:szCs w:val="28"/>
        </w:rPr>
        <w:t>e</w:t>
      </w:r>
      <w:r w:rsidR="0070171B" w:rsidRPr="00AB36C1">
        <w:rPr>
          <w:rFonts w:ascii="Times New Roman" w:hAnsi="Times New Roman" w:cs="Times New Roman"/>
          <w:b/>
          <w:bCs/>
          <w:sz w:val="28"/>
          <w:szCs w:val="28"/>
        </w:rPr>
        <w:t xml:space="preserve">-560049 </w:t>
      </w:r>
    </w:p>
    <w:p w14:paraId="254820F5" w14:textId="40E6D9BB" w:rsidR="00AB36C1" w:rsidRDefault="0070171B" w:rsidP="00AB36C1">
      <w:pPr>
        <w:spacing w:after="155" w:line="259" w:lineRule="auto"/>
        <w:rPr>
          <w:rFonts w:ascii="Times New Roman" w:hAnsi="Times New Roman" w:cs="Times New Roman"/>
          <w:sz w:val="24"/>
        </w:rPr>
      </w:pPr>
      <w:r w:rsidRPr="0070171B">
        <w:rPr>
          <w:rFonts w:ascii="Times New Roman" w:hAnsi="Times New Roman" w:cs="Times New Roman"/>
          <w:sz w:val="24"/>
        </w:rPr>
        <w:t xml:space="preserve"> </w:t>
      </w:r>
      <w:r w:rsidR="00FC7B30">
        <w:rPr>
          <w:rFonts w:ascii="Times New Roman" w:hAnsi="Times New Roman" w:cs="Times New Roman"/>
          <w:sz w:val="24"/>
        </w:rPr>
        <w:t xml:space="preserve">                                                                                </w:t>
      </w:r>
    </w:p>
    <w:p w14:paraId="733BA57C" w14:textId="5406AF73" w:rsidR="00FC7B30" w:rsidRDefault="00FC7B30" w:rsidP="00AB36C1">
      <w:pPr>
        <w:spacing w:after="155" w:line="259" w:lineRule="auto"/>
        <w:rPr>
          <w:rFonts w:ascii="Times New Roman" w:hAnsi="Times New Roman" w:cs="Times New Roman"/>
        </w:rPr>
      </w:pPr>
      <w:r>
        <w:rPr>
          <w:rFonts w:ascii="Times New Roman" w:hAnsi="Times New Roman" w:cs="Times New Roman"/>
          <w:sz w:val="24"/>
        </w:rPr>
        <w:t xml:space="preserve">                                                                                                                Date:</w:t>
      </w:r>
    </w:p>
    <w:p w14:paraId="101711C3" w14:textId="55844555" w:rsidR="00FB022E" w:rsidRDefault="00AB36C1" w:rsidP="00FB022E">
      <w:pPr>
        <w:spacing w:after="155" w:line="259" w:lineRule="auto"/>
        <w:ind w:left="720"/>
        <w:rPr>
          <w:rFonts w:ascii="Times New Roman" w:hAnsi="Times New Roman" w:cs="Times New Roman"/>
          <w:sz w:val="24"/>
        </w:rPr>
      </w:pPr>
      <w:r w:rsidRPr="00AB36C1">
        <w:rPr>
          <w:rFonts w:ascii="Times New Roman" w:hAnsi="Times New Roman" w:cs="Times New Roman"/>
          <w:b/>
          <w:bCs/>
        </w:rPr>
        <w:t xml:space="preserve">                                                                                                                     </w:t>
      </w:r>
    </w:p>
    <w:p w14:paraId="1D80E99C" w14:textId="2DA70498" w:rsidR="0070171B" w:rsidRPr="00FC7B30" w:rsidRDefault="0070171B" w:rsidP="00FC7B30">
      <w:pPr>
        <w:spacing w:after="155" w:line="259" w:lineRule="auto"/>
        <w:ind w:left="2160" w:firstLine="720"/>
        <w:rPr>
          <w:rFonts w:ascii="Times New Roman" w:hAnsi="Times New Roman" w:cs="Times New Roman"/>
          <w:b/>
          <w:sz w:val="28"/>
        </w:rPr>
      </w:pPr>
      <w:r w:rsidRPr="006E459A">
        <w:rPr>
          <w:rFonts w:ascii="Times New Roman" w:hAnsi="Times New Roman" w:cs="Times New Roman"/>
          <w:b/>
          <w:sz w:val="28"/>
        </w:rPr>
        <w:t xml:space="preserve">CERTIFICATE </w:t>
      </w:r>
    </w:p>
    <w:p w14:paraId="02333805" w14:textId="359D3C7E" w:rsidR="0070171B" w:rsidRPr="00FB022E" w:rsidRDefault="0070171B" w:rsidP="00FB022E">
      <w:pPr>
        <w:spacing w:after="160" w:line="259" w:lineRule="auto"/>
        <w:rPr>
          <w:rFonts w:ascii="Times New Roman" w:hAnsi="Times New Roman" w:cs="Times New Roman"/>
        </w:rPr>
      </w:pPr>
      <w:r w:rsidRPr="0070171B">
        <w:rPr>
          <w:rFonts w:ascii="Times New Roman" w:hAnsi="Times New Roman" w:cs="Times New Roman"/>
        </w:rPr>
        <w:t xml:space="preserve"> </w:t>
      </w:r>
      <w:r w:rsidRPr="00FB022E">
        <w:rPr>
          <w:rFonts w:ascii="Times New Roman" w:hAnsi="Times New Roman" w:cs="Times New Roman"/>
          <w:sz w:val="28"/>
          <w:szCs w:val="28"/>
        </w:rPr>
        <w:t xml:space="preserve">This is to certify that the following students have done their project work on </w:t>
      </w:r>
      <w:r w:rsidR="00C23AF3">
        <w:rPr>
          <w:rFonts w:ascii="Times New Roman" w:hAnsi="Times New Roman" w:cs="Times New Roman"/>
          <w:sz w:val="28"/>
          <w:szCs w:val="28"/>
        </w:rPr>
        <w:t>ONLINE E-HOSPITAL</w:t>
      </w:r>
      <w:r w:rsidRPr="00FB022E">
        <w:rPr>
          <w:rFonts w:ascii="Times New Roman" w:hAnsi="Times New Roman" w:cs="Times New Roman"/>
          <w:sz w:val="28"/>
          <w:szCs w:val="28"/>
        </w:rPr>
        <w:t xml:space="preserve"> submitted to the Bengaluru North University in the partial fu</w:t>
      </w:r>
      <w:r w:rsidR="00552E5F" w:rsidRPr="00FB022E">
        <w:rPr>
          <w:rFonts w:ascii="Times New Roman" w:hAnsi="Times New Roman" w:cs="Times New Roman"/>
          <w:sz w:val="28"/>
          <w:szCs w:val="28"/>
        </w:rPr>
        <w:t>l</w:t>
      </w:r>
      <w:r w:rsidRPr="00FB022E">
        <w:rPr>
          <w:rFonts w:ascii="Times New Roman" w:hAnsi="Times New Roman" w:cs="Times New Roman"/>
          <w:sz w:val="28"/>
          <w:szCs w:val="28"/>
        </w:rPr>
        <w:t>fillment of the requirement for the award of the Degree of work carried out, under the guidance and supervision of M</w:t>
      </w:r>
      <w:r w:rsidR="00C23AF3">
        <w:rPr>
          <w:rFonts w:ascii="Times New Roman" w:hAnsi="Times New Roman" w:cs="Times New Roman"/>
          <w:sz w:val="28"/>
          <w:szCs w:val="28"/>
        </w:rPr>
        <w:t>s.Kounin</w:t>
      </w:r>
      <w:r w:rsidRPr="00FB022E">
        <w:rPr>
          <w:rFonts w:ascii="Times New Roman" w:hAnsi="Times New Roman" w:cs="Times New Roman"/>
          <w:sz w:val="28"/>
          <w:szCs w:val="28"/>
        </w:rPr>
        <w:t>.</w:t>
      </w:r>
    </w:p>
    <w:p w14:paraId="01F8CC58" w14:textId="420DBB69" w:rsidR="0070171B" w:rsidRPr="00B12459" w:rsidRDefault="0070171B" w:rsidP="0070171B">
      <w:pPr>
        <w:tabs>
          <w:tab w:val="center" w:pos="2310"/>
        </w:tabs>
        <w:spacing w:after="161" w:line="259" w:lineRule="auto"/>
        <w:ind w:left="-15"/>
        <w:rPr>
          <w:rFonts w:ascii="Times New Roman" w:hAnsi="Times New Roman" w:cs="Times New Roman"/>
          <w:sz w:val="28"/>
          <w:szCs w:val="28"/>
        </w:rPr>
      </w:pPr>
      <w:r w:rsidRPr="00B12459">
        <w:rPr>
          <w:rFonts w:ascii="Times New Roman" w:hAnsi="Times New Roman" w:cs="Times New Roman"/>
          <w:sz w:val="28"/>
          <w:szCs w:val="28"/>
        </w:rPr>
        <w:t xml:space="preserve"> </w:t>
      </w:r>
      <w:r w:rsidRPr="00B12459">
        <w:rPr>
          <w:rFonts w:ascii="Times New Roman" w:eastAsia="Calibri" w:hAnsi="Times New Roman" w:cs="Times New Roman"/>
          <w:sz w:val="28"/>
          <w:szCs w:val="28"/>
        </w:rPr>
        <w:t xml:space="preserve"> </w:t>
      </w:r>
      <w:r w:rsidRPr="00B12459">
        <w:rPr>
          <w:rFonts w:ascii="Times New Roman" w:eastAsia="Calibri" w:hAnsi="Times New Roman" w:cs="Times New Roman"/>
          <w:sz w:val="28"/>
          <w:szCs w:val="28"/>
        </w:rPr>
        <w:tab/>
      </w:r>
      <w:r w:rsidR="00206C87">
        <w:rPr>
          <w:rFonts w:ascii="Times New Roman" w:eastAsia="Calibri" w:hAnsi="Times New Roman" w:cs="Times New Roman"/>
          <w:sz w:val="28"/>
          <w:szCs w:val="28"/>
        </w:rPr>
        <w:t xml:space="preserve">         </w:t>
      </w:r>
      <w:r w:rsidRPr="00B12459">
        <w:rPr>
          <w:rFonts w:ascii="Times New Roman" w:hAnsi="Times New Roman" w:cs="Times New Roman"/>
          <w:sz w:val="28"/>
          <w:szCs w:val="28"/>
        </w:rPr>
        <w:t>1.</w:t>
      </w:r>
      <w:r w:rsidR="00206C87">
        <w:rPr>
          <w:rFonts w:ascii="Times New Roman" w:hAnsi="Times New Roman" w:cs="Times New Roman"/>
          <w:sz w:val="28"/>
          <w:szCs w:val="28"/>
        </w:rPr>
        <w:t xml:space="preserve"> Mr. </w:t>
      </w:r>
      <w:r w:rsidRPr="00B12459">
        <w:rPr>
          <w:rFonts w:ascii="Times New Roman" w:hAnsi="Times New Roman" w:cs="Times New Roman"/>
          <w:sz w:val="28"/>
          <w:szCs w:val="28"/>
        </w:rPr>
        <w:t xml:space="preserve">Keerthan K N [R1918048] </w:t>
      </w:r>
    </w:p>
    <w:p w14:paraId="40C40C1C" w14:textId="5B2FAE88" w:rsidR="0070171B" w:rsidRPr="00B12459" w:rsidRDefault="0070171B" w:rsidP="0070171B">
      <w:pPr>
        <w:spacing w:after="135" w:line="259" w:lineRule="auto"/>
        <w:ind w:left="-5" w:right="513"/>
        <w:rPr>
          <w:rFonts w:ascii="Times New Roman" w:hAnsi="Times New Roman" w:cs="Times New Roman"/>
          <w:sz w:val="28"/>
          <w:szCs w:val="28"/>
        </w:rPr>
      </w:pPr>
      <w:r w:rsidRPr="00B12459">
        <w:rPr>
          <w:rFonts w:ascii="Times New Roman" w:hAnsi="Times New Roman" w:cs="Times New Roman"/>
          <w:sz w:val="28"/>
          <w:szCs w:val="28"/>
        </w:rPr>
        <w:t xml:space="preserve">         </w:t>
      </w:r>
      <w:r w:rsidR="00B12459">
        <w:rPr>
          <w:rFonts w:ascii="Times New Roman" w:hAnsi="Times New Roman" w:cs="Times New Roman"/>
          <w:sz w:val="28"/>
          <w:szCs w:val="28"/>
        </w:rPr>
        <w:t xml:space="preserve"> </w:t>
      </w:r>
    </w:p>
    <w:p w14:paraId="3C116B3B" w14:textId="7DC1667B" w:rsidR="0070171B" w:rsidRPr="00206C87" w:rsidRDefault="0070171B" w:rsidP="0070171B">
      <w:pPr>
        <w:spacing w:after="5" w:line="376" w:lineRule="auto"/>
        <w:ind w:left="-5" w:right="513"/>
        <w:rPr>
          <w:rFonts w:ascii="Times New Roman" w:hAnsi="Times New Roman" w:cs="Times New Roman"/>
          <w:sz w:val="24"/>
          <w:szCs w:val="24"/>
        </w:rPr>
      </w:pPr>
      <w:r w:rsidRPr="00FB022E">
        <w:rPr>
          <w:rFonts w:ascii="Times New Roman" w:hAnsi="Times New Roman" w:cs="Times New Roman"/>
          <w:sz w:val="28"/>
          <w:szCs w:val="28"/>
        </w:rPr>
        <w:t xml:space="preserve">This report does not form part of any previous dissertation or reports previously Submitted to this university or any other universities for the award of degree or diploma. </w:t>
      </w:r>
    </w:p>
    <w:p w14:paraId="034B7933" w14:textId="77777777" w:rsidR="0070171B" w:rsidRPr="00B12459" w:rsidRDefault="0070171B" w:rsidP="0070171B">
      <w:pPr>
        <w:spacing w:after="190" w:line="259" w:lineRule="auto"/>
        <w:rPr>
          <w:rFonts w:ascii="Times New Roman" w:hAnsi="Times New Roman" w:cs="Times New Roman"/>
          <w:sz w:val="28"/>
          <w:szCs w:val="28"/>
        </w:rPr>
      </w:pPr>
      <w:r w:rsidRPr="00B12459">
        <w:rPr>
          <w:rFonts w:ascii="Times New Roman" w:hAnsi="Times New Roman" w:cs="Times New Roman"/>
          <w:sz w:val="28"/>
          <w:szCs w:val="28"/>
        </w:rPr>
        <w:t xml:space="preserve"> </w:t>
      </w:r>
    </w:p>
    <w:p w14:paraId="017546F0" w14:textId="77777777" w:rsidR="0070171B" w:rsidRPr="00B12459" w:rsidRDefault="0070171B" w:rsidP="0070171B">
      <w:pPr>
        <w:spacing w:after="172" w:line="259" w:lineRule="auto"/>
        <w:rPr>
          <w:rFonts w:ascii="Times New Roman" w:hAnsi="Times New Roman" w:cs="Times New Roman"/>
          <w:sz w:val="28"/>
          <w:szCs w:val="28"/>
        </w:rPr>
      </w:pPr>
      <w:r w:rsidRPr="00B12459">
        <w:rPr>
          <w:rFonts w:ascii="Times New Roman" w:hAnsi="Times New Roman" w:cs="Times New Roman"/>
          <w:sz w:val="28"/>
          <w:szCs w:val="28"/>
        </w:rPr>
        <w:t xml:space="preserve"> </w:t>
      </w:r>
    </w:p>
    <w:p w14:paraId="0B2F1B84" w14:textId="0818A0CD" w:rsidR="0070171B" w:rsidRPr="00B12459" w:rsidRDefault="0070171B" w:rsidP="0070171B">
      <w:pPr>
        <w:tabs>
          <w:tab w:val="center" w:pos="1441"/>
          <w:tab w:val="center" w:pos="2161"/>
          <w:tab w:val="center" w:pos="2882"/>
          <w:tab w:val="center" w:pos="4082"/>
          <w:tab w:val="center" w:pos="5043"/>
          <w:tab w:val="center" w:pos="5763"/>
          <w:tab w:val="center" w:pos="6483"/>
          <w:tab w:val="center" w:pos="7684"/>
        </w:tabs>
        <w:spacing w:after="161" w:line="259" w:lineRule="auto"/>
        <w:ind w:left="-15"/>
        <w:rPr>
          <w:rFonts w:ascii="Times New Roman" w:hAnsi="Times New Roman" w:cs="Times New Roman"/>
          <w:sz w:val="28"/>
          <w:szCs w:val="28"/>
        </w:rPr>
      </w:pPr>
      <w:r w:rsidRPr="00B12459">
        <w:rPr>
          <w:rFonts w:ascii="Times New Roman" w:hAnsi="Times New Roman" w:cs="Times New Roman"/>
          <w:sz w:val="28"/>
          <w:szCs w:val="28"/>
        </w:rPr>
        <w:t>…............</w:t>
      </w:r>
      <w:r w:rsidRPr="00B12459">
        <w:rPr>
          <w:rFonts w:ascii="Times New Roman" w:eastAsia="Calibri" w:hAnsi="Times New Roman" w:cs="Times New Roman"/>
          <w:sz w:val="28"/>
          <w:szCs w:val="28"/>
        </w:rPr>
        <w:t xml:space="preserve"> </w:t>
      </w:r>
      <w:r w:rsidRPr="00B12459">
        <w:rPr>
          <w:rFonts w:ascii="Times New Roman" w:eastAsia="Calibri" w:hAnsi="Times New Roman" w:cs="Times New Roman"/>
          <w:sz w:val="28"/>
          <w:szCs w:val="28"/>
        </w:rPr>
        <w:tab/>
        <w:t xml:space="preserve"> </w:t>
      </w:r>
      <w:r w:rsidRPr="00B12459">
        <w:rPr>
          <w:rFonts w:ascii="Times New Roman" w:eastAsia="Calibri" w:hAnsi="Times New Roman" w:cs="Times New Roman"/>
          <w:sz w:val="28"/>
          <w:szCs w:val="28"/>
        </w:rPr>
        <w:tab/>
        <w:t xml:space="preserve"> </w:t>
      </w:r>
      <w:r w:rsidRPr="00B12459">
        <w:rPr>
          <w:rFonts w:ascii="Times New Roman" w:eastAsia="Calibri" w:hAnsi="Times New Roman" w:cs="Times New Roman"/>
          <w:sz w:val="28"/>
          <w:szCs w:val="28"/>
        </w:rPr>
        <w:tab/>
        <w:t xml:space="preserve"> </w:t>
      </w:r>
      <w:r w:rsidRPr="00B12459">
        <w:rPr>
          <w:rFonts w:ascii="Times New Roman" w:eastAsia="Calibri" w:hAnsi="Times New Roman" w:cs="Times New Roman"/>
          <w:sz w:val="28"/>
          <w:szCs w:val="28"/>
        </w:rPr>
        <w:tab/>
      </w:r>
      <w:r w:rsidRPr="00B12459">
        <w:rPr>
          <w:rFonts w:ascii="Times New Roman" w:hAnsi="Times New Roman" w:cs="Times New Roman"/>
          <w:sz w:val="28"/>
          <w:szCs w:val="28"/>
        </w:rPr>
        <w:t>…............</w:t>
      </w:r>
      <w:r w:rsidRPr="00B12459">
        <w:rPr>
          <w:rFonts w:ascii="Times New Roman" w:eastAsia="Calibri" w:hAnsi="Times New Roman" w:cs="Times New Roman"/>
          <w:sz w:val="28"/>
          <w:szCs w:val="28"/>
        </w:rPr>
        <w:t xml:space="preserve"> </w:t>
      </w:r>
      <w:r w:rsidRPr="00B12459">
        <w:rPr>
          <w:rFonts w:ascii="Times New Roman" w:eastAsia="Calibri" w:hAnsi="Times New Roman" w:cs="Times New Roman"/>
          <w:sz w:val="28"/>
          <w:szCs w:val="28"/>
        </w:rPr>
        <w:tab/>
        <w:t xml:space="preserve"> </w:t>
      </w:r>
      <w:r w:rsidRPr="00B12459">
        <w:rPr>
          <w:rFonts w:ascii="Times New Roman" w:eastAsia="Calibri" w:hAnsi="Times New Roman" w:cs="Times New Roman"/>
          <w:sz w:val="28"/>
          <w:szCs w:val="28"/>
        </w:rPr>
        <w:tab/>
        <w:t xml:space="preserve"> </w:t>
      </w:r>
      <w:r w:rsidRPr="00B12459">
        <w:rPr>
          <w:rFonts w:ascii="Times New Roman" w:eastAsia="Calibri" w:hAnsi="Times New Roman" w:cs="Times New Roman"/>
          <w:sz w:val="28"/>
          <w:szCs w:val="28"/>
        </w:rPr>
        <w:tab/>
        <w:t xml:space="preserve"> </w:t>
      </w:r>
      <w:r w:rsidRPr="00B12459">
        <w:rPr>
          <w:rFonts w:ascii="Times New Roman" w:eastAsia="Calibri" w:hAnsi="Times New Roman" w:cs="Times New Roman"/>
          <w:sz w:val="28"/>
          <w:szCs w:val="28"/>
        </w:rPr>
        <w:tab/>
      </w:r>
      <w:r w:rsidRPr="00B12459">
        <w:rPr>
          <w:rFonts w:ascii="Times New Roman" w:hAnsi="Times New Roman" w:cs="Times New Roman"/>
          <w:sz w:val="28"/>
          <w:szCs w:val="28"/>
        </w:rPr>
        <w:t xml:space="preserve">…............ </w:t>
      </w:r>
    </w:p>
    <w:p w14:paraId="293F5584" w14:textId="77777777" w:rsidR="0070171B" w:rsidRPr="00B12459" w:rsidRDefault="0070171B" w:rsidP="0070171B">
      <w:pPr>
        <w:tabs>
          <w:tab w:val="center" w:pos="1441"/>
          <w:tab w:val="center" w:pos="2161"/>
          <w:tab w:val="center" w:pos="2882"/>
          <w:tab w:val="center" w:pos="3984"/>
          <w:tab w:val="center" w:pos="5043"/>
          <w:tab w:val="center" w:pos="5763"/>
          <w:tab w:val="center" w:pos="7421"/>
        </w:tabs>
        <w:spacing w:after="161" w:line="259" w:lineRule="auto"/>
        <w:ind w:left="-15"/>
        <w:rPr>
          <w:rFonts w:ascii="Times New Roman" w:hAnsi="Times New Roman" w:cs="Times New Roman"/>
          <w:sz w:val="28"/>
          <w:szCs w:val="28"/>
        </w:rPr>
      </w:pPr>
      <w:r w:rsidRPr="00B12459">
        <w:rPr>
          <w:rFonts w:ascii="Times New Roman" w:hAnsi="Times New Roman" w:cs="Times New Roman"/>
          <w:sz w:val="28"/>
          <w:szCs w:val="28"/>
        </w:rPr>
        <w:t xml:space="preserve">  GUIDE</w:t>
      </w:r>
      <w:r w:rsidRPr="00B12459">
        <w:rPr>
          <w:rFonts w:ascii="Times New Roman" w:eastAsia="Calibri" w:hAnsi="Times New Roman" w:cs="Times New Roman"/>
          <w:sz w:val="28"/>
          <w:szCs w:val="28"/>
        </w:rPr>
        <w:t xml:space="preserve"> </w:t>
      </w:r>
      <w:r w:rsidRPr="00B12459">
        <w:rPr>
          <w:rFonts w:ascii="Times New Roman" w:eastAsia="Calibri" w:hAnsi="Times New Roman" w:cs="Times New Roman"/>
          <w:sz w:val="28"/>
          <w:szCs w:val="28"/>
        </w:rPr>
        <w:tab/>
        <w:t xml:space="preserve"> </w:t>
      </w:r>
      <w:r w:rsidRPr="00B12459">
        <w:rPr>
          <w:rFonts w:ascii="Times New Roman" w:eastAsia="Calibri" w:hAnsi="Times New Roman" w:cs="Times New Roman"/>
          <w:sz w:val="28"/>
          <w:szCs w:val="28"/>
        </w:rPr>
        <w:tab/>
        <w:t xml:space="preserve"> </w:t>
      </w:r>
      <w:r w:rsidRPr="00B12459">
        <w:rPr>
          <w:rFonts w:ascii="Times New Roman" w:eastAsia="Calibri" w:hAnsi="Times New Roman" w:cs="Times New Roman"/>
          <w:sz w:val="28"/>
          <w:szCs w:val="28"/>
        </w:rPr>
        <w:tab/>
        <w:t xml:space="preserve"> </w:t>
      </w:r>
      <w:r w:rsidRPr="00B12459">
        <w:rPr>
          <w:rFonts w:ascii="Times New Roman" w:eastAsia="Calibri" w:hAnsi="Times New Roman" w:cs="Times New Roman"/>
          <w:sz w:val="28"/>
          <w:szCs w:val="28"/>
        </w:rPr>
        <w:tab/>
      </w:r>
      <w:r w:rsidRPr="00B12459">
        <w:rPr>
          <w:rFonts w:ascii="Times New Roman" w:hAnsi="Times New Roman" w:cs="Times New Roman"/>
          <w:sz w:val="28"/>
          <w:szCs w:val="28"/>
        </w:rPr>
        <w:t xml:space="preserve">    HOD</w:t>
      </w:r>
      <w:r w:rsidRPr="00B12459">
        <w:rPr>
          <w:rFonts w:ascii="Times New Roman" w:eastAsia="Calibri" w:hAnsi="Times New Roman" w:cs="Times New Roman"/>
          <w:sz w:val="28"/>
          <w:szCs w:val="28"/>
        </w:rPr>
        <w:t xml:space="preserve"> </w:t>
      </w:r>
      <w:r w:rsidRPr="00B12459">
        <w:rPr>
          <w:rFonts w:ascii="Times New Roman" w:eastAsia="Calibri" w:hAnsi="Times New Roman" w:cs="Times New Roman"/>
          <w:sz w:val="28"/>
          <w:szCs w:val="28"/>
        </w:rPr>
        <w:tab/>
        <w:t xml:space="preserve"> </w:t>
      </w:r>
      <w:r w:rsidRPr="00B12459">
        <w:rPr>
          <w:rFonts w:ascii="Times New Roman" w:eastAsia="Calibri" w:hAnsi="Times New Roman" w:cs="Times New Roman"/>
          <w:sz w:val="28"/>
          <w:szCs w:val="28"/>
        </w:rPr>
        <w:tab/>
        <w:t xml:space="preserve"> </w:t>
      </w:r>
      <w:r w:rsidRPr="00B12459">
        <w:rPr>
          <w:rFonts w:ascii="Times New Roman" w:eastAsia="Calibri" w:hAnsi="Times New Roman" w:cs="Times New Roman"/>
          <w:sz w:val="28"/>
          <w:szCs w:val="28"/>
        </w:rPr>
        <w:tab/>
      </w:r>
      <w:r w:rsidRPr="00B12459">
        <w:rPr>
          <w:rFonts w:ascii="Times New Roman" w:hAnsi="Times New Roman" w:cs="Times New Roman"/>
          <w:sz w:val="28"/>
          <w:szCs w:val="28"/>
        </w:rPr>
        <w:t xml:space="preserve">           PRINCIPLE </w:t>
      </w:r>
    </w:p>
    <w:p w14:paraId="73972DD0" w14:textId="77777777" w:rsidR="00625739" w:rsidRDefault="00625739" w:rsidP="00206C87">
      <w:pPr>
        <w:spacing w:after="160" w:line="259" w:lineRule="auto"/>
        <w:rPr>
          <w:rFonts w:ascii="Times New Roman" w:hAnsi="Times New Roman" w:cs="Times New Roman"/>
        </w:rPr>
      </w:pPr>
    </w:p>
    <w:p w14:paraId="6A829167" w14:textId="77777777" w:rsidR="00625739" w:rsidRDefault="00625739" w:rsidP="00206C87">
      <w:pPr>
        <w:spacing w:after="160" w:line="259" w:lineRule="auto"/>
        <w:rPr>
          <w:rFonts w:ascii="Times New Roman" w:hAnsi="Times New Roman" w:cs="Times New Roman"/>
          <w:sz w:val="16"/>
          <w:szCs w:val="16"/>
        </w:rPr>
      </w:pPr>
    </w:p>
    <w:p w14:paraId="3335FE74" w14:textId="2E1118BA" w:rsidR="00206C87" w:rsidRPr="00625739" w:rsidRDefault="0070171B" w:rsidP="00206C87">
      <w:pPr>
        <w:spacing w:after="160" w:line="259" w:lineRule="auto"/>
        <w:rPr>
          <w:rFonts w:ascii="Times New Roman" w:hAnsi="Times New Roman" w:cs="Times New Roman"/>
          <w:sz w:val="16"/>
          <w:szCs w:val="16"/>
        </w:rPr>
      </w:pPr>
      <w:r w:rsidRPr="00625739">
        <w:rPr>
          <w:rFonts w:ascii="Times New Roman" w:hAnsi="Times New Roman" w:cs="Times New Roman"/>
          <w:sz w:val="16"/>
          <w:szCs w:val="16"/>
        </w:rPr>
        <w:t xml:space="preserve"> </w:t>
      </w:r>
      <w:r w:rsidR="00206C87" w:rsidRPr="00625739">
        <w:rPr>
          <w:rFonts w:ascii="Times New Roman" w:hAnsi="Times New Roman" w:cs="Times New Roman"/>
          <w:sz w:val="16"/>
          <w:szCs w:val="16"/>
        </w:rPr>
        <w:t>Jnana Prabha Campus</w:t>
      </w:r>
    </w:p>
    <w:p w14:paraId="5DAB24F1" w14:textId="1F34F3B6" w:rsidR="00206C87" w:rsidRPr="00625739" w:rsidRDefault="00206C87" w:rsidP="00206C87">
      <w:pPr>
        <w:spacing w:after="0" w:line="259" w:lineRule="auto"/>
        <w:rPr>
          <w:rFonts w:ascii="Times New Roman" w:hAnsi="Times New Roman" w:cs="Times New Roman"/>
          <w:sz w:val="16"/>
          <w:szCs w:val="16"/>
        </w:rPr>
      </w:pPr>
      <w:r w:rsidRPr="00625739">
        <w:rPr>
          <w:rFonts w:ascii="Times New Roman" w:hAnsi="Times New Roman" w:cs="Times New Roman"/>
          <w:sz w:val="16"/>
          <w:szCs w:val="16"/>
        </w:rPr>
        <w:t xml:space="preserve">#147 Bidarahalli </w:t>
      </w:r>
      <w:r w:rsidR="0070171B" w:rsidRPr="00625739">
        <w:rPr>
          <w:rFonts w:ascii="Times New Roman" w:hAnsi="Times New Roman" w:cs="Times New Roman"/>
          <w:sz w:val="16"/>
          <w:szCs w:val="16"/>
        </w:rPr>
        <w:t xml:space="preserve"> </w:t>
      </w:r>
      <w:r w:rsidRPr="00625739">
        <w:rPr>
          <w:rFonts w:ascii="Times New Roman" w:hAnsi="Times New Roman" w:cs="Times New Roman"/>
          <w:sz w:val="16"/>
          <w:szCs w:val="16"/>
        </w:rPr>
        <w:t xml:space="preserve">      M: +91 9916865999</w:t>
      </w:r>
    </w:p>
    <w:p w14:paraId="5AEF06CE" w14:textId="77777777" w:rsidR="00206C87" w:rsidRPr="00625739" w:rsidRDefault="00206C87" w:rsidP="00206C87">
      <w:pPr>
        <w:spacing w:after="0" w:line="259" w:lineRule="auto"/>
        <w:rPr>
          <w:rFonts w:ascii="Times New Roman" w:hAnsi="Times New Roman" w:cs="Times New Roman"/>
          <w:sz w:val="16"/>
          <w:szCs w:val="16"/>
        </w:rPr>
      </w:pPr>
    </w:p>
    <w:p w14:paraId="6C14EF79" w14:textId="18F06F6A" w:rsidR="00206C87" w:rsidRPr="00625739" w:rsidRDefault="00206C87" w:rsidP="00206C87">
      <w:pPr>
        <w:spacing w:after="0" w:line="259" w:lineRule="auto"/>
        <w:rPr>
          <w:rFonts w:ascii="Times New Roman" w:hAnsi="Times New Roman" w:cs="Times New Roman"/>
          <w:sz w:val="16"/>
          <w:szCs w:val="16"/>
        </w:rPr>
      </w:pPr>
      <w:r w:rsidRPr="00625739">
        <w:rPr>
          <w:rFonts w:ascii="Times New Roman" w:hAnsi="Times New Roman" w:cs="Times New Roman"/>
          <w:sz w:val="16"/>
          <w:szCs w:val="16"/>
        </w:rPr>
        <w:t xml:space="preserve">Virgo Nagar Post          T:  +91 8028472999    E: </w:t>
      </w:r>
      <w:hyperlink r:id="rId10" w:history="1">
        <w:r w:rsidRPr="00625739">
          <w:rPr>
            <w:rStyle w:val="Hyperlink"/>
            <w:rFonts w:ascii="Times New Roman" w:hAnsi="Times New Roman" w:cs="Times New Roman"/>
            <w:sz w:val="16"/>
            <w:szCs w:val="16"/>
          </w:rPr>
          <w:t>info@eastpoint.ac.in</w:t>
        </w:r>
      </w:hyperlink>
    </w:p>
    <w:p w14:paraId="7DFD54D8" w14:textId="77777777" w:rsidR="00206C87" w:rsidRPr="00625739" w:rsidRDefault="00206C87" w:rsidP="00206C87">
      <w:pPr>
        <w:spacing w:after="0" w:line="259" w:lineRule="auto"/>
        <w:rPr>
          <w:rFonts w:ascii="Times New Roman" w:hAnsi="Times New Roman" w:cs="Times New Roman"/>
          <w:sz w:val="16"/>
          <w:szCs w:val="16"/>
        </w:rPr>
      </w:pPr>
    </w:p>
    <w:p w14:paraId="7ECFD930" w14:textId="1F14DA09" w:rsidR="0070171B" w:rsidRPr="00206C87" w:rsidRDefault="00206C87" w:rsidP="00206C87">
      <w:pPr>
        <w:spacing w:after="0" w:line="259" w:lineRule="auto"/>
        <w:rPr>
          <w:rFonts w:ascii="Times New Roman" w:hAnsi="Times New Roman" w:cs="Times New Roman"/>
          <w:bCs/>
        </w:rPr>
      </w:pPr>
      <w:r w:rsidRPr="00625739">
        <w:rPr>
          <w:rFonts w:ascii="Times New Roman" w:hAnsi="Times New Roman" w:cs="Times New Roman"/>
          <w:sz w:val="16"/>
          <w:szCs w:val="16"/>
        </w:rPr>
        <w:t>Bangalore</w:t>
      </w:r>
      <w:r w:rsidR="0070171B" w:rsidRPr="00625739">
        <w:rPr>
          <w:rFonts w:ascii="Times New Roman" w:hAnsi="Times New Roman" w:cs="Times New Roman"/>
          <w:b/>
          <w:sz w:val="16"/>
          <w:szCs w:val="16"/>
        </w:rPr>
        <w:t xml:space="preserve"> </w:t>
      </w:r>
      <w:r w:rsidRPr="00625739">
        <w:rPr>
          <w:rFonts w:ascii="Times New Roman" w:hAnsi="Times New Roman" w:cs="Times New Roman"/>
          <w:bCs/>
          <w:sz w:val="16"/>
          <w:szCs w:val="16"/>
        </w:rPr>
        <w:t>560049         F:  +91 8025073903</w:t>
      </w:r>
      <w:r w:rsidRPr="00206C87">
        <w:rPr>
          <w:rFonts w:ascii="Times New Roman" w:hAnsi="Times New Roman" w:cs="Times New Roman"/>
          <w:bCs/>
        </w:rPr>
        <w:t xml:space="preserve">          </w:t>
      </w:r>
      <w:hyperlink r:id="rId11" w:history="1">
        <w:r w:rsidRPr="00206C87">
          <w:rPr>
            <w:rStyle w:val="Hyperlink"/>
            <w:rFonts w:ascii="Times New Roman" w:hAnsi="Times New Roman" w:cs="Times New Roman"/>
            <w:bCs/>
          </w:rPr>
          <w:t>www.eastpoint.ac.in</w:t>
        </w:r>
      </w:hyperlink>
    </w:p>
    <w:p w14:paraId="2C4E99B6" w14:textId="63BB44A3" w:rsidR="00206C87" w:rsidRPr="00206C87" w:rsidRDefault="00625739" w:rsidP="00206C87">
      <w:pPr>
        <w:spacing w:after="0" w:line="259" w:lineRule="auto"/>
        <w:rPr>
          <w:rFonts w:ascii="Times New Roman" w:hAnsi="Times New Roman" w:cs="Times New Roman"/>
          <w:bCs/>
        </w:rPr>
      </w:pPr>
      <w:r>
        <w:rPr>
          <w:rFonts w:ascii="Times New Roman" w:hAnsi="Times New Roman" w:cs="Times New Roman"/>
          <w:bCs/>
        </w:rPr>
        <w:lastRenderedPageBreak/>
        <w:t xml:space="preserve">                                  </w:t>
      </w:r>
      <w:r w:rsidRPr="0070171B">
        <w:rPr>
          <w:rFonts w:ascii="Times New Roman" w:hAnsi="Times New Roman" w:cs="Times New Roman"/>
          <w:noProof/>
        </w:rPr>
        <w:drawing>
          <wp:inline distT="0" distB="0" distL="0" distR="0" wp14:anchorId="2C8804F6" wp14:editId="793323A3">
            <wp:extent cx="3324225" cy="1000125"/>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185" name="Picture 185"/>
                    <pic:cNvPicPr/>
                  </pic:nvPicPr>
                  <pic:blipFill>
                    <a:blip r:embed="rId9"/>
                    <a:stretch>
                      <a:fillRect/>
                    </a:stretch>
                  </pic:blipFill>
                  <pic:spPr>
                    <a:xfrm>
                      <a:off x="0" y="0"/>
                      <a:ext cx="3324225" cy="1000125"/>
                    </a:xfrm>
                    <a:prstGeom prst="rect">
                      <a:avLst/>
                    </a:prstGeom>
                  </pic:spPr>
                </pic:pic>
              </a:graphicData>
            </a:graphic>
          </wp:inline>
        </w:drawing>
      </w:r>
    </w:p>
    <w:p w14:paraId="06CBF1E3" w14:textId="77777777" w:rsidR="0070171B" w:rsidRPr="006E459A" w:rsidRDefault="0070171B" w:rsidP="0070171B">
      <w:pPr>
        <w:spacing w:after="160" w:line="259" w:lineRule="auto"/>
        <w:ind w:left="2882"/>
        <w:rPr>
          <w:rFonts w:ascii="Times New Roman" w:hAnsi="Times New Roman" w:cs="Times New Roman"/>
          <w:color w:val="000000" w:themeColor="text1"/>
        </w:rPr>
      </w:pPr>
      <w:r w:rsidRPr="006E459A">
        <w:rPr>
          <w:rFonts w:ascii="Times New Roman" w:hAnsi="Times New Roman" w:cs="Times New Roman"/>
          <w:b/>
          <w:color w:val="000000" w:themeColor="text1"/>
        </w:rPr>
        <w:t xml:space="preserve"> </w:t>
      </w:r>
    </w:p>
    <w:p w14:paraId="590B5739" w14:textId="77777777" w:rsidR="0070171B" w:rsidRPr="006E459A" w:rsidRDefault="0070171B" w:rsidP="0070171B">
      <w:pPr>
        <w:pStyle w:val="Heading1"/>
        <w:spacing w:after="155"/>
        <w:ind w:left="2877"/>
        <w:rPr>
          <w:rFonts w:ascii="Times New Roman" w:hAnsi="Times New Roman" w:cs="Times New Roman"/>
          <w:color w:val="000000" w:themeColor="text1"/>
        </w:rPr>
      </w:pPr>
      <w:r w:rsidRPr="006E459A">
        <w:rPr>
          <w:rFonts w:ascii="Times New Roman" w:hAnsi="Times New Roman" w:cs="Times New Roman"/>
          <w:b/>
          <w:color w:val="000000" w:themeColor="text1"/>
          <w:sz w:val="28"/>
        </w:rPr>
        <w:t xml:space="preserve">DECLARATION  </w:t>
      </w:r>
    </w:p>
    <w:p w14:paraId="231E03AB" w14:textId="77777777" w:rsidR="0070171B" w:rsidRPr="0070171B" w:rsidRDefault="0070171B" w:rsidP="0070171B">
      <w:pPr>
        <w:spacing w:after="280" w:line="259" w:lineRule="auto"/>
        <w:ind w:left="2882"/>
        <w:rPr>
          <w:rFonts w:ascii="Times New Roman" w:hAnsi="Times New Roman" w:cs="Times New Roman"/>
        </w:rPr>
      </w:pPr>
      <w:r w:rsidRPr="0070171B">
        <w:rPr>
          <w:rFonts w:ascii="Times New Roman" w:hAnsi="Times New Roman" w:cs="Times New Roman"/>
        </w:rPr>
        <w:t xml:space="preserve"> </w:t>
      </w:r>
    </w:p>
    <w:p w14:paraId="517F886B" w14:textId="57786E08" w:rsidR="0070171B" w:rsidRPr="00FB022E" w:rsidRDefault="0070171B" w:rsidP="0070171B">
      <w:pPr>
        <w:spacing w:after="258"/>
        <w:ind w:left="-5"/>
        <w:rPr>
          <w:rFonts w:ascii="Times New Roman" w:hAnsi="Times New Roman" w:cs="Times New Roman"/>
          <w:sz w:val="28"/>
          <w:szCs w:val="28"/>
        </w:rPr>
      </w:pPr>
      <w:r w:rsidRPr="00FB022E">
        <w:rPr>
          <w:rFonts w:ascii="Times New Roman" w:hAnsi="Times New Roman" w:cs="Times New Roman"/>
          <w:sz w:val="28"/>
          <w:szCs w:val="28"/>
        </w:rPr>
        <w:t xml:space="preserve">I do hereby declare that the project work entitled </w:t>
      </w:r>
      <w:r w:rsidR="00C23AF3">
        <w:rPr>
          <w:rFonts w:ascii="Times New Roman" w:hAnsi="Times New Roman" w:cs="Times New Roman"/>
          <w:b/>
          <w:sz w:val="28"/>
          <w:szCs w:val="28"/>
        </w:rPr>
        <w:t>ONLINE E-HOSPITAL</w:t>
      </w:r>
      <w:r w:rsidRPr="00FB022E">
        <w:rPr>
          <w:rFonts w:ascii="Times New Roman" w:hAnsi="Times New Roman" w:cs="Times New Roman"/>
          <w:sz w:val="28"/>
          <w:szCs w:val="28"/>
        </w:rPr>
        <w:t xml:space="preserve"> Submitted to the Bengaluru North University in the partial fulfillment of the requirements for the award of degree of Bachelor of Computer Application is a record of confide and independent project work carried out by </w:t>
      </w:r>
      <w:r w:rsidR="00C24C53" w:rsidRPr="00FB022E">
        <w:rPr>
          <w:rFonts w:ascii="Times New Roman" w:hAnsi="Times New Roman" w:cs="Times New Roman"/>
          <w:sz w:val="28"/>
          <w:szCs w:val="28"/>
        </w:rPr>
        <w:t>ourself</w:t>
      </w:r>
      <w:r w:rsidRPr="00FB022E">
        <w:rPr>
          <w:rFonts w:ascii="Times New Roman" w:hAnsi="Times New Roman" w:cs="Times New Roman"/>
          <w:sz w:val="28"/>
          <w:szCs w:val="28"/>
        </w:rPr>
        <w:t xml:space="preserve"> under guidance and supervision of </w:t>
      </w:r>
      <w:r w:rsidRPr="00FB022E">
        <w:rPr>
          <w:rFonts w:ascii="Times New Roman" w:hAnsi="Times New Roman" w:cs="Times New Roman"/>
          <w:b/>
          <w:sz w:val="28"/>
          <w:szCs w:val="28"/>
        </w:rPr>
        <w:t>M</w:t>
      </w:r>
      <w:r w:rsidR="00C23AF3">
        <w:rPr>
          <w:rFonts w:ascii="Times New Roman" w:hAnsi="Times New Roman" w:cs="Times New Roman"/>
          <w:b/>
          <w:sz w:val="28"/>
          <w:szCs w:val="28"/>
        </w:rPr>
        <w:t>s.Kounin</w:t>
      </w:r>
      <w:r w:rsidRPr="00FB022E">
        <w:rPr>
          <w:rFonts w:ascii="Times New Roman" w:hAnsi="Times New Roman" w:cs="Times New Roman"/>
          <w:sz w:val="28"/>
          <w:szCs w:val="28"/>
        </w:rPr>
        <w:t xml:space="preserve"> (Asst. Professor, Dept of BCA) and this report does not form any part of any previous dissertations or reports previously submitted to this University or any other Universities for the award of degree or diploma. </w:t>
      </w:r>
    </w:p>
    <w:p w14:paraId="24A14DC9" w14:textId="77777777" w:rsidR="0070171B" w:rsidRPr="0070171B" w:rsidRDefault="0070171B" w:rsidP="0070171B">
      <w:pPr>
        <w:spacing w:after="370" w:line="259" w:lineRule="auto"/>
        <w:rPr>
          <w:rFonts w:ascii="Times New Roman" w:hAnsi="Times New Roman" w:cs="Times New Roman"/>
        </w:rPr>
      </w:pPr>
      <w:r w:rsidRPr="0070171B">
        <w:rPr>
          <w:rFonts w:ascii="Times New Roman" w:hAnsi="Times New Roman" w:cs="Times New Roman"/>
        </w:rPr>
        <w:t xml:space="preserve"> </w:t>
      </w:r>
    </w:p>
    <w:p w14:paraId="5B31D47C" w14:textId="77777777" w:rsidR="0070171B" w:rsidRPr="0070171B" w:rsidRDefault="0070171B" w:rsidP="0070171B">
      <w:pPr>
        <w:spacing w:after="305" w:line="259" w:lineRule="auto"/>
        <w:rPr>
          <w:rFonts w:ascii="Times New Roman" w:hAnsi="Times New Roman" w:cs="Times New Roman"/>
        </w:rPr>
      </w:pPr>
      <w:r w:rsidRPr="0070171B">
        <w:rPr>
          <w:rFonts w:ascii="Times New Roman" w:hAnsi="Times New Roman" w:cs="Times New Roman"/>
          <w:sz w:val="24"/>
        </w:rPr>
        <w:t xml:space="preserve"> </w:t>
      </w:r>
    </w:p>
    <w:p w14:paraId="21B1894B" w14:textId="77777777" w:rsidR="0070171B" w:rsidRPr="0070171B" w:rsidRDefault="0070171B" w:rsidP="0070171B">
      <w:pPr>
        <w:spacing w:after="275" w:line="259" w:lineRule="auto"/>
        <w:rPr>
          <w:rFonts w:ascii="Times New Roman" w:hAnsi="Times New Roman" w:cs="Times New Roman"/>
        </w:rPr>
      </w:pPr>
      <w:r w:rsidRPr="0070171B">
        <w:rPr>
          <w:rFonts w:ascii="Times New Roman" w:hAnsi="Times New Roman" w:cs="Times New Roman"/>
          <w:sz w:val="24"/>
        </w:rPr>
        <w:t xml:space="preserve"> </w:t>
      </w:r>
    </w:p>
    <w:p w14:paraId="32ECB978" w14:textId="77777777" w:rsidR="0070171B" w:rsidRPr="0070171B" w:rsidRDefault="0070171B" w:rsidP="0070171B">
      <w:pPr>
        <w:spacing w:after="280" w:line="259" w:lineRule="auto"/>
        <w:rPr>
          <w:rFonts w:ascii="Times New Roman" w:hAnsi="Times New Roman" w:cs="Times New Roman"/>
        </w:rPr>
      </w:pPr>
      <w:r w:rsidRPr="0070171B">
        <w:rPr>
          <w:rFonts w:ascii="Times New Roman" w:hAnsi="Times New Roman" w:cs="Times New Roman"/>
          <w:sz w:val="24"/>
        </w:rPr>
        <w:t xml:space="preserve"> </w:t>
      </w:r>
    </w:p>
    <w:p w14:paraId="3E94056A" w14:textId="77777777" w:rsidR="0070171B" w:rsidRPr="0070171B" w:rsidRDefault="0070171B" w:rsidP="0070171B">
      <w:pPr>
        <w:spacing w:after="275" w:line="259" w:lineRule="auto"/>
        <w:rPr>
          <w:rFonts w:ascii="Times New Roman" w:hAnsi="Times New Roman" w:cs="Times New Roman"/>
        </w:rPr>
      </w:pPr>
      <w:r w:rsidRPr="0070171B">
        <w:rPr>
          <w:rFonts w:ascii="Times New Roman" w:hAnsi="Times New Roman" w:cs="Times New Roman"/>
          <w:sz w:val="24"/>
        </w:rPr>
        <w:t xml:space="preserve"> </w:t>
      </w:r>
    </w:p>
    <w:p w14:paraId="4FA07EA9" w14:textId="77777777" w:rsidR="0070171B" w:rsidRPr="0070171B" w:rsidRDefault="0070171B" w:rsidP="0070171B">
      <w:pPr>
        <w:spacing w:after="280" w:line="259" w:lineRule="auto"/>
        <w:rPr>
          <w:rFonts w:ascii="Times New Roman" w:hAnsi="Times New Roman" w:cs="Times New Roman"/>
        </w:rPr>
      </w:pPr>
      <w:r w:rsidRPr="0070171B">
        <w:rPr>
          <w:rFonts w:ascii="Times New Roman" w:hAnsi="Times New Roman" w:cs="Times New Roman"/>
          <w:sz w:val="24"/>
        </w:rPr>
        <w:t xml:space="preserve"> </w:t>
      </w:r>
    </w:p>
    <w:p w14:paraId="78AB1E98" w14:textId="24E99650" w:rsidR="0070171B" w:rsidRPr="00FB022E" w:rsidRDefault="0070171B" w:rsidP="00625739">
      <w:pPr>
        <w:spacing w:after="280" w:line="259" w:lineRule="auto"/>
        <w:rPr>
          <w:rFonts w:ascii="Times New Roman" w:hAnsi="Times New Roman" w:cs="Times New Roman"/>
          <w:sz w:val="28"/>
          <w:szCs w:val="28"/>
        </w:rPr>
      </w:pPr>
      <w:r w:rsidRPr="00625739">
        <w:rPr>
          <w:rFonts w:ascii="Times New Roman" w:hAnsi="Times New Roman" w:cs="Times New Roman"/>
          <w:sz w:val="24"/>
          <w:szCs w:val="24"/>
        </w:rPr>
        <w:t xml:space="preserve"> </w:t>
      </w:r>
      <w:r w:rsidR="004A1BA7">
        <w:rPr>
          <w:rFonts w:ascii="Times New Roman" w:hAnsi="Times New Roman" w:cs="Times New Roman"/>
          <w:sz w:val="28"/>
          <w:szCs w:val="28"/>
        </w:rPr>
        <w:t>BY</w:t>
      </w:r>
      <w:r w:rsidR="00625739" w:rsidRPr="00FB022E">
        <w:rPr>
          <w:rFonts w:ascii="Times New Roman" w:hAnsi="Times New Roman" w:cs="Times New Roman"/>
          <w:sz w:val="28"/>
          <w:szCs w:val="28"/>
        </w:rPr>
        <w:t>:</w:t>
      </w:r>
    </w:p>
    <w:p w14:paraId="28CD8019" w14:textId="1FAA1514" w:rsidR="00625739" w:rsidRPr="00FB022E" w:rsidRDefault="00625739" w:rsidP="00625739">
      <w:pPr>
        <w:spacing w:after="249"/>
        <w:ind w:left="-5"/>
        <w:rPr>
          <w:rFonts w:ascii="Times New Roman" w:hAnsi="Times New Roman" w:cs="Times New Roman"/>
          <w:sz w:val="28"/>
          <w:szCs w:val="28"/>
        </w:rPr>
      </w:pPr>
      <w:r w:rsidRPr="00FB022E">
        <w:rPr>
          <w:rFonts w:ascii="Times New Roman" w:hAnsi="Times New Roman" w:cs="Times New Roman"/>
          <w:sz w:val="28"/>
          <w:szCs w:val="28"/>
        </w:rPr>
        <w:t xml:space="preserve">         1.</w:t>
      </w:r>
      <w:r w:rsidR="0070171B" w:rsidRPr="00FB022E">
        <w:rPr>
          <w:rFonts w:ascii="Times New Roman" w:hAnsi="Times New Roman" w:cs="Times New Roman"/>
          <w:sz w:val="28"/>
          <w:szCs w:val="28"/>
        </w:rPr>
        <w:t xml:space="preserve">Keerthan K N </w:t>
      </w:r>
      <w:r w:rsidRPr="00FB022E">
        <w:rPr>
          <w:rFonts w:ascii="Times New Roman" w:hAnsi="Times New Roman" w:cs="Times New Roman"/>
          <w:sz w:val="28"/>
          <w:szCs w:val="28"/>
        </w:rPr>
        <w:t xml:space="preserve">[R1918048] </w:t>
      </w:r>
    </w:p>
    <w:p w14:paraId="1BE8C433" w14:textId="1ABFA560" w:rsidR="00625739" w:rsidRPr="00D96C19" w:rsidRDefault="00625739" w:rsidP="00625739">
      <w:pPr>
        <w:spacing w:after="244"/>
        <w:ind w:left="-5"/>
        <w:rPr>
          <w:rFonts w:ascii="Times New Roman" w:hAnsi="Times New Roman" w:cs="Times New Roman"/>
          <w:sz w:val="32"/>
          <w:szCs w:val="32"/>
        </w:rPr>
      </w:pPr>
    </w:p>
    <w:p w14:paraId="57C19F09" w14:textId="250EBC07" w:rsidR="0070171B" w:rsidRPr="00D96C19" w:rsidRDefault="0070171B" w:rsidP="0070171B">
      <w:pPr>
        <w:spacing w:after="244"/>
        <w:ind w:left="-5"/>
        <w:rPr>
          <w:rFonts w:ascii="Times New Roman" w:hAnsi="Times New Roman" w:cs="Times New Roman"/>
          <w:sz w:val="32"/>
          <w:szCs w:val="32"/>
        </w:rPr>
      </w:pPr>
    </w:p>
    <w:p w14:paraId="4064213A" w14:textId="033F2726" w:rsidR="0070171B" w:rsidRPr="0070171B" w:rsidRDefault="0070171B" w:rsidP="0070171B">
      <w:pPr>
        <w:spacing w:after="210" w:line="259" w:lineRule="auto"/>
        <w:ind w:left="2882"/>
        <w:rPr>
          <w:rFonts w:ascii="Times New Roman" w:hAnsi="Times New Roman" w:cs="Times New Roman"/>
        </w:rPr>
      </w:pPr>
    </w:p>
    <w:p w14:paraId="5C5B7B52" w14:textId="77777777" w:rsidR="0070171B" w:rsidRPr="0070171B" w:rsidRDefault="0070171B" w:rsidP="0070171B">
      <w:pPr>
        <w:spacing w:after="0" w:line="259" w:lineRule="auto"/>
        <w:ind w:left="2882"/>
        <w:rPr>
          <w:rFonts w:ascii="Times New Roman" w:hAnsi="Times New Roman" w:cs="Times New Roman"/>
        </w:rPr>
      </w:pPr>
      <w:r w:rsidRPr="0070171B">
        <w:rPr>
          <w:rFonts w:ascii="Times New Roman" w:hAnsi="Times New Roman" w:cs="Times New Roman"/>
        </w:rPr>
        <w:t xml:space="preserve"> </w:t>
      </w:r>
    </w:p>
    <w:p w14:paraId="3C96DD0B" w14:textId="77777777" w:rsidR="0070171B" w:rsidRPr="0070171B" w:rsidRDefault="0070171B" w:rsidP="0070171B">
      <w:pPr>
        <w:spacing w:after="155" w:line="259" w:lineRule="auto"/>
        <w:ind w:left="2882"/>
        <w:rPr>
          <w:rFonts w:ascii="Times New Roman" w:hAnsi="Times New Roman" w:cs="Times New Roman"/>
        </w:rPr>
      </w:pPr>
      <w:r w:rsidRPr="0070171B">
        <w:rPr>
          <w:rFonts w:ascii="Times New Roman" w:hAnsi="Times New Roman" w:cs="Times New Roman"/>
        </w:rPr>
        <w:t xml:space="preserve"> </w:t>
      </w:r>
    </w:p>
    <w:p w14:paraId="02AACA30" w14:textId="77777777" w:rsidR="0070171B" w:rsidRPr="0070171B" w:rsidRDefault="0070171B" w:rsidP="0070171B">
      <w:pPr>
        <w:spacing w:after="0" w:line="378" w:lineRule="auto"/>
        <w:ind w:left="1441" w:right="6130"/>
        <w:rPr>
          <w:rFonts w:ascii="Times New Roman" w:hAnsi="Times New Roman" w:cs="Times New Roman"/>
        </w:rPr>
      </w:pPr>
      <w:r w:rsidRPr="0070171B">
        <w:rPr>
          <w:rFonts w:ascii="Times New Roman" w:hAnsi="Times New Roman" w:cs="Times New Roman"/>
        </w:rPr>
        <w:t xml:space="preserve">   </w:t>
      </w:r>
    </w:p>
    <w:p w14:paraId="7D6DB5DD" w14:textId="77777777" w:rsidR="00625739" w:rsidRDefault="00625739" w:rsidP="0070171B">
      <w:pPr>
        <w:spacing w:after="160" w:line="259" w:lineRule="auto"/>
        <w:ind w:right="183"/>
        <w:jc w:val="center"/>
        <w:rPr>
          <w:rFonts w:ascii="Times New Roman" w:hAnsi="Times New Roman" w:cs="Times New Roman"/>
          <w:b/>
          <w:sz w:val="32"/>
          <w:szCs w:val="32"/>
          <w:u w:val="single" w:color="000000"/>
        </w:rPr>
      </w:pPr>
    </w:p>
    <w:p w14:paraId="54D53779" w14:textId="77777777" w:rsidR="00C24C53" w:rsidRDefault="00C24C53" w:rsidP="0070171B">
      <w:pPr>
        <w:spacing w:after="160" w:line="259" w:lineRule="auto"/>
        <w:ind w:right="183"/>
        <w:jc w:val="center"/>
        <w:rPr>
          <w:rFonts w:ascii="Times New Roman" w:hAnsi="Times New Roman" w:cs="Times New Roman"/>
          <w:b/>
          <w:sz w:val="32"/>
          <w:szCs w:val="32"/>
          <w:u w:val="single" w:color="000000"/>
        </w:rPr>
      </w:pPr>
      <w:r w:rsidRPr="0070171B">
        <w:rPr>
          <w:rFonts w:ascii="Times New Roman" w:hAnsi="Times New Roman" w:cs="Times New Roman"/>
          <w:noProof/>
        </w:rPr>
        <w:drawing>
          <wp:inline distT="0" distB="0" distL="0" distR="0" wp14:anchorId="2A66A0CA" wp14:editId="3E3327EB">
            <wp:extent cx="3324225" cy="1000125"/>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185" name="Picture 185"/>
                    <pic:cNvPicPr/>
                  </pic:nvPicPr>
                  <pic:blipFill>
                    <a:blip r:embed="rId9"/>
                    <a:stretch>
                      <a:fillRect/>
                    </a:stretch>
                  </pic:blipFill>
                  <pic:spPr>
                    <a:xfrm>
                      <a:off x="0" y="0"/>
                      <a:ext cx="3324225" cy="1000125"/>
                    </a:xfrm>
                    <a:prstGeom prst="rect">
                      <a:avLst/>
                    </a:prstGeom>
                  </pic:spPr>
                </pic:pic>
              </a:graphicData>
            </a:graphic>
          </wp:inline>
        </w:drawing>
      </w:r>
    </w:p>
    <w:p w14:paraId="6D1B4915" w14:textId="5CD790A7" w:rsidR="0070171B" w:rsidRPr="00C24C53" w:rsidRDefault="0070171B" w:rsidP="0070171B">
      <w:pPr>
        <w:spacing w:after="160" w:line="259" w:lineRule="auto"/>
        <w:ind w:right="183"/>
        <w:jc w:val="center"/>
        <w:rPr>
          <w:rFonts w:ascii="Times New Roman" w:hAnsi="Times New Roman" w:cs="Times New Roman"/>
          <w:sz w:val="28"/>
          <w:szCs w:val="28"/>
        </w:rPr>
      </w:pPr>
      <w:r w:rsidRPr="00C24C53">
        <w:rPr>
          <w:rFonts w:ascii="Times New Roman" w:hAnsi="Times New Roman" w:cs="Times New Roman"/>
          <w:b/>
          <w:sz w:val="28"/>
          <w:szCs w:val="28"/>
          <w:u w:color="000000"/>
        </w:rPr>
        <w:t>ACKNOWLEDGEMENT</w:t>
      </w:r>
      <w:r w:rsidRPr="00C24C53">
        <w:rPr>
          <w:rFonts w:ascii="Times New Roman" w:hAnsi="Times New Roman" w:cs="Times New Roman"/>
          <w:b/>
          <w:sz w:val="28"/>
          <w:szCs w:val="28"/>
        </w:rPr>
        <w:t xml:space="preserve"> </w:t>
      </w:r>
    </w:p>
    <w:p w14:paraId="4ACFACEE" w14:textId="77777777" w:rsidR="0070171B" w:rsidRPr="0070171B" w:rsidRDefault="0070171B" w:rsidP="0070171B">
      <w:pPr>
        <w:spacing w:after="155" w:line="259" w:lineRule="auto"/>
        <w:ind w:left="2161"/>
        <w:rPr>
          <w:rFonts w:ascii="Times New Roman" w:hAnsi="Times New Roman" w:cs="Times New Roman"/>
        </w:rPr>
      </w:pPr>
      <w:r w:rsidRPr="0070171B">
        <w:rPr>
          <w:rFonts w:ascii="Times New Roman" w:hAnsi="Times New Roman" w:cs="Times New Roman"/>
          <w:b/>
        </w:rPr>
        <w:t xml:space="preserve"> </w:t>
      </w:r>
    </w:p>
    <w:p w14:paraId="69343483" w14:textId="6AE07D27" w:rsidR="00CB36E5" w:rsidRPr="001E57C6" w:rsidRDefault="00C24C53" w:rsidP="00CB36E5">
      <w:pPr>
        <w:spacing w:after="160" w:line="257" w:lineRule="auto"/>
        <w:ind w:left="-5" w:right="2"/>
        <w:rPr>
          <w:rFonts w:ascii="Times New Roman" w:hAnsi="Times New Roman" w:cs="Times New Roman"/>
          <w:sz w:val="28"/>
          <w:szCs w:val="28"/>
        </w:rPr>
      </w:pPr>
      <w:r w:rsidRPr="00C24C53">
        <w:rPr>
          <w:rFonts w:ascii="Times New Roman" w:hAnsi="Times New Roman" w:cs="Times New Roman"/>
          <w:color w:val="444444"/>
          <w:sz w:val="28"/>
          <w:szCs w:val="28"/>
        </w:rPr>
        <w:t>We</w:t>
      </w:r>
      <w:r>
        <w:rPr>
          <w:rFonts w:ascii="Times New Roman" w:hAnsi="Times New Roman" w:cs="Times New Roman"/>
          <w:color w:val="444444"/>
          <w:sz w:val="28"/>
          <w:szCs w:val="28"/>
        </w:rPr>
        <w:t xml:space="preserve"> take this opportunity to express our deep sense of gratitude to our founder chairman </w:t>
      </w:r>
      <w:r w:rsidRPr="001E57C6">
        <w:rPr>
          <w:rFonts w:ascii="Times New Roman" w:hAnsi="Times New Roman" w:cs="Times New Roman"/>
          <w:b/>
          <w:bCs/>
          <w:color w:val="444444"/>
          <w:sz w:val="24"/>
          <w:szCs w:val="24"/>
        </w:rPr>
        <w:t>Dr</w:t>
      </w:r>
      <w:r w:rsidR="00C92D4B" w:rsidRPr="001E57C6">
        <w:rPr>
          <w:rFonts w:ascii="Times New Roman" w:hAnsi="Times New Roman" w:cs="Times New Roman"/>
          <w:b/>
          <w:bCs/>
          <w:color w:val="444444"/>
          <w:sz w:val="24"/>
          <w:szCs w:val="24"/>
        </w:rPr>
        <w:t xml:space="preserve"> </w:t>
      </w:r>
      <w:r w:rsidRPr="001E57C6">
        <w:rPr>
          <w:rFonts w:ascii="Times New Roman" w:hAnsi="Times New Roman" w:cs="Times New Roman"/>
          <w:b/>
          <w:bCs/>
          <w:color w:val="444444"/>
          <w:sz w:val="24"/>
          <w:szCs w:val="24"/>
        </w:rPr>
        <w:t>VENKATAPATHI</w:t>
      </w:r>
      <w:r w:rsidR="00C92D4B" w:rsidRPr="001E57C6">
        <w:rPr>
          <w:rFonts w:ascii="Times New Roman" w:hAnsi="Times New Roman" w:cs="Times New Roman"/>
          <w:b/>
          <w:bCs/>
          <w:color w:val="444444"/>
          <w:sz w:val="24"/>
          <w:szCs w:val="24"/>
        </w:rPr>
        <w:t xml:space="preserve"> .</w:t>
      </w:r>
      <w:r w:rsidRPr="001E57C6">
        <w:rPr>
          <w:rFonts w:ascii="Times New Roman" w:hAnsi="Times New Roman" w:cs="Times New Roman"/>
          <w:b/>
          <w:bCs/>
          <w:sz w:val="24"/>
          <w:szCs w:val="24"/>
        </w:rPr>
        <w:t>S</w:t>
      </w:r>
      <w:r w:rsidR="00C92D4B" w:rsidRPr="001E57C6">
        <w:rPr>
          <w:rFonts w:ascii="Times New Roman" w:hAnsi="Times New Roman" w:cs="Times New Roman"/>
          <w:b/>
          <w:bCs/>
          <w:sz w:val="24"/>
          <w:szCs w:val="24"/>
        </w:rPr>
        <w:t>.</w:t>
      </w:r>
      <w:r w:rsidRPr="001E57C6">
        <w:rPr>
          <w:rFonts w:ascii="Times New Roman" w:hAnsi="Times New Roman" w:cs="Times New Roman"/>
          <w:b/>
          <w:bCs/>
          <w:sz w:val="24"/>
          <w:szCs w:val="24"/>
        </w:rPr>
        <w:t>M</w:t>
      </w:r>
    </w:p>
    <w:p w14:paraId="2AE8DA5C" w14:textId="3DE7500E" w:rsidR="00CB36E5" w:rsidRDefault="00CB36E5" w:rsidP="00CB36E5">
      <w:pPr>
        <w:spacing w:after="160" w:line="257" w:lineRule="auto"/>
        <w:ind w:left="-5" w:right="2"/>
        <w:rPr>
          <w:rFonts w:ascii="Times New Roman" w:hAnsi="Times New Roman" w:cs="Times New Roman"/>
          <w:color w:val="444444"/>
          <w:sz w:val="24"/>
          <w:szCs w:val="24"/>
        </w:rPr>
      </w:pPr>
      <w:r>
        <w:rPr>
          <w:rFonts w:ascii="Times New Roman" w:hAnsi="Times New Roman" w:cs="Times New Roman"/>
          <w:color w:val="444444"/>
          <w:sz w:val="28"/>
          <w:szCs w:val="28"/>
        </w:rPr>
        <w:t xml:space="preserve">We express our sincere thanks to our respected Principal </w:t>
      </w:r>
      <w:r w:rsidRPr="00CB36E5">
        <w:rPr>
          <w:rFonts w:ascii="Times New Roman" w:hAnsi="Times New Roman" w:cs="Times New Roman"/>
          <w:b/>
          <w:bCs/>
          <w:color w:val="444444"/>
          <w:sz w:val="24"/>
          <w:szCs w:val="24"/>
        </w:rPr>
        <w:t>Dr</w:t>
      </w:r>
      <w:r>
        <w:rPr>
          <w:rFonts w:ascii="Times New Roman" w:hAnsi="Times New Roman" w:cs="Times New Roman"/>
          <w:b/>
          <w:bCs/>
          <w:color w:val="444444"/>
          <w:sz w:val="24"/>
          <w:szCs w:val="24"/>
        </w:rPr>
        <w:t xml:space="preserve"> </w:t>
      </w:r>
      <w:r w:rsidRPr="00CB36E5">
        <w:rPr>
          <w:rFonts w:ascii="Times New Roman" w:hAnsi="Times New Roman" w:cs="Times New Roman"/>
          <w:b/>
          <w:bCs/>
          <w:color w:val="444444"/>
          <w:sz w:val="24"/>
          <w:szCs w:val="24"/>
        </w:rPr>
        <w:t>.VIJAYA BHASKAR</w:t>
      </w:r>
      <w:r w:rsidR="001F13D1">
        <w:rPr>
          <w:rFonts w:ascii="Times New Roman" w:hAnsi="Times New Roman" w:cs="Times New Roman"/>
          <w:b/>
          <w:bCs/>
          <w:color w:val="444444"/>
          <w:sz w:val="24"/>
          <w:szCs w:val="24"/>
        </w:rPr>
        <w:t>AN</w:t>
      </w:r>
      <w:r w:rsidRPr="00CB36E5">
        <w:rPr>
          <w:rFonts w:ascii="Times New Roman" w:hAnsi="Times New Roman" w:cs="Times New Roman"/>
          <w:b/>
          <w:bCs/>
          <w:color w:val="444444"/>
          <w:sz w:val="24"/>
          <w:szCs w:val="24"/>
        </w:rPr>
        <w:t xml:space="preserve"> </w:t>
      </w:r>
      <w:r w:rsidR="001E57C6">
        <w:rPr>
          <w:rFonts w:ascii="Times New Roman" w:hAnsi="Times New Roman" w:cs="Times New Roman"/>
          <w:color w:val="444444"/>
          <w:sz w:val="24"/>
          <w:szCs w:val="24"/>
        </w:rPr>
        <w:t>And</w:t>
      </w:r>
      <w:r w:rsidR="004A1BA7">
        <w:rPr>
          <w:rFonts w:ascii="Times New Roman" w:hAnsi="Times New Roman" w:cs="Times New Roman"/>
          <w:color w:val="444444"/>
          <w:sz w:val="24"/>
          <w:szCs w:val="24"/>
        </w:rPr>
        <w:t xml:space="preserve"> </w:t>
      </w:r>
      <w:r w:rsidR="004A1BA7" w:rsidRPr="004A1BA7">
        <w:rPr>
          <w:rFonts w:ascii="Times New Roman" w:hAnsi="Times New Roman" w:cs="Times New Roman"/>
          <w:color w:val="444444"/>
          <w:sz w:val="24"/>
          <w:szCs w:val="24"/>
        </w:rPr>
        <w:t>HOD</w:t>
      </w:r>
      <w:r w:rsidR="001E57C6">
        <w:rPr>
          <w:rFonts w:ascii="Times New Roman" w:hAnsi="Times New Roman" w:cs="Times New Roman"/>
          <w:color w:val="444444"/>
          <w:sz w:val="24"/>
          <w:szCs w:val="24"/>
        </w:rPr>
        <w:t xml:space="preserve"> </w:t>
      </w:r>
      <w:r w:rsidR="001E57C6" w:rsidRPr="001E57C6">
        <w:rPr>
          <w:rFonts w:ascii="Times New Roman" w:hAnsi="Times New Roman" w:cs="Times New Roman"/>
          <w:b/>
          <w:bCs/>
          <w:color w:val="444444"/>
          <w:sz w:val="24"/>
          <w:szCs w:val="24"/>
        </w:rPr>
        <w:t>Dr</w:t>
      </w:r>
      <w:r w:rsidR="001E57C6">
        <w:rPr>
          <w:rFonts w:ascii="Times New Roman" w:hAnsi="Times New Roman" w:cs="Times New Roman"/>
          <w:b/>
          <w:bCs/>
          <w:color w:val="444444"/>
          <w:sz w:val="24"/>
          <w:szCs w:val="24"/>
        </w:rPr>
        <w:t xml:space="preserve"> </w:t>
      </w:r>
      <w:r w:rsidR="001E57C6" w:rsidRPr="001E57C6">
        <w:rPr>
          <w:rFonts w:ascii="Times New Roman" w:hAnsi="Times New Roman" w:cs="Times New Roman"/>
          <w:b/>
          <w:bCs/>
          <w:color w:val="444444"/>
          <w:sz w:val="24"/>
          <w:szCs w:val="24"/>
        </w:rPr>
        <w:t>.</w:t>
      </w:r>
      <w:r w:rsidR="001E57C6">
        <w:rPr>
          <w:rFonts w:ascii="Times New Roman" w:hAnsi="Times New Roman" w:cs="Times New Roman"/>
          <w:b/>
          <w:bCs/>
          <w:color w:val="444444"/>
          <w:sz w:val="24"/>
          <w:szCs w:val="24"/>
        </w:rPr>
        <w:t xml:space="preserve"> </w:t>
      </w:r>
      <w:r w:rsidR="001E57C6" w:rsidRPr="001E57C6">
        <w:rPr>
          <w:rFonts w:ascii="Times New Roman" w:hAnsi="Times New Roman" w:cs="Times New Roman"/>
          <w:b/>
          <w:bCs/>
          <w:color w:val="444444"/>
          <w:sz w:val="24"/>
          <w:szCs w:val="24"/>
        </w:rPr>
        <w:t>Periyasamy</w:t>
      </w:r>
      <w:r w:rsidR="001E57C6">
        <w:rPr>
          <w:rFonts w:ascii="Times New Roman" w:hAnsi="Times New Roman" w:cs="Times New Roman"/>
          <w:b/>
          <w:bCs/>
          <w:color w:val="444444"/>
          <w:sz w:val="24"/>
          <w:szCs w:val="24"/>
        </w:rPr>
        <w:t xml:space="preserve"> </w:t>
      </w:r>
      <w:r w:rsidRPr="001E57C6">
        <w:rPr>
          <w:rFonts w:ascii="Times New Roman" w:hAnsi="Times New Roman" w:cs="Times New Roman"/>
          <w:b/>
          <w:bCs/>
          <w:color w:val="444444"/>
          <w:sz w:val="24"/>
          <w:szCs w:val="24"/>
        </w:rPr>
        <w:t>,</w:t>
      </w:r>
      <w:r>
        <w:rPr>
          <w:rFonts w:ascii="Times New Roman" w:hAnsi="Times New Roman" w:cs="Times New Roman"/>
          <w:b/>
          <w:bCs/>
          <w:color w:val="444444"/>
          <w:sz w:val="24"/>
          <w:szCs w:val="24"/>
        </w:rPr>
        <w:t xml:space="preserve"> </w:t>
      </w:r>
      <w:r>
        <w:rPr>
          <w:rFonts w:ascii="Times New Roman" w:hAnsi="Times New Roman" w:cs="Times New Roman"/>
          <w:color w:val="444444"/>
          <w:sz w:val="24"/>
          <w:szCs w:val="24"/>
        </w:rPr>
        <w:t>Coordinator of B</w:t>
      </w:r>
      <w:r w:rsidR="00C23AF3">
        <w:rPr>
          <w:rFonts w:ascii="Times New Roman" w:hAnsi="Times New Roman" w:cs="Times New Roman"/>
          <w:color w:val="444444"/>
          <w:sz w:val="24"/>
          <w:szCs w:val="24"/>
        </w:rPr>
        <w:t>CA</w:t>
      </w:r>
      <w:r>
        <w:rPr>
          <w:rFonts w:ascii="Times New Roman" w:hAnsi="Times New Roman" w:cs="Times New Roman"/>
          <w:b/>
          <w:bCs/>
          <w:color w:val="444444"/>
          <w:sz w:val="24"/>
          <w:szCs w:val="24"/>
        </w:rPr>
        <w:t xml:space="preserve"> </w:t>
      </w:r>
      <w:r>
        <w:rPr>
          <w:rFonts w:ascii="Times New Roman" w:hAnsi="Times New Roman" w:cs="Times New Roman"/>
          <w:color w:val="444444"/>
          <w:sz w:val="24"/>
          <w:szCs w:val="24"/>
        </w:rPr>
        <w:t>Department for providing all necessary help during our project work.</w:t>
      </w:r>
    </w:p>
    <w:p w14:paraId="260EF048" w14:textId="1E3E4048" w:rsidR="00CB36E5" w:rsidRDefault="00CB36E5" w:rsidP="00C92D4B">
      <w:pPr>
        <w:spacing w:after="160" w:line="257" w:lineRule="auto"/>
        <w:ind w:left="-5" w:right="2"/>
        <w:rPr>
          <w:rFonts w:ascii="Times New Roman" w:hAnsi="Times New Roman" w:cs="Times New Roman"/>
          <w:sz w:val="28"/>
          <w:szCs w:val="28"/>
        </w:rPr>
      </w:pPr>
      <w:r>
        <w:rPr>
          <w:rFonts w:ascii="Times New Roman" w:hAnsi="Times New Roman" w:cs="Times New Roman"/>
          <w:color w:val="444444"/>
          <w:sz w:val="28"/>
          <w:szCs w:val="28"/>
        </w:rPr>
        <w:t>We also express our sincere thanks to our respected</w:t>
      </w:r>
      <w:r w:rsidR="00C92D4B">
        <w:rPr>
          <w:rFonts w:ascii="Times New Roman" w:hAnsi="Times New Roman" w:cs="Times New Roman"/>
          <w:color w:val="444444"/>
          <w:sz w:val="28"/>
          <w:szCs w:val="28"/>
        </w:rPr>
        <w:t xml:space="preserve"> </w:t>
      </w:r>
      <w:r w:rsidR="00C92D4B" w:rsidRPr="00C92D4B">
        <w:rPr>
          <w:rFonts w:ascii="Times New Roman" w:hAnsi="Times New Roman" w:cs="Times New Roman"/>
          <w:b/>
          <w:bCs/>
          <w:color w:val="444444"/>
          <w:sz w:val="24"/>
          <w:szCs w:val="24"/>
        </w:rPr>
        <w:t>MS.</w:t>
      </w:r>
      <w:r w:rsidR="00701723">
        <w:rPr>
          <w:rFonts w:ascii="Times New Roman" w:hAnsi="Times New Roman" w:cs="Times New Roman"/>
          <w:b/>
          <w:bCs/>
          <w:color w:val="444444"/>
          <w:sz w:val="24"/>
          <w:szCs w:val="24"/>
        </w:rPr>
        <w:t>Kounin</w:t>
      </w:r>
      <w:r w:rsidR="00C92D4B">
        <w:rPr>
          <w:rFonts w:ascii="Times New Roman" w:hAnsi="Times New Roman" w:cs="Times New Roman"/>
          <w:b/>
          <w:bCs/>
          <w:color w:val="444444"/>
          <w:sz w:val="24"/>
          <w:szCs w:val="24"/>
        </w:rPr>
        <w:t xml:space="preserve">, </w:t>
      </w:r>
      <w:r w:rsidR="00C92D4B">
        <w:rPr>
          <w:rFonts w:ascii="Times New Roman" w:hAnsi="Times New Roman" w:cs="Times New Roman"/>
          <w:color w:val="444444"/>
          <w:sz w:val="24"/>
          <w:szCs w:val="24"/>
        </w:rPr>
        <w:t>Department of BCA</w:t>
      </w:r>
      <w:r w:rsidR="00C92D4B">
        <w:rPr>
          <w:rFonts w:ascii="Times New Roman" w:hAnsi="Times New Roman" w:cs="Times New Roman"/>
          <w:sz w:val="28"/>
          <w:szCs w:val="28"/>
        </w:rPr>
        <w:t xml:space="preserve"> for his valuable guidance keen interest and helpful during project.</w:t>
      </w:r>
    </w:p>
    <w:p w14:paraId="52E3EAB7" w14:textId="67219611" w:rsidR="00C92D4B" w:rsidRDefault="00C92D4B" w:rsidP="00C92D4B">
      <w:pPr>
        <w:spacing w:after="160" w:line="257" w:lineRule="auto"/>
        <w:ind w:left="-5" w:right="2"/>
        <w:rPr>
          <w:rFonts w:ascii="Times New Roman" w:hAnsi="Times New Roman" w:cs="Times New Roman"/>
          <w:sz w:val="28"/>
          <w:szCs w:val="28"/>
        </w:rPr>
      </w:pPr>
      <w:r>
        <w:rPr>
          <w:rFonts w:ascii="Times New Roman" w:hAnsi="Times New Roman" w:cs="Times New Roman"/>
          <w:sz w:val="28"/>
          <w:szCs w:val="28"/>
        </w:rPr>
        <w:t>We would like to thank our staff,</w:t>
      </w:r>
      <w:r w:rsidR="00701723">
        <w:rPr>
          <w:rFonts w:ascii="Times New Roman" w:hAnsi="Times New Roman" w:cs="Times New Roman"/>
          <w:sz w:val="28"/>
          <w:szCs w:val="28"/>
        </w:rPr>
        <w:t xml:space="preserve"> </w:t>
      </w:r>
      <w:r>
        <w:rPr>
          <w:rFonts w:ascii="Times New Roman" w:hAnsi="Times New Roman" w:cs="Times New Roman"/>
          <w:sz w:val="28"/>
          <w:szCs w:val="28"/>
        </w:rPr>
        <w:t>friends and all other who have directly and indirectly helped us in the successful completion of this project.</w:t>
      </w:r>
    </w:p>
    <w:p w14:paraId="76A40742" w14:textId="77777777" w:rsidR="00C92D4B" w:rsidRPr="00C92D4B" w:rsidRDefault="00C92D4B" w:rsidP="00C92D4B">
      <w:pPr>
        <w:spacing w:after="160" w:line="257" w:lineRule="auto"/>
        <w:ind w:left="-5" w:right="2"/>
        <w:rPr>
          <w:rFonts w:ascii="Times New Roman" w:hAnsi="Times New Roman" w:cs="Times New Roman"/>
          <w:sz w:val="28"/>
          <w:szCs w:val="28"/>
        </w:rPr>
      </w:pPr>
    </w:p>
    <w:p w14:paraId="6B38C214" w14:textId="77777777" w:rsidR="00C92D4B" w:rsidRDefault="00CB36E5" w:rsidP="00C92D4B">
      <w:pPr>
        <w:spacing w:after="160" w:line="257" w:lineRule="auto"/>
        <w:ind w:left="-5" w:right="2"/>
        <w:rPr>
          <w:rFonts w:ascii="Times New Roman" w:hAnsi="Times New Roman" w:cs="Times New Roman"/>
          <w:sz w:val="28"/>
          <w:szCs w:val="28"/>
        </w:rPr>
      </w:pPr>
      <w:r>
        <w:rPr>
          <w:rFonts w:ascii="Times New Roman" w:hAnsi="Times New Roman" w:cs="Times New Roman"/>
          <w:color w:val="444444"/>
          <w:sz w:val="24"/>
          <w:szCs w:val="24"/>
        </w:rPr>
        <w:t xml:space="preserve"> </w:t>
      </w:r>
    </w:p>
    <w:p w14:paraId="24144808" w14:textId="77777777" w:rsidR="00C92D4B" w:rsidRDefault="00C92D4B" w:rsidP="00C92D4B">
      <w:pPr>
        <w:spacing w:after="160" w:line="257" w:lineRule="auto"/>
        <w:ind w:left="-5" w:right="2"/>
        <w:rPr>
          <w:rFonts w:ascii="Times New Roman" w:hAnsi="Times New Roman" w:cs="Times New Roman"/>
          <w:sz w:val="28"/>
          <w:szCs w:val="28"/>
        </w:rPr>
      </w:pPr>
    </w:p>
    <w:p w14:paraId="2C09A7EE" w14:textId="2493460B" w:rsidR="00FB022E" w:rsidRDefault="00C24C53" w:rsidP="00C92D4B">
      <w:pPr>
        <w:spacing w:after="160" w:line="257" w:lineRule="auto"/>
        <w:ind w:left="-5" w:right="2"/>
        <w:rPr>
          <w:rFonts w:ascii="Times New Roman" w:hAnsi="Times New Roman" w:cs="Times New Roman"/>
          <w:b/>
          <w:sz w:val="24"/>
          <w:szCs w:val="24"/>
        </w:rPr>
      </w:pPr>
      <w:r w:rsidRPr="00C24C53">
        <w:rPr>
          <w:rFonts w:ascii="Times New Roman" w:hAnsi="Times New Roman" w:cs="Times New Roman"/>
          <w:b/>
          <w:sz w:val="24"/>
          <w:szCs w:val="24"/>
        </w:rPr>
        <w:t xml:space="preserve"> </w:t>
      </w:r>
    </w:p>
    <w:p w14:paraId="40F2C899" w14:textId="3D065CB1" w:rsidR="00FC7B30" w:rsidRDefault="00FC7B30" w:rsidP="00C92D4B">
      <w:pPr>
        <w:spacing w:after="160" w:line="257" w:lineRule="auto"/>
        <w:ind w:left="-5" w:right="2"/>
        <w:rPr>
          <w:rFonts w:ascii="Times New Roman" w:hAnsi="Times New Roman" w:cs="Times New Roman"/>
          <w:b/>
          <w:sz w:val="24"/>
          <w:szCs w:val="24"/>
        </w:rPr>
      </w:pPr>
    </w:p>
    <w:p w14:paraId="381EB43D" w14:textId="0CF55C02" w:rsidR="00FC7B30" w:rsidRDefault="00FC7B30" w:rsidP="00C92D4B">
      <w:pPr>
        <w:spacing w:after="160" w:line="257" w:lineRule="auto"/>
        <w:ind w:left="-5" w:right="2"/>
        <w:rPr>
          <w:rFonts w:ascii="Times New Roman" w:hAnsi="Times New Roman" w:cs="Times New Roman"/>
          <w:b/>
          <w:sz w:val="24"/>
          <w:szCs w:val="24"/>
        </w:rPr>
      </w:pPr>
    </w:p>
    <w:p w14:paraId="3BD77605" w14:textId="53D7679F" w:rsidR="00FC7B30" w:rsidRDefault="00FC7B30" w:rsidP="00C92D4B">
      <w:pPr>
        <w:spacing w:after="160" w:line="257" w:lineRule="auto"/>
        <w:ind w:left="-5" w:right="2"/>
        <w:rPr>
          <w:rFonts w:ascii="Times New Roman" w:hAnsi="Times New Roman" w:cs="Times New Roman"/>
          <w:b/>
          <w:sz w:val="24"/>
          <w:szCs w:val="24"/>
        </w:rPr>
      </w:pPr>
    </w:p>
    <w:p w14:paraId="09AF1562" w14:textId="77777777" w:rsidR="00FC7B30" w:rsidRDefault="00FC7B30" w:rsidP="00C92D4B">
      <w:pPr>
        <w:spacing w:after="160" w:line="257" w:lineRule="auto"/>
        <w:ind w:left="-5" w:right="2"/>
        <w:rPr>
          <w:rFonts w:ascii="Times New Roman" w:hAnsi="Times New Roman" w:cs="Times New Roman"/>
          <w:b/>
          <w:sz w:val="24"/>
          <w:szCs w:val="24"/>
        </w:rPr>
      </w:pPr>
    </w:p>
    <w:p w14:paraId="594B5579" w14:textId="15D721B8" w:rsidR="0070171B" w:rsidRPr="00C92D4B" w:rsidRDefault="004A1BA7" w:rsidP="00C92D4B">
      <w:pPr>
        <w:spacing w:after="160" w:line="257" w:lineRule="auto"/>
        <w:ind w:left="-5" w:right="2"/>
        <w:rPr>
          <w:rFonts w:ascii="Times New Roman" w:hAnsi="Times New Roman" w:cs="Times New Roman"/>
          <w:sz w:val="28"/>
          <w:szCs w:val="28"/>
        </w:rPr>
      </w:pPr>
      <w:r>
        <w:rPr>
          <w:rFonts w:ascii="Times New Roman" w:hAnsi="Times New Roman" w:cs="Times New Roman"/>
          <w:bCs/>
          <w:sz w:val="24"/>
          <w:szCs w:val="24"/>
        </w:rPr>
        <w:t>BY</w:t>
      </w:r>
      <w:r w:rsidR="00C24C53" w:rsidRPr="00C24C53">
        <w:rPr>
          <w:rFonts w:ascii="Times New Roman" w:hAnsi="Times New Roman" w:cs="Times New Roman"/>
          <w:bCs/>
          <w:sz w:val="24"/>
          <w:szCs w:val="24"/>
        </w:rPr>
        <w:t>:</w:t>
      </w:r>
    </w:p>
    <w:p w14:paraId="3A1AE75D" w14:textId="76A9A12A" w:rsidR="0070171B" w:rsidRPr="00C24C53" w:rsidRDefault="00C92D4B" w:rsidP="00C92D4B">
      <w:pPr>
        <w:rPr>
          <w:rFonts w:ascii="Times New Roman" w:hAnsi="Times New Roman" w:cs="Times New Roman"/>
          <w:sz w:val="24"/>
          <w:szCs w:val="24"/>
        </w:rPr>
      </w:pPr>
      <w:r>
        <w:rPr>
          <w:rFonts w:ascii="Times New Roman" w:hAnsi="Times New Roman" w:cs="Times New Roman"/>
          <w:sz w:val="24"/>
          <w:szCs w:val="24"/>
        </w:rPr>
        <w:t xml:space="preserve">           </w:t>
      </w:r>
      <w:r w:rsidR="0070171B" w:rsidRPr="00C24C53">
        <w:rPr>
          <w:rFonts w:ascii="Times New Roman" w:hAnsi="Times New Roman" w:cs="Times New Roman"/>
          <w:sz w:val="24"/>
          <w:szCs w:val="24"/>
        </w:rPr>
        <w:t xml:space="preserve"> </w:t>
      </w:r>
      <w:r>
        <w:rPr>
          <w:rFonts w:ascii="Times New Roman" w:hAnsi="Times New Roman" w:cs="Times New Roman"/>
          <w:sz w:val="24"/>
          <w:szCs w:val="24"/>
        </w:rPr>
        <w:t>1.</w:t>
      </w:r>
      <w:r w:rsidR="0070171B" w:rsidRPr="00C24C53">
        <w:rPr>
          <w:rFonts w:ascii="Times New Roman" w:hAnsi="Times New Roman" w:cs="Times New Roman"/>
          <w:sz w:val="24"/>
          <w:szCs w:val="24"/>
        </w:rPr>
        <w:t xml:space="preserve"> Keerthan K N[R1918048] </w:t>
      </w:r>
    </w:p>
    <w:p w14:paraId="55ADB75C" w14:textId="3899CB60" w:rsidR="00B12459" w:rsidRPr="00C24C53" w:rsidRDefault="00C92D4B" w:rsidP="00C92D4B">
      <w:pPr>
        <w:spacing w:after="149"/>
        <w:rPr>
          <w:rFonts w:ascii="Times New Roman" w:hAnsi="Times New Roman"/>
          <w:b/>
          <w:sz w:val="24"/>
          <w:szCs w:val="24"/>
        </w:rPr>
      </w:pPr>
      <w:r>
        <w:rPr>
          <w:rFonts w:ascii="Times New Roman" w:hAnsi="Times New Roman" w:cs="Times New Roman"/>
          <w:sz w:val="24"/>
          <w:szCs w:val="24"/>
        </w:rPr>
        <w:t xml:space="preserve">        </w:t>
      </w:r>
    </w:p>
    <w:p w14:paraId="7741D8D4" w14:textId="77777777" w:rsidR="00B12459" w:rsidRDefault="00B12459" w:rsidP="00B12459">
      <w:pPr>
        <w:spacing w:after="149"/>
        <w:ind w:left="2160"/>
        <w:rPr>
          <w:rFonts w:ascii="Times New Roman" w:hAnsi="Times New Roman"/>
          <w:b/>
          <w:sz w:val="28"/>
          <w:szCs w:val="28"/>
        </w:rPr>
      </w:pPr>
    </w:p>
    <w:p w14:paraId="00B6BFE8" w14:textId="77777777" w:rsidR="00737996" w:rsidRDefault="00B12459" w:rsidP="00737996">
      <w:pPr>
        <w:spacing w:after="149"/>
        <w:ind w:left="2160"/>
        <w:rPr>
          <w:rFonts w:ascii="Times New Roman" w:hAnsi="Times New Roman"/>
          <w:b/>
          <w:sz w:val="28"/>
          <w:szCs w:val="28"/>
        </w:rPr>
      </w:pPr>
      <w:r>
        <w:rPr>
          <w:rFonts w:ascii="Times New Roman" w:hAnsi="Times New Roman"/>
          <w:b/>
          <w:sz w:val="28"/>
          <w:szCs w:val="28"/>
        </w:rPr>
        <w:t xml:space="preserve">     </w:t>
      </w:r>
    </w:p>
    <w:p w14:paraId="6D0AC3E4" w14:textId="77777777" w:rsidR="00701723" w:rsidRDefault="00737996" w:rsidP="00737996">
      <w:pPr>
        <w:spacing w:after="149"/>
        <w:ind w:left="2160"/>
        <w:rPr>
          <w:rFonts w:ascii="Times New Roman" w:hAnsi="Times New Roman"/>
          <w:b/>
          <w:sz w:val="28"/>
          <w:szCs w:val="28"/>
        </w:rPr>
      </w:pPr>
      <w:r>
        <w:rPr>
          <w:rFonts w:ascii="Times New Roman" w:hAnsi="Times New Roman"/>
          <w:b/>
          <w:sz w:val="28"/>
          <w:szCs w:val="28"/>
        </w:rPr>
        <w:t xml:space="preserve">   </w:t>
      </w:r>
      <w:r w:rsidR="00405A3D">
        <w:rPr>
          <w:rFonts w:ascii="Times New Roman" w:hAnsi="Times New Roman"/>
          <w:b/>
          <w:sz w:val="28"/>
          <w:szCs w:val="28"/>
        </w:rPr>
        <w:t xml:space="preserve">         </w:t>
      </w:r>
      <w:r>
        <w:rPr>
          <w:rFonts w:ascii="Times New Roman" w:hAnsi="Times New Roman"/>
          <w:b/>
          <w:sz w:val="28"/>
          <w:szCs w:val="28"/>
        </w:rPr>
        <w:t xml:space="preserve"> </w:t>
      </w:r>
    </w:p>
    <w:p w14:paraId="2A25B0BB" w14:textId="0E870656" w:rsidR="00E62C76" w:rsidRPr="00737996" w:rsidRDefault="00E62C76" w:rsidP="00737996">
      <w:pPr>
        <w:spacing w:after="149"/>
        <w:ind w:left="2160"/>
        <w:rPr>
          <w:rFonts w:ascii="Times New Roman" w:hAnsi="Times New Roman"/>
          <w:b/>
          <w:sz w:val="28"/>
          <w:szCs w:val="28"/>
        </w:rPr>
      </w:pPr>
      <w:r>
        <w:rPr>
          <w:rFonts w:ascii="Times New Roman" w:hAnsi="Times New Roman"/>
          <w:b/>
          <w:sz w:val="28"/>
          <w:szCs w:val="28"/>
        </w:rPr>
        <w:lastRenderedPageBreak/>
        <w:t xml:space="preserve"> </w:t>
      </w:r>
      <w:r w:rsidRPr="00E62C76">
        <w:rPr>
          <w:rFonts w:ascii="Times New Roman" w:hAnsi="Times New Roman"/>
          <w:b/>
          <w:sz w:val="40"/>
          <w:szCs w:val="40"/>
        </w:rPr>
        <w:t>CONTENTS</w:t>
      </w:r>
    </w:p>
    <w:tbl>
      <w:tblPr>
        <w:tblStyle w:val="TableGrid"/>
        <w:tblW w:w="10065" w:type="dxa"/>
        <w:tblInd w:w="-318" w:type="dxa"/>
        <w:tblLook w:val="04A0" w:firstRow="1" w:lastRow="0" w:firstColumn="1" w:lastColumn="0" w:noHBand="0" w:noVBand="1"/>
      </w:tblPr>
      <w:tblGrid>
        <w:gridCol w:w="1276"/>
        <w:gridCol w:w="7306"/>
        <w:gridCol w:w="1483"/>
      </w:tblGrid>
      <w:tr w:rsidR="003F7AC2" w14:paraId="60DC2225" w14:textId="77777777" w:rsidTr="00D031E4">
        <w:tc>
          <w:tcPr>
            <w:tcW w:w="1276" w:type="dxa"/>
          </w:tcPr>
          <w:p w14:paraId="19DF73D5" w14:textId="59A7AEB1" w:rsidR="00D031E4" w:rsidRDefault="00D031E4" w:rsidP="00C1737A">
            <w:pPr>
              <w:spacing w:after="149"/>
              <w:rPr>
                <w:rFonts w:ascii="Times New Roman" w:hAnsi="Times New Roman"/>
                <w:bCs/>
                <w:sz w:val="36"/>
                <w:szCs w:val="36"/>
              </w:rPr>
            </w:pPr>
            <w:r>
              <w:rPr>
                <w:rFonts w:ascii="Times New Roman" w:hAnsi="Times New Roman"/>
                <w:bCs/>
                <w:sz w:val="36"/>
                <w:szCs w:val="36"/>
              </w:rPr>
              <w:t>SL.No</w:t>
            </w:r>
          </w:p>
        </w:tc>
        <w:tc>
          <w:tcPr>
            <w:tcW w:w="7306" w:type="dxa"/>
          </w:tcPr>
          <w:p w14:paraId="2C6B7823" w14:textId="54C0A7DA" w:rsidR="003F7AC2" w:rsidRPr="00A333D0" w:rsidRDefault="00D031E4" w:rsidP="00C1737A">
            <w:pPr>
              <w:spacing w:after="149"/>
              <w:rPr>
                <w:rFonts w:ascii="Times New Roman" w:hAnsi="Times New Roman"/>
                <w:bCs/>
                <w:sz w:val="36"/>
                <w:szCs w:val="36"/>
              </w:rPr>
            </w:pPr>
            <w:r>
              <w:rPr>
                <w:rFonts w:ascii="Times New Roman" w:hAnsi="Times New Roman"/>
                <w:bCs/>
                <w:sz w:val="36"/>
                <w:szCs w:val="36"/>
              </w:rPr>
              <w:t xml:space="preserve"> </w:t>
            </w:r>
            <w:r w:rsidR="00405A3D">
              <w:rPr>
                <w:rFonts w:ascii="Times New Roman" w:hAnsi="Times New Roman"/>
                <w:bCs/>
                <w:sz w:val="36"/>
                <w:szCs w:val="36"/>
              </w:rPr>
              <w:t xml:space="preserve">                           </w:t>
            </w:r>
            <w:r>
              <w:rPr>
                <w:rFonts w:ascii="Times New Roman" w:hAnsi="Times New Roman"/>
                <w:bCs/>
                <w:sz w:val="36"/>
                <w:szCs w:val="36"/>
              </w:rPr>
              <w:t xml:space="preserve"> INDEX</w:t>
            </w:r>
          </w:p>
        </w:tc>
        <w:tc>
          <w:tcPr>
            <w:tcW w:w="1483" w:type="dxa"/>
          </w:tcPr>
          <w:p w14:paraId="31ECB4AD" w14:textId="654D2559" w:rsidR="003F7AC2" w:rsidRDefault="00D031E4" w:rsidP="00C1737A">
            <w:pPr>
              <w:spacing w:after="149"/>
              <w:rPr>
                <w:rFonts w:ascii="Times New Roman" w:hAnsi="Times New Roman"/>
                <w:bCs/>
                <w:sz w:val="36"/>
                <w:szCs w:val="36"/>
              </w:rPr>
            </w:pPr>
            <w:r>
              <w:rPr>
                <w:rFonts w:ascii="Times New Roman" w:hAnsi="Times New Roman"/>
                <w:bCs/>
                <w:sz w:val="36"/>
                <w:szCs w:val="36"/>
              </w:rPr>
              <w:t>Page No</w:t>
            </w:r>
          </w:p>
        </w:tc>
      </w:tr>
      <w:tr w:rsidR="00263478" w14:paraId="1F954DDE" w14:textId="77777777" w:rsidTr="00D031E4">
        <w:tc>
          <w:tcPr>
            <w:tcW w:w="1276" w:type="dxa"/>
          </w:tcPr>
          <w:p w14:paraId="59A79BA0" w14:textId="5315E1D0" w:rsidR="00263478" w:rsidRDefault="00405A3D" w:rsidP="00C1737A">
            <w:pPr>
              <w:spacing w:after="149"/>
              <w:rPr>
                <w:rFonts w:ascii="Times New Roman" w:hAnsi="Times New Roman"/>
                <w:bCs/>
                <w:sz w:val="36"/>
                <w:szCs w:val="36"/>
              </w:rPr>
            </w:pPr>
            <w:r>
              <w:rPr>
                <w:rFonts w:ascii="Times New Roman" w:hAnsi="Times New Roman"/>
                <w:bCs/>
                <w:sz w:val="36"/>
                <w:szCs w:val="36"/>
              </w:rPr>
              <w:t xml:space="preserve">  </w:t>
            </w:r>
            <w:r w:rsidR="009A6A73">
              <w:rPr>
                <w:rFonts w:ascii="Times New Roman" w:hAnsi="Times New Roman"/>
                <w:bCs/>
                <w:sz w:val="36"/>
                <w:szCs w:val="36"/>
              </w:rPr>
              <w:t xml:space="preserve"> </w:t>
            </w:r>
            <w:r>
              <w:rPr>
                <w:rFonts w:ascii="Times New Roman" w:hAnsi="Times New Roman"/>
                <w:bCs/>
                <w:sz w:val="36"/>
                <w:szCs w:val="36"/>
              </w:rPr>
              <w:t xml:space="preserve"> 1</w:t>
            </w:r>
          </w:p>
        </w:tc>
        <w:tc>
          <w:tcPr>
            <w:tcW w:w="7306" w:type="dxa"/>
          </w:tcPr>
          <w:p w14:paraId="0E0A1C13" w14:textId="55571DB8" w:rsidR="00263478" w:rsidRDefault="00263478" w:rsidP="00C1737A">
            <w:pPr>
              <w:spacing w:after="149"/>
              <w:rPr>
                <w:rFonts w:ascii="Times New Roman" w:hAnsi="Times New Roman"/>
                <w:bCs/>
                <w:sz w:val="36"/>
                <w:szCs w:val="36"/>
              </w:rPr>
            </w:pPr>
            <w:r w:rsidRPr="00A333D0">
              <w:rPr>
                <w:rFonts w:ascii="Times New Roman" w:hAnsi="Times New Roman"/>
                <w:bCs/>
                <w:sz w:val="36"/>
                <w:szCs w:val="36"/>
              </w:rPr>
              <w:t>Introduction</w:t>
            </w:r>
          </w:p>
        </w:tc>
        <w:tc>
          <w:tcPr>
            <w:tcW w:w="1483" w:type="dxa"/>
          </w:tcPr>
          <w:p w14:paraId="34E3BB4D" w14:textId="1B143633" w:rsidR="00263478" w:rsidRPr="00405A3D" w:rsidRDefault="001A2792" w:rsidP="00C1737A">
            <w:pPr>
              <w:spacing w:after="149"/>
              <w:rPr>
                <w:rFonts w:ascii="Times New Roman" w:hAnsi="Times New Roman"/>
                <w:bCs/>
                <w:sz w:val="32"/>
                <w:szCs w:val="32"/>
              </w:rPr>
            </w:pPr>
            <w:r>
              <w:rPr>
                <w:rFonts w:ascii="Times New Roman" w:hAnsi="Times New Roman"/>
                <w:bCs/>
                <w:sz w:val="36"/>
                <w:szCs w:val="36"/>
              </w:rPr>
              <w:t xml:space="preserve">  </w:t>
            </w:r>
            <w:r w:rsidR="00A47101">
              <w:rPr>
                <w:rFonts w:ascii="Times New Roman" w:hAnsi="Times New Roman"/>
                <w:bCs/>
                <w:sz w:val="36"/>
                <w:szCs w:val="36"/>
              </w:rPr>
              <w:t xml:space="preserve"> </w:t>
            </w:r>
            <w:r w:rsidR="004A1BA7">
              <w:rPr>
                <w:rFonts w:ascii="Times New Roman" w:hAnsi="Times New Roman"/>
                <w:bCs/>
                <w:sz w:val="36"/>
                <w:szCs w:val="36"/>
              </w:rPr>
              <w:t>06</w:t>
            </w:r>
          </w:p>
        </w:tc>
      </w:tr>
      <w:tr w:rsidR="00263478" w14:paraId="690EE389" w14:textId="77777777" w:rsidTr="00D031E4">
        <w:tc>
          <w:tcPr>
            <w:tcW w:w="1276" w:type="dxa"/>
          </w:tcPr>
          <w:p w14:paraId="2F5CE14E" w14:textId="266385EF" w:rsidR="00263478" w:rsidRDefault="00405A3D" w:rsidP="00C1737A">
            <w:pPr>
              <w:spacing w:after="149"/>
              <w:rPr>
                <w:rFonts w:ascii="Times New Roman" w:hAnsi="Times New Roman"/>
                <w:bCs/>
                <w:sz w:val="36"/>
                <w:szCs w:val="36"/>
              </w:rPr>
            </w:pPr>
            <w:r>
              <w:rPr>
                <w:rFonts w:ascii="Times New Roman" w:hAnsi="Times New Roman"/>
                <w:bCs/>
                <w:sz w:val="36"/>
                <w:szCs w:val="36"/>
              </w:rPr>
              <w:t xml:space="preserve">  </w:t>
            </w:r>
            <w:r w:rsidR="009A6A73">
              <w:rPr>
                <w:rFonts w:ascii="Times New Roman" w:hAnsi="Times New Roman"/>
                <w:bCs/>
                <w:sz w:val="36"/>
                <w:szCs w:val="36"/>
              </w:rPr>
              <w:t xml:space="preserve"> </w:t>
            </w:r>
            <w:r>
              <w:rPr>
                <w:rFonts w:ascii="Times New Roman" w:hAnsi="Times New Roman"/>
                <w:bCs/>
                <w:sz w:val="36"/>
                <w:szCs w:val="36"/>
              </w:rPr>
              <w:t xml:space="preserve"> </w:t>
            </w:r>
            <w:r w:rsidR="00263478">
              <w:rPr>
                <w:rFonts w:ascii="Times New Roman" w:hAnsi="Times New Roman"/>
                <w:bCs/>
                <w:sz w:val="36"/>
                <w:szCs w:val="36"/>
              </w:rPr>
              <w:t>2</w:t>
            </w:r>
          </w:p>
        </w:tc>
        <w:tc>
          <w:tcPr>
            <w:tcW w:w="7306" w:type="dxa"/>
          </w:tcPr>
          <w:p w14:paraId="193C4BC0" w14:textId="1DBA570A" w:rsidR="00263478" w:rsidRDefault="003F7AC2" w:rsidP="00C1737A">
            <w:pPr>
              <w:spacing w:after="149"/>
              <w:rPr>
                <w:rFonts w:ascii="Times New Roman" w:hAnsi="Times New Roman"/>
                <w:bCs/>
                <w:sz w:val="36"/>
                <w:szCs w:val="36"/>
              </w:rPr>
            </w:pPr>
            <w:r>
              <w:rPr>
                <w:rFonts w:ascii="Times New Roman" w:hAnsi="Times New Roman"/>
                <w:bCs/>
                <w:sz w:val="36"/>
                <w:szCs w:val="36"/>
              </w:rPr>
              <w:t>Objective</w:t>
            </w:r>
            <w:r w:rsidRPr="00A333D0">
              <w:rPr>
                <w:rFonts w:ascii="Times New Roman" w:hAnsi="Times New Roman"/>
                <w:bCs/>
                <w:sz w:val="36"/>
                <w:szCs w:val="36"/>
              </w:rPr>
              <w:t xml:space="preserve"> </w:t>
            </w:r>
            <w:r>
              <w:rPr>
                <w:rFonts w:ascii="Times New Roman" w:hAnsi="Times New Roman"/>
                <w:bCs/>
                <w:sz w:val="36"/>
                <w:szCs w:val="36"/>
              </w:rPr>
              <w:t>And Scope</w:t>
            </w:r>
            <w:r w:rsidRPr="00A333D0">
              <w:rPr>
                <w:rFonts w:ascii="Times New Roman" w:hAnsi="Times New Roman"/>
                <w:bCs/>
                <w:sz w:val="36"/>
                <w:szCs w:val="36"/>
              </w:rPr>
              <w:t xml:space="preserve">    </w:t>
            </w:r>
            <w:r>
              <w:rPr>
                <w:rFonts w:ascii="Times New Roman" w:hAnsi="Times New Roman"/>
                <w:bCs/>
                <w:sz w:val="36"/>
                <w:szCs w:val="36"/>
              </w:rPr>
              <w:t xml:space="preserve">     </w:t>
            </w:r>
          </w:p>
        </w:tc>
        <w:tc>
          <w:tcPr>
            <w:tcW w:w="1483" w:type="dxa"/>
          </w:tcPr>
          <w:p w14:paraId="3932B322" w14:textId="0DA024B3" w:rsidR="00263478" w:rsidRDefault="001A2792" w:rsidP="00C1737A">
            <w:pPr>
              <w:spacing w:after="149"/>
              <w:rPr>
                <w:rFonts w:ascii="Times New Roman" w:hAnsi="Times New Roman"/>
                <w:bCs/>
                <w:sz w:val="36"/>
                <w:szCs w:val="36"/>
              </w:rPr>
            </w:pPr>
            <w:r>
              <w:rPr>
                <w:rFonts w:ascii="Times New Roman" w:hAnsi="Times New Roman"/>
                <w:bCs/>
                <w:sz w:val="36"/>
                <w:szCs w:val="36"/>
              </w:rPr>
              <w:t xml:space="preserve">   </w:t>
            </w:r>
            <w:r w:rsidR="004A1BA7">
              <w:rPr>
                <w:rFonts w:ascii="Times New Roman" w:hAnsi="Times New Roman"/>
                <w:bCs/>
                <w:sz w:val="36"/>
                <w:szCs w:val="36"/>
              </w:rPr>
              <w:t>07</w:t>
            </w:r>
          </w:p>
        </w:tc>
      </w:tr>
      <w:tr w:rsidR="00263478" w14:paraId="4BDE86A6" w14:textId="77777777" w:rsidTr="00D031E4">
        <w:tc>
          <w:tcPr>
            <w:tcW w:w="1276" w:type="dxa"/>
          </w:tcPr>
          <w:p w14:paraId="46DD5510" w14:textId="4AF14EA9" w:rsidR="00263478" w:rsidRDefault="00405A3D" w:rsidP="00C1737A">
            <w:pPr>
              <w:spacing w:after="149"/>
              <w:rPr>
                <w:rFonts w:ascii="Times New Roman" w:hAnsi="Times New Roman"/>
                <w:bCs/>
                <w:sz w:val="36"/>
                <w:szCs w:val="36"/>
              </w:rPr>
            </w:pPr>
            <w:r>
              <w:rPr>
                <w:rFonts w:ascii="Times New Roman" w:hAnsi="Times New Roman"/>
                <w:bCs/>
                <w:sz w:val="36"/>
                <w:szCs w:val="36"/>
              </w:rPr>
              <w:t xml:space="preserve">  </w:t>
            </w:r>
            <w:r w:rsidR="009A6A73">
              <w:rPr>
                <w:rFonts w:ascii="Times New Roman" w:hAnsi="Times New Roman"/>
                <w:bCs/>
                <w:sz w:val="36"/>
                <w:szCs w:val="36"/>
              </w:rPr>
              <w:t xml:space="preserve"> </w:t>
            </w:r>
            <w:r>
              <w:rPr>
                <w:rFonts w:ascii="Times New Roman" w:hAnsi="Times New Roman"/>
                <w:bCs/>
                <w:sz w:val="36"/>
                <w:szCs w:val="36"/>
              </w:rPr>
              <w:t xml:space="preserve"> </w:t>
            </w:r>
            <w:r w:rsidR="00263478">
              <w:rPr>
                <w:rFonts w:ascii="Times New Roman" w:hAnsi="Times New Roman"/>
                <w:bCs/>
                <w:sz w:val="36"/>
                <w:szCs w:val="36"/>
              </w:rPr>
              <w:t>3</w:t>
            </w:r>
          </w:p>
        </w:tc>
        <w:tc>
          <w:tcPr>
            <w:tcW w:w="7306" w:type="dxa"/>
          </w:tcPr>
          <w:p w14:paraId="34151B68" w14:textId="63A1A8D6" w:rsidR="00263478" w:rsidRDefault="003F7AC2" w:rsidP="00C1737A">
            <w:pPr>
              <w:spacing w:after="149"/>
              <w:rPr>
                <w:rFonts w:ascii="Times New Roman" w:hAnsi="Times New Roman"/>
                <w:bCs/>
                <w:sz w:val="36"/>
                <w:szCs w:val="36"/>
              </w:rPr>
            </w:pPr>
            <w:r>
              <w:rPr>
                <w:rFonts w:ascii="Times New Roman" w:hAnsi="Times New Roman"/>
                <w:bCs/>
                <w:sz w:val="36"/>
                <w:szCs w:val="36"/>
              </w:rPr>
              <w:t>System Requirements Specification</w:t>
            </w:r>
          </w:p>
        </w:tc>
        <w:tc>
          <w:tcPr>
            <w:tcW w:w="1483" w:type="dxa"/>
          </w:tcPr>
          <w:p w14:paraId="28C94165" w14:textId="1E7DD6B4" w:rsidR="00263478" w:rsidRDefault="001A2792" w:rsidP="00C1737A">
            <w:pPr>
              <w:spacing w:after="149"/>
              <w:rPr>
                <w:rFonts w:ascii="Times New Roman" w:hAnsi="Times New Roman"/>
                <w:bCs/>
                <w:sz w:val="36"/>
                <w:szCs w:val="36"/>
              </w:rPr>
            </w:pPr>
            <w:r>
              <w:rPr>
                <w:rFonts w:ascii="Times New Roman" w:hAnsi="Times New Roman"/>
                <w:bCs/>
                <w:sz w:val="36"/>
                <w:szCs w:val="36"/>
              </w:rPr>
              <w:t xml:space="preserve">   08</w:t>
            </w:r>
          </w:p>
        </w:tc>
      </w:tr>
      <w:tr w:rsidR="00263478" w14:paraId="6D2584F0" w14:textId="77777777" w:rsidTr="00D031E4">
        <w:tc>
          <w:tcPr>
            <w:tcW w:w="1276" w:type="dxa"/>
          </w:tcPr>
          <w:p w14:paraId="4F815DBE" w14:textId="757CAC77" w:rsidR="00263478" w:rsidRDefault="00405A3D" w:rsidP="00C1737A">
            <w:pPr>
              <w:spacing w:after="149"/>
              <w:rPr>
                <w:rFonts w:ascii="Times New Roman" w:hAnsi="Times New Roman"/>
                <w:bCs/>
                <w:sz w:val="36"/>
                <w:szCs w:val="36"/>
              </w:rPr>
            </w:pPr>
            <w:r>
              <w:rPr>
                <w:rFonts w:ascii="Times New Roman" w:hAnsi="Times New Roman"/>
                <w:bCs/>
                <w:sz w:val="36"/>
                <w:szCs w:val="36"/>
              </w:rPr>
              <w:t xml:space="preserve">  </w:t>
            </w:r>
            <w:r w:rsidR="009A6A73">
              <w:rPr>
                <w:rFonts w:ascii="Times New Roman" w:hAnsi="Times New Roman"/>
                <w:bCs/>
                <w:sz w:val="36"/>
                <w:szCs w:val="36"/>
              </w:rPr>
              <w:t xml:space="preserve"> </w:t>
            </w:r>
            <w:r>
              <w:rPr>
                <w:rFonts w:ascii="Times New Roman" w:hAnsi="Times New Roman"/>
                <w:bCs/>
                <w:sz w:val="36"/>
                <w:szCs w:val="36"/>
              </w:rPr>
              <w:t xml:space="preserve"> </w:t>
            </w:r>
            <w:r w:rsidR="00263478">
              <w:rPr>
                <w:rFonts w:ascii="Times New Roman" w:hAnsi="Times New Roman"/>
                <w:bCs/>
                <w:sz w:val="36"/>
                <w:szCs w:val="36"/>
              </w:rPr>
              <w:t>4</w:t>
            </w:r>
          </w:p>
        </w:tc>
        <w:tc>
          <w:tcPr>
            <w:tcW w:w="7306" w:type="dxa"/>
          </w:tcPr>
          <w:p w14:paraId="30F61B7D" w14:textId="2B894CBA" w:rsidR="00263478" w:rsidRDefault="003F7AC2" w:rsidP="00C1737A">
            <w:pPr>
              <w:spacing w:after="149"/>
              <w:rPr>
                <w:rFonts w:ascii="Times New Roman" w:hAnsi="Times New Roman"/>
                <w:bCs/>
                <w:sz w:val="36"/>
                <w:szCs w:val="36"/>
              </w:rPr>
            </w:pPr>
            <w:r>
              <w:rPr>
                <w:rFonts w:ascii="Times New Roman" w:hAnsi="Times New Roman"/>
                <w:bCs/>
                <w:sz w:val="36"/>
                <w:szCs w:val="36"/>
              </w:rPr>
              <w:t>System Requirement</w:t>
            </w:r>
          </w:p>
        </w:tc>
        <w:tc>
          <w:tcPr>
            <w:tcW w:w="1483" w:type="dxa"/>
          </w:tcPr>
          <w:p w14:paraId="6C895F9A" w14:textId="7D67C049" w:rsidR="00263478" w:rsidRDefault="001A2792" w:rsidP="00C1737A">
            <w:pPr>
              <w:spacing w:after="149"/>
              <w:rPr>
                <w:rFonts w:ascii="Times New Roman" w:hAnsi="Times New Roman"/>
                <w:bCs/>
                <w:sz w:val="36"/>
                <w:szCs w:val="36"/>
              </w:rPr>
            </w:pPr>
            <w:r>
              <w:rPr>
                <w:rFonts w:ascii="Times New Roman" w:hAnsi="Times New Roman"/>
                <w:bCs/>
                <w:sz w:val="36"/>
                <w:szCs w:val="36"/>
              </w:rPr>
              <w:t xml:space="preserve">   09</w:t>
            </w:r>
          </w:p>
        </w:tc>
      </w:tr>
      <w:tr w:rsidR="00263478" w14:paraId="192F6C1E" w14:textId="77777777" w:rsidTr="00D031E4">
        <w:tc>
          <w:tcPr>
            <w:tcW w:w="1276" w:type="dxa"/>
          </w:tcPr>
          <w:p w14:paraId="072EF9F3" w14:textId="4C26544B" w:rsidR="00263478" w:rsidRDefault="00405A3D" w:rsidP="00C1737A">
            <w:pPr>
              <w:spacing w:after="149"/>
              <w:rPr>
                <w:rFonts w:ascii="Times New Roman" w:hAnsi="Times New Roman"/>
                <w:bCs/>
                <w:sz w:val="36"/>
                <w:szCs w:val="36"/>
              </w:rPr>
            </w:pPr>
            <w:r>
              <w:rPr>
                <w:rFonts w:ascii="Times New Roman" w:hAnsi="Times New Roman"/>
                <w:bCs/>
                <w:sz w:val="36"/>
                <w:szCs w:val="36"/>
              </w:rPr>
              <w:t xml:space="preserve">  </w:t>
            </w:r>
            <w:r w:rsidR="009A6A73">
              <w:rPr>
                <w:rFonts w:ascii="Times New Roman" w:hAnsi="Times New Roman"/>
                <w:bCs/>
                <w:sz w:val="36"/>
                <w:szCs w:val="36"/>
              </w:rPr>
              <w:t xml:space="preserve"> </w:t>
            </w:r>
            <w:r>
              <w:rPr>
                <w:rFonts w:ascii="Times New Roman" w:hAnsi="Times New Roman"/>
                <w:bCs/>
                <w:sz w:val="36"/>
                <w:szCs w:val="36"/>
              </w:rPr>
              <w:t xml:space="preserve"> </w:t>
            </w:r>
            <w:r w:rsidR="00263478">
              <w:rPr>
                <w:rFonts w:ascii="Times New Roman" w:hAnsi="Times New Roman"/>
                <w:bCs/>
                <w:sz w:val="36"/>
                <w:szCs w:val="36"/>
              </w:rPr>
              <w:t>5</w:t>
            </w:r>
          </w:p>
        </w:tc>
        <w:tc>
          <w:tcPr>
            <w:tcW w:w="7306" w:type="dxa"/>
          </w:tcPr>
          <w:p w14:paraId="30379920" w14:textId="73467CB5" w:rsidR="00263478" w:rsidRDefault="001A2792" w:rsidP="00C1737A">
            <w:pPr>
              <w:spacing w:after="149"/>
              <w:rPr>
                <w:rFonts w:ascii="Times New Roman" w:hAnsi="Times New Roman"/>
                <w:bCs/>
                <w:sz w:val="36"/>
                <w:szCs w:val="36"/>
              </w:rPr>
            </w:pPr>
            <w:r>
              <w:rPr>
                <w:rFonts w:ascii="Times New Roman" w:hAnsi="Times New Roman"/>
                <w:bCs/>
                <w:sz w:val="36"/>
                <w:szCs w:val="36"/>
              </w:rPr>
              <w:t>Module Description</w:t>
            </w:r>
          </w:p>
        </w:tc>
        <w:tc>
          <w:tcPr>
            <w:tcW w:w="1483" w:type="dxa"/>
          </w:tcPr>
          <w:p w14:paraId="5FFA1CCA" w14:textId="75B72DDF" w:rsidR="00263478" w:rsidRPr="00405A3D" w:rsidRDefault="001A2792" w:rsidP="00C1737A">
            <w:pPr>
              <w:spacing w:after="149"/>
              <w:rPr>
                <w:rFonts w:ascii="Times New Roman" w:hAnsi="Times New Roman" w:cs="Times New Roman"/>
                <w:bCs/>
                <w:sz w:val="36"/>
                <w:szCs w:val="36"/>
              </w:rPr>
            </w:pPr>
            <w:r>
              <w:rPr>
                <w:rFonts w:ascii="Times New Roman" w:hAnsi="Times New Roman"/>
                <w:bCs/>
                <w:sz w:val="36"/>
                <w:szCs w:val="36"/>
              </w:rPr>
              <w:t xml:space="preserve">  </w:t>
            </w:r>
            <w:r w:rsidR="00405A3D">
              <w:rPr>
                <w:rFonts w:ascii="Times New Roman" w:hAnsi="Times New Roman"/>
                <w:bCs/>
                <w:sz w:val="36"/>
                <w:szCs w:val="36"/>
              </w:rPr>
              <w:t xml:space="preserve"> </w:t>
            </w:r>
            <w:r w:rsidR="00405A3D" w:rsidRPr="00405A3D">
              <w:rPr>
                <w:rFonts w:ascii="Times New Roman" w:hAnsi="Times New Roman" w:cs="Times New Roman"/>
                <w:bCs/>
                <w:sz w:val="36"/>
                <w:szCs w:val="36"/>
              </w:rPr>
              <w:t>10</w:t>
            </w:r>
          </w:p>
        </w:tc>
      </w:tr>
      <w:tr w:rsidR="00263478" w14:paraId="786C5931" w14:textId="77777777" w:rsidTr="00D031E4">
        <w:tc>
          <w:tcPr>
            <w:tcW w:w="1276" w:type="dxa"/>
          </w:tcPr>
          <w:p w14:paraId="70A5FA38" w14:textId="6BC05268" w:rsidR="00263478" w:rsidRDefault="00405A3D" w:rsidP="00C1737A">
            <w:pPr>
              <w:spacing w:after="149"/>
              <w:rPr>
                <w:rFonts w:ascii="Times New Roman" w:hAnsi="Times New Roman"/>
                <w:bCs/>
                <w:sz w:val="36"/>
                <w:szCs w:val="36"/>
              </w:rPr>
            </w:pPr>
            <w:r>
              <w:rPr>
                <w:rFonts w:ascii="Times New Roman" w:hAnsi="Times New Roman"/>
                <w:bCs/>
                <w:sz w:val="36"/>
                <w:szCs w:val="36"/>
              </w:rPr>
              <w:t xml:space="preserve">   </w:t>
            </w:r>
            <w:r w:rsidR="009A6A73">
              <w:rPr>
                <w:rFonts w:ascii="Times New Roman" w:hAnsi="Times New Roman"/>
                <w:bCs/>
                <w:sz w:val="36"/>
                <w:szCs w:val="36"/>
              </w:rPr>
              <w:t xml:space="preserve"> </w:t>
            </w:r>
            <w:r w:rsidR="00263478">
              <w:rPr>
                <w:rFonts w:ascii="Times New Roman" w:hAnsi="Times New Roman"/>
                <w:bCs/>
                <w:sz w:val="36"/>
                <w:szCs w:val="36"/>
              </w:rPr>
              <w:t>6</w:t>
            </w:r>
          </w:p>
        </w:tc>
        <w:tc>
          <w:tcPr>
            <w:tcW w:w="7306" w:type="dxa"/>
          </w:tcPr>
          <w:p w14:paraId="2A7D30B4" w14:textId="7A3887A6" w:rsidR="00263478" w:rsidRDefault="003F7AC2" w:rsidP="00C1737A">
            <w:pPr>
              <w:spacing w:after="149"/>
              <w:rPr>
                <w:rFonts w:ascii="Times New Roman" w:hAnsi="Times New Roman"/>
                <w:bCs/>
                <w:sz w:val="36"/>
                <w:szCs w:val="36"/>
              </w:rPr>
            </w:pPr>
            <w:r>
              <w:rPr>
                <w:rFonts w:ascii="Times New Roman" w:hAnsi="Times New Roman"/>
                <w:bCs/>
                <w:sz w:val="36"/>
                <w:szCs w:val="36"/>
              </w:rPr>
              <w:t>Introduction</w:t>
            </w:r>
            <w:r w:rsidRPr="00A333D0">
              <w:rPr>
                <w:rFonts w:ascii="Times New Roman" w:hAnsi="Times New Roman"/>
                <w:bCs/>
                <w:sz w:val="36"/>
                <w:szCs w:val="36"/>
              </w:rPr>
              <w:t xml:space="preserve"> </w:t>
            </w:r>
            <w:r>
              <w:rPr>
                <w:rFonts w:ascii="Times New Roman" w:hAnsi="Times New Roman"/>
                <w:bCs/>
                <w:sz w:val="36"/>
                <w:szCs w:val="36"/>
              </w:rPr>
              <w:t>to</w:t>
            </w:r>
            <w:r w:rsidRPr="00A333D0">
              <w:rPr>
                <w:rFonts w:ascii="Times New Roman" w:hAnsi="Times New Roman"/>
                <w:bCs/>
                <w:sz w:val="36"/>
                <w:szCs w:val="36"/>
              </w:rPr>
              <w:t xml:space="preserve"> </w:t>
            </w:r>
            <w:r>
              <w:rPr>
                <w:rFonts w:ascii="Times New Roman" w:hAnsi="Times New Roman"/>
                <w:bCs/>
                <w:sz w:val="36"/>
                <w:szCs w:val="36"/>
              </w:rPr>
              <w:t>Front End</w:t>
            </w:r>
            <w:r w:rsidR="001A2792">
              <w:rPr>
                <w:rFonts w:ascii="Times New Roman" w:hAnsi="Times New Roman"/>
                <w:bCs/>
                <w:sz w:val="36"/>
                <w:szCs w:val="36"/>
              </w:rPr>
              <w:t xml:space="preserve"> (JAVA)</w:t>
            </w:r>
          </w:p>
        </w:tc>
        <w:tc>
          <w:tcPr>
            <w:tcW w:w="1483" w:type="dxa"/>
          </w:tcPr>
          <w:p w14:paraId="1FC234B2" w14:textId="2D544F91" w:rsidR="00263478" w:rsidRDefault="00405A3D" w:rsidP="00C1737A">
            <w:pPr>
              <w:spacing w:after="149"/>
              <w:rPr>
                <w:rFonts w:ascii="Times New Roman" w:hAnsi="Times New Roman"/>
                <w:bCs/>
                <w:sz w:val="36"/>
                <w:szCs w:val="36"/>
              </w:rPr>
            </w:pPr>
            <w:r>
              <w:rPr>
                <w:rFonts w:ascii="Times New Roman" w:hAnsi="Times New Roman"/>
                <w:bCs/>
                <w:sz w:val="36"/>
                <w:szCs w:val="36"/>
              </w:rPr>
              <w:t xml:space="preserve">   </w:t>
            </w:r>
            <w:r w:rsidR="00427DCC">
              <w:rPr>
                <w:rFonts w:ascii="Times New Roman" w:hAnsi="Times New Roman"/>
                <w:bCs/>
                <w:sz w:val="36"/>
                <w:szCs w:val="36"/>
              </w:rPr>
              <w:t>13</w:t>
            </w:r>
          </w:p>
        </w:tc>
      </w:tr>
      <w:tr w:rsidR="00263478" w14:paraId="5483E720" w14:textId="77777777" w:rsidTr="00D031E4">
        <w:tc>
          <w:tcPr>
            <w:tcW w:w="1276" w:type="dxa"/>
          </w:tcPr>
          <w:p w14:paraId="10624CFC" w14:textId="6D3B4B17" w:rsidR="00263478" w:rsidRDefault="009A6A73" w:rsidP="00C1737A">
            <w:pPr>
              <w:spacing w:after="149"/>
              <w:rPr>
                <w:rFonts w:ascii="Times New Roman" w:hAnsi="Times New Roman"/>
                <w:bCs/>
                <w:sz w:val="36"/>
                <w:szCs w:val="36"/>
              </w:rPr>
            </w:pPr>
            <w:r>
              <w:rPr>
                <w:rFonts w:ascii="Times New Roman" w:hAnsi="Times New Roman"/>
                <w:bCs/>
                <w:sz w:val="36"/>
                <w:szCs w:val="36"/>
              </w:rPr>
              <w:t xml:space="preserve">    </w:t>
            </w:r>
            <w:r w:rsidR="00427DCC">
              <w:rPr>
                <w:rFonts w:ascii="Times New Roman" w:hAnsi="Times New Roman"/>
                <w:bCs/>
                <w:sz w:val="36"/>
                <w:szCs w:val="36"/>
              </w:rPr>
              <w:t>7</w:t>
            </w:r>
          </w:p>
        </w:tc>
        <w:tc>
          <w:tcPr>
            <w:tcW w:w="7306" w:type="dxa"/>
          </w:tcPr>
          <w:p w14:paraId="2630090F" w14:textId="2DAA52D5" w:rsidR="00263478" w:rsidRDefault="007D155F" w:rsidP="00C1737A">
            <w:pPr>
              <w:spacing w:after="149"/>
              <w:rPr>
                <w:rFonts w:ascii="Times New Roman" w:hAnsi="Times New Roman"/>
                <w:bCs/>
                <w:sz w:val="36"/>
                <w:szCs w:val="36"/>
              </w:rPr>
            </w:pPr>
            <w:r>
              <w:rPr>
                <w:rFonts w:ascii="Times New Roman" w:hAnsi="Times New Roman"/>
                <w:bCs/>
                <w:sz w:val="36"/>
                <w:szCs w:val="36"/>
              </w:rPr>
              <w:t>Introduction</w:t>
            </w:r>
            <w:r w:rsidRPr="00A333D0">
              <w:rPr>
                <w:rFonts w:ascii="Times New Roman" w:hAnsi="Times New Roman"/>
                <w:bCs/>
                <w:sz w:val="36"/>
                <w:szCs w:val="36"/>
              </w:rPr>
              <w:t xml:space="preserve"> </w:t>
            </w:r>
            <w:r>
              <w:rPr>
                <w:rFonts w:ascii="Times New Roman" w:hAnsi="Times New Roman"/>
                <w:bCs/>
                <w:sz w:val="36"/>
                <w:szCs w:val="36"/>
              </w:rPr>
              <w:t>to</w:t>
            </w:r>
            <w:r w:rsidRPr="00A333D0">
              <w:rPr>
                <w:rFonts w:ascii="Times New Roman" w:hAnsi="Times New Roman"/>
                <w:bCs/>
                <w:sz w:val="36"/>
                <w:szCs w:val="36"/>
              </w:rPr>
              <w:t xml:space="preserve"> </w:t>
            </w:r>
            <w:r>
              <w:rPr>
                <w:rFonts w:ascii="Times New Roman" w:hAnsi="Times New Roman"/>
                <w:bCs/>
                <w:sz w:val="36"/>
                <w:szCs w:val="36"/>
              </w:rPr>
              <w:t>Back End</w:t>
            </w:r>
            <w:r w:rsidR="001A2792">
              <w:rPr>
                <w:rFonts w:ascii="Times New Roman" w:hAnsi="Times New Roman"/>
                <w:bCs/>
                <w:sz w:val="36"/>
                <w:szCs w:val="36"/>
              </w:rPr>
              <w:t xml:space="preserve"> (SQL)</w:t>
            </w:r>
          </w:p>
        </w:tc>
        <w:tc>
          <w:tcPr>
            <w:tcW w:w="1483" w:type="dxa"/>
          </w:tcPr>
          <w:p w14:paraId="1BD8500E" w14:textId="7E2D5CF6" w:rsidR="00263478" w:rsidRDefault="00427DCC" w:rsidP="00C1737A">
            <w:pPr>
              <w:spacing w:after="149"/>
              <w:rPr>
                <w:rFonts w:ascii="Times New Roman" w:hAnsi="Times New Roman"/>
                <w:bCs/>
                <w:sz w:val="36"/>
                <w:szCs w:val="36"/>
              </w:rPr>
            </w:pPr>
            <w:r>
              <w:rPr>
                <w:rFonts w:ascii="Times New Roman" w:hAnsi="Times New Roman"/>
                <w:bCs/>
                <w:sz w:val="36"/>
                <w:szCs w:val="36"/>
              </w:rPr>
              <w:t xml:space="preserve">   14</w:t>
            </w:r>
          </w:p>
        </w:tc>
      </w:tr>
      <w:tr w:rsidR="00263478" w14:paraId="2973F361" w14:textId="77777777" w:rsidTr="00D031E4">
        <w:tc>
          <w:tcPr>
            <w:tcW w:w="1276" w:type="dxa"/>
          </w:tcPr>
          <w:p w14:paraId="2E4FEF4A" w14:textId="5CCFB0E8" w:rsidR="00263478" w:rsidRDefault="009A6A73" w:rsidP="00C1737A">
            <w:pPr>
              <w:spacing w:after="149"/>
              <w:rPr>
                <w:rFonts w:ascii="Times New Roman" w:hAnsi="Times New Roman"/>
                <w:bCs/>
                <w:sz w:val="36"/>
                <w:szCs w:val="36"/>
              </w:rPr>
            </w:pPr>
            <w:r>
              <w:rPr>
                <w:rFonts w:ascii="Times New Roman" w:hAnsi="Times New Roman"/>
                <w:bCs/>
                <w:sz w:val="36"/>
                <w:szCs w:val="36"/>
              </w:rPr>
              <w:t xml:space="preserve">    </w:t>
            </w:r>
            <w:r w:rsidR="00427DCC">
              <w:rPr>
                <w:rFonts w:ascii="Times New Roman" w:hAnsi="Times New Roman"/>
                <w:bCs/>
                <w:sz w:val="36"/>
                <w:szCs w:val="36"/>
              </w:rPr>
              <w:t>8</w:t>
            </w:r>
          </w:p>
        </w:tc>
        <w:tc>
          <w:tcPr>
            <w:tcW w:w="7306" w:type="dxa"/>
          </w:tcPr>
          <w:p w14:paraId="4B9BC020" w14:textId="5AD6B80C" w:rsidR="00263478" w:rsidRDefault="00E90F3F" w:rsidP="00C1737A">
            <w:pPr>
              <w:spacing w:after="149"/>
              <w:rPr>
                <w:rFonts w:ascii="Times New Roman" w:hAnsi="Times New Roman"/>
                <w:bCs/>
                <w:sz w:val="36"/>
                <w:szCs w:val="36"/>
              </w:rPr>
            </w:pPr>
            <w:r>
              <w:rPr>
                <w:rFonts w:ascii="Times New Roman" w:hAnsi="Times New Roman"/>
                <w:bCs/>
                <w:sz w:val="36"/>
                <w:szCs w:val="36"/>
              </w:rPr>
              <w:t xml:space="preserve">System Analysis </w:t>
            </w:r>
          </w:p>
        </w:tc>
        <w:tc>
          <w:tcPr>
            <w:tcW w:w="1483" w:type="dxa"/>
          </w:tcPr>
          <w:p w14:paraId="31266816" w14:textId="7D80B89E" w:rsidR="00263478" w:rsidRDefault="00427DCC" w:rsidP="00C1737A">
            <w:pPr>
              <w:spacing w:after="149"/>
              <w:rPr>
                <w:rFonts w:ascii="Times New Roman" w:hAnsi="Times New Roman"/>
                <w:bCs/>
                <w:sz w:val="36"/>
                <w:szCs w:val="36"/>
              </w:rPr>
            </w:pPr>
            <w:r>
              <w:rPr>
                <w:rFonts w:ascii="Times New Roman" w:hAnsi="Times New Roman"/>
                <w:bCs/>
                <w:sz w:val="36"/>
                <w:szCs w:val="36"/>
              </w:rPr>
              <w:t xml:space="preserve">   15</w:t>
            </w:r>
          </w:p>
        </w:tc>
      </w:tr>
      <w:tr w:rsidR="00263478" w14:paraId="47780798" w14:textId="77777777" w:rsidTr="00D031E4">
        <w:tc>
          <w:tcPr>
            <w:tcW w:w="1276" w:type="dxa"/>
          </w:tcPr>
          <w:p w14:paraId="24486E0D" w14:textId="2BA926C4" w:rsidR="00263478" w:rsidRDefault="009A6A73" w:rsidP="00C1737A">
            <w:pPr>
              <w:spacing w:after="149"/>
              <w:rPr>
                <w:rFonts w:ascii="Times New Roman" w:hAnsi="Times New Roman"/>
                <w:bCs/>
                <w:sz w:val="36"/>
                <w:szCs w:val="36"/>
              </w:rPr>
            </w:pPr>
            <w:r>
              <w:rPr>
                <w:rFonts w:ascii="Times New Roman" w:hAnsi="Times New Roman"/>
                <w:bCs/>
                <w:sz w:val="36"/>
                <w:szCs w:val="36"/>
              </w:rPr>
              <w:t xml:space="preserve">  </w:t>
            </w:r>
            <w:r w:rsidR="00427DCC">
              <w:rPr>
                <w:rFonts w:ascii="Times New Roman" w:hAnsi="Times New Roman"/>
                <w:bCs/>
                <w:sz w:val="36"/>
                <w:szCs w:val="36"/>
              </w:rPr>
              <w:t xml:space="preserve">  9</w:t>
            </w:r>
          </w:p>
        </w:tc>
        <w:tc>
          <w:tcPr>
            <w:tcW w:w="7306" w:type="dxa"/>
          </w:tcPr>
          <w:p w14:paraId="09B2A605" w14:textId="1D89527C" w:rsidR="00263478" w:rsidRDefault="00E90F3F" w:rsidP="00C1737A">
            <w:pPr>
              <w:spacing w:after="149"/>
              <w:rPr>
                <w:rFonts w:ascii="Times New Roman" w:hAnsi="Times New Roman"/>
                <w:bCs/>
                <w:sz w:val="36"/>
                <w:szCs w:val="36"/>
              </w:rPr>
            </w:pPr>
            <w:r>
              <w:rPr>
                <w:rFonts w:ascii="Times New Roman" w:hAnsi="Times New Roman"/>
                <w:bCs/>
                <w:sz w:val="36"/>
                <w:szCs w:val="36"/>
              </w:rPr>
              <w:t>Fea</w:t>
            </w:r>
            <w:r w:rsidR="00012B9E">
              <w:rPr>
                <w:rFonts w:ascii="Times New Roman" w:hAnsi="Times New Roman"/>
                <w:bCs/>
                <w:sz w:val="36"/>
                <w:szCs w:val="36"/>
              </w:rPr>
              <w:t>sibility Study</w:t>
            </w:r>
          </w:p>
        </w:tc>
        <w:tc>
          <w:tcPr>
            <w:tcW w:w="1483" w:type="dxa"/>
          </w:tcPr>
          <w:p w14:paraId="2597B142" w14:textId="240B5328" w:rsidR="00263478" w:rsidRDefault="00427DCC" w:rsidP="00C1737A">
            <w:pPr>
              <w:spacing w:after="149"/>
              <w:rPr>
                <w:rFonts w:ascii="Times New Roman" w:hAnsi="Times New Roman"/>
                <w:bCs/>
                <w:sz w:val="36"/>
                <w:szCs w:val="36"/>
              </w:rPr>
            </w:pPr>
            <w:r>
              <w:rPr>
                <w:rFonts w:ascii="Times New Roman" w:hAnsi="Times New Roman"/>
                <w:bCs/>
                <w:sz w:val="36"/>
                <w:szCs w:val="36"/>
              </w:rPr>
              <w:t xml:space="preserve">   17</w:t>
            </w:r>
          </w:p>
        </w:tc>
      </w:tr>
      <w:tr w:rsidR="00263478" w14:paraId="07FD9AF0" w14:textId="77777777" w:rsidTr="00D031E4">
        <w:tc>
          <w:tcPr>
            <w:tcW w:w="1276" w:type="dxa"/>
          </w:tcPr>
          <w:p w14:paraId="034B0D77" w14:textId="2F7F0827" w:rsidR="00263478" w:rsidRDefault="009A6A73" w:rsidP="00C1737A">
            <w:pPr>
              <w:spacing w:after="149"/>
              <w:rPr>
                <w:rFonts w:ascii="Times New Roman" w:hAnsi="Times New Roman"/>
                <w:bCs/>
                <w:sz w:val="36"/>
                <w:szCs w:val="36"/>
              </w:rPr>
            </w:pPr>
            <w:r>
              <w:rPr>
                <w:rFonts w:ascii="Times New Roman" w:hAnsi="Times New Roman"/>
                <w:bCs/>
                <w:sz w:val="36"/>
                <w:szCs w:val="36"/>
              </w:rPr>
              <w:t xml:space="preserve">  </w:t>
            </w:r>
            <w:r w:rsidR="00263478">
              <w:rPr>
                <w:rFonts w:ascii="Times New Roman" w:hAnsi="Times New Roman"/>
                <w:bCs/>
                <w:sz w:val="36"/>
                <w:szCs w:val="36"/>
              </w:rPr>
              <w:t>1</w:t>
            </w:r>
            <w:r w:rsidR="00427DCC">
              <w:rPr>
                <w:rFonts w:ascii="Times New Roman" w:hAnsi="Times New Roman"/>
                <w:bCs/>
                <w:sz w:val="36"/>
                <w:szCs w:val="36"/>
              </w:rPr>
              <w:t>0</w:t>
            </w:r>
          </w:p>
        </w:tc>
        <w:tc>
          <w:tcPr>
            <w:tcW w:w="7306" w:type="dxa"/>
          </w:tcPr>
          <w:p w14:paraId="71503783" w14:textId="79065519" w:rsidR="00263478" w:rsidRDefault="00012B9E" w:rsidP="00C1737A">
            <w:pPr>
              <w:spacing w:after="149"/>
              <w:rPr>
                <w:rFonts w:ascii="Times New Roman" w:hAnsi="Times New Roman"/>
                <w:bCs/>
                <w:sz w:val="36"/>
                <w:szCs w:val="36"/>
              </w:rPr>
            </w:pPr>
            <w:r>
              <w:rPr>
                <w:rFonts w:ascii="Times New Roman" w:hAnsi="Times New Roman"/>
                <w:bCs/>
                <w:sz w:val="36"/>
                <w:szCs w:val="36"/>
              </w:rPr>
              <w:t xml:space="preserve">System </w:t>
            </w:r>
            <w:r w:rsidR="001A2792">
              <w:rPr>
                <w:rFonts w:ascii="Times New Roman" w:hAnsi="Times New Roman"/>
                <w:bCs/>
                <w:sz w:val="36"/>
                <w:szCs w:val="36"/>
              </w:rPr>
              <w:t>Design</w:t>
            </w:r>
          </w:p>
        </w:tc>
        <w:tc>
          <w:tcPr>
            <w:tcW w:w="1483" w:type="dxa"/>
          </w:tcPr>
          <w:p w14:paraId="2D6EA005" w14:textId="672308E2" w:rsidR="00263478" w:rsidRDefault="00427DCC" w:rsidP="00C1737A">
            <w:pPr>
              <w:spacing w:after="149"/>
              <w:rPr>
                <w:rFonts w:ascii="Times New Roman" w:hAnsi="Times New Roman"/>
                <w:bCs/>
                <w:sz w:val="36"/>
                <w:szCs w:val="36"/>
              </w:rPr>
            </w:pPr>
            <w:r>
              <w:rPr>
                <w:rFonts w:ascii="Times New Roman" w:hAnsi="Times New Roman"/>
                <w:bCs/>
                <w:sz w:val="36"/>
                <w:szCs w:val="36"/>
              </w:rPr>
              <w:t xml:space="preserve">   20</w:t>
            </w:r>
          </w:p>
        </w:tc>
      </w:tr>
      <w:tr w:rsidR="00263478" w14:paraId="52F04DCA" w14:textId="77777777" w:rsidTr="00D031E4">
        <w:tc>
          <w:tcPr>
            <w:tcW w:w="1276" w:type="dxa"/>
          </w:tcPr>
          <w:p w14:paraId="67928B90" w14:textId="425C36BC" w:rsidR="00263478" w:rsidRDefault="009A6A73" w:rsidP="00C1737A">
            <w:pPr>
              <w:spacing w:after="149"/>
              <w:rPr>
                <w:rFonts w:ascii="Times New Roman" w:hAnsi="Times New Roman"/>
                <w:bCs/>
                <w:sz w:val="36"/>
                <w:szCs w:val="36"/>
              </w:rPr>
            </w:pPr>
            <w:r>
              <w:rPr>
                <w:rFonts w:ascii="Times New Roman" w:hAnsi="Times New Roman"/>
                <w:bCs/>
                <w:sz w:val="36"/>
                <w:szCs w:val="36"/>
              </w:rPr>
              <w:t xml:space="preserve">  </w:t>
            </w:r>
            <w:r w:rsidR="00263478">
              <w:rPr>
                <w:rFonts w:ascii="Times New Roman" w:hAnsi="Times New Roman"/>
                <w:bCs/>
                <w:sz w:val="36"/>
                <w:szCs w:val="36"/>
              </w:rPr>
              <w:t>1</w:t>
            </w:r>
            <w:r w:rsidR="00427DCC">
              <w:rPr>
                <w:rFonts w:ascii="Times New Roman" w:hAnsi="Times New Roman"/>
                <w:bCs/>
                <w:sz w:val="36"/>
                <w:szCs w:val="36"/>
              </w:rPr>
              <w:t>1</w:t>
            </w:r>
          </w:p>
        </w:tc>
        <w:tc>
          <w:tcPr>
            <w:tcW w:w="7306" w:type="dxa"/>
          </w:tcPr>
          <w:p w14:paraId="7C010DE4" w14:textId="347115F9" w:rsidR="00263478" w:rsidRDefault="00737996" w:rsidP="00C1737A">
            <w:pPr>
              <w:spacing w:after="149"/>
              <w:rPr>
                <w:rFonts w:ascii="Times New Roman" w:hAnsi="Times New Roman"/>
                <w:bCs/>
                <w:sz w:val="36"/>
                <w:szCs w:val="36"/>
              </w:rPr>
            </w:pPr>
            <w:r>
              <w:rPr>
                <w:rFonts w:ascii="Times New Roman" w:hAnsi="Times New Roman"/>
                <w:bCs/>
                <w:sz w:val="36"/>
                <w:szCs w:val="36"/>
              </w:rPr>
              <w:t>Software Development Process</w:t>
            </w:r>
          </w:p>
        </w:tc>
        <w:tc>
          <w:tcPr>
            <w:tcW w:w="1483" w:type="dxa"/>
          </w:tcPr>
          <w:p w14:paraId="4F7EEA53" w14:textId="212968DE" w:rsidR="00263478" w:rsidRDefault="00427DCC" w:rsidP="00C1737A">
            <w:pPr>
              <w:spacing w:after="149"/>
              <w:rPr>
                <w:rFonts w:ascii="Times New Roman" w:hAnsi="Times New Roman"/>
                <w:bCs/>
                <w:sz w:val="36"/>
                <w:szCs w:val="36"/>
              </w:rPr>
            </w:pPr>
            <w:r>
              <w:rPr>
                <w:rFonts w:ascii="Times New Roman" w:hAnsi="Times New Roman"/>
                <w:bCs/>
                <w:sz w:val="36"/>
                <w:szCs w:val="36"/>
              </w:rPr>
              <w:t xml:space="preserve">   </w:t>
            </w:r>
            <w:r w:rsidR="009259EF">
              <w:rPr>
                <w:rFonts w:ascii="Times New Roman" w:hAnsi="Times New Roman"/>
                <w:bCs/>
                <w:sz w:val="36"/>
                <w:szCs w:val="36"/>
              </w:rPr>
              <w:t>21</w:t>
            </w:r>
          </w:p>
        </w:tc>
      </w:tr>
      <w:tr w:rsidR="00737996" w14:paraId="37603284" w14:textId="77777777" w:rsidTr="00D031E4">
        <w:tc>
          <w:tcPr>
            <w:tcW w:w="1276" w:type="dxa"/>
          </w:tcPr>
          <w:p w14:paraId="5803AB45" w14:textId="099473B5" w:rsidR="00737996" w:rsidRDefault="009A6A73" w:rsidP="00C1737A">
            <w:pPr>
              <w:spacing w:after="149"/>
              <w:rPr>
                <w:rFonts w:ascii="Times New Roman" w:hAnsi="Times New Roman"/>
                <w:bCs/>
                <w:sz w:val="36"/>
                <w:szCs w:val="36"/>
              </w:rPr>
            </w:pPr>
            <w:r>
              <w:rPr>
                <w:rFonts w:ascii="Times New Roman" w:hAnsi="Times New Roman"/>
                <w:bCs/>
                <w:sz w:val="36"/>
                <w:szCs w:val="36"/>
              </w:rPr>
              <w:t xml:space="preserve">  </w:t>
            </w:r>
            <w:r w:rsidR="00737996">
              <w:rPr>
                <w:rFonts w:ascii="Times New Roman" w:hAnsi="Times New Roman"/>
                <w:bCs/>
                <w:sz w:val="36"/>
                <w:szCs w:val="36"/>
              </w:rPr>
              <w:t>1</w:t>
            </w:r>
            <w:r w:rsidR="00427DCC">
              <w:rPr>
                <w:rFonts w:ascii="Times New Roman" w:hAnsi="Times New Roman"/>
                <w:bCs/>
                <w:sz w:val="36"/>
                <w:szCs w:val="36"/>
              </w:rPr>
              <w:t>2</w:t>
            </w:r>
          </w:p>
        </w:tc>
        <w:tc>
          <w:tcPr>
            <w:tcW w:w="7306" w:type="dxa"/>
          </w:tcPr>
          <w:p w14:paraId="1FCE6DBB" w14:textId="2BB0E86B" w:rsidR="00737996" w:rsidRDefault="00737996" w:rsidP="007D155F">
            <w:pPr>
              <w:tabs>
                <w:tab w:val="left" w:pos="2481"/>
              </w:tabs>
              <w:spacing w:after="149"/>
              <w:rPr>
                <w:rFonts w:ascii="Times New Roman" w:hAnsi="Times New Roman"/>
                <w:bCs/>
                <w:sz w:val="36"/>
                <w:szCs w:val="36"/>
              </w:rPr>
            </w:pPr>
            <w:r>
              <w:rPr>
                <w:rFonts w:ascii="Times New Roman" w:hAnsi="Times New Roman"/>
                <w:bCs/>
                <w:sz w:val="36"/>
                <w:szCs w:val="36"/>
              </w:rPr>
              <w:t>E-R Diagram</w:t>
            </w:r>
          </w:p>
        </w:tc>
        <w:tc>
          <w:tcPr>
            <w:tcW w:w="1483" w:type="dxa"/>
          </w:tcPr>
          <w:p w14:paraId="4D54557B" w14:textId="744E0B98" w:rsidR="00737996" w:rsidRDefault="009259EF" w:rsidP="00C1737A">
            <w:pPr>
              <w:spacing w:after="149"/>
              <w:rPr>
                <w:rFonts w:ascii="Times New Roman" w:hAnsi="Times New Roman"/>
                <w:bCs/>
                <w:sz w:val="36"/>
                <w:szCs w:val="36"/>
              </w:rPr>
            </w:pPr>
            <w:r>
              <w:rPr>
                <w:rFonts w:ascii="Times New Roman" w:hAnsi="Times New Roman"/>
                <w:bCs/>
                <w:sz w:val="36"/>
                <w:szCs w:val="36"/>
              </w:rPr>
              <w:t xml:space="preserve">   26</w:t>
            </w:r>
          </w:p>
        </w:tc>
      </w:tr>
      <w:tr w:rsidR="00263478" w14:paraId="2D54B2AE" w14:textId="77777777" w:rsidTr="00D031E4">
        <w:tc>
          <w:tcPr>
            <w:tcW w:w="1276" w:type="dxa"/>
          </w:tcPr>
          <w:p w14:paraId="2EABC1F0" w14:textId="4E153271" w:rsidR="00263478" w:rsidRDefault="009A6A73" w:rsidP="00C1737A">
            <w:pPr>
              <w:spacing w:after="149"/>
              <w:rPr>
                <w:rFonts w:ascii="Times New Roman" w:hAnsi="Times New Roman"/>
                <w:bCs/>
                <w:sz w:val="36"/>
                <w:szCs w:val="36"/>
              </w:rPr>
            </w:pPr>
            <w:r>
              <w:rPr>
                <w:rFonts w:ascii="Times New Roman" w:hAnsi="Times New Roman"/>
                <w:bCs/>
                <w:sz w:val="36"/>
                <w:szCs w:val="36"/>
              </w:rPr>
              <w:t xml:space="preserve">  </w:t>
            </w:r>
            <w:r w:rsidR="00263478">
              <w:rPr>
                <w:rFonts w:ascii="Times New Roman" w:hAnsi="Times New Roman"/>
                <w:bCs/>
                <w:sz w:val="36"/>
                <w:szCs w:val="36"/>
              </w:rPr>
              <w:t>1</w:t>
            </w:r>
            <w:r w:rsidR="00427DCC">
              <w:rPr>
                <w:rFonts w:ascii="Times New Roman" w:hAnsi="Times New Roman"/>
                <w:bCs/>
                <w:sz w:val="36"/>
                <w:szCs w:val="36"/>
              </w:rPr>
              <w:t>3</w:t>
            </w:r>
          </w:p>
        </w:tc>
        <w:tc>
          <w:tcPr>
            <w:tcW w:w="7306" w:type="dxa"/>
          </w:tcPr>
          <w:p w14:paraId="0E3BE38A" w14:textId="2CC02C9E" w:rsidR="00263478" w:rsidRDefault="007D155F" w:rsidP="007D155F">
            <w:pPr>
              <w:tabs>
                <w:tab w:val="left" w:pos="2481"/>
              </w:tabs>
              <w:spacing w:after="149"/>
              <w:rPr>
                <w:rFonts w:ascii="Times New Roman" w:hAnsi="Times New Roman"/>
                <w:bCs/>
                <w:sz w:val="36"/>
                <w:szCs w:val="36"/>
              </w:rPr>
            </w:pPr>
            <w:r>
              <w:rPr>
                <w:rFonts w:ascii="Times New Roman" w:hAnsi="Times New Roman"/>
                <w:bCs/>
                <w:sz w:val="36"/>
                <w:szCs w:val="36"/>
              </w:rPr>
              <w:t>Dataflow Diagram</w:t>
            </w:r>
          </w:p>
        </w:tc>
        <w:tc>
          <w:tcPr>
            <w:tcW w:w="1483" w:type="dxa"/>
          </w:tcPr>
          <w:p w14:paraId="2A94E652" w14:textId="10BE6AFF" w:rsidR="00263478" w:rsidRDefault="009259EF" w:rsidP="00C1737A">
            <w:pPr>
              <w:spacing w:after="149"/>
              <w:rPr>
                <w:rFonts w:ascii="Times New Roman" w:hAnsi="Times New Roman"/>
                <w:bCs/>
                <w:sz w:val="36"/>
                <w:szCs w:val="36"/>
              </w:rPr>
            </w:pPr>
            <w:r>
              <w:rPr>
                <w:rFonts w:ascii="Times New Roman" w:hAnsi="Times New Roman"/>
                <w:bCs/>
                <w:sz w:val="36"/>
                <w:szCs w:val="36"/>
              </w:rPr>
              <w:t xml:space="preserve">   28</w:t>
            </w:r>
          </w:p>
        </w:tc>
      </w:tr>
      <w:tr w:rsidR="00263478" w14:paraId="0A171429" w14:textId="77777777" w:rsidTr="00D031E4">
        <w:tc>
          <w:tcPr>
            <w:tcW w:w="1276" w:type="dxa"/>
          </w:tcPr>
          <w:p w14:paraId="3DD90FC5" w14:textId="220B5457" w:rsidR="00263478" w:rsidRDefault="009A6A73" w:rsidP="00C1737A">
            <w:pPr>
              <w:spacing w:after="149"/>
              <w:rPr>
                <w:rFonts w:ascii="Times New Roman" w:hAnsi="Times New Roman"/>
                <w:bCs/>
                <w:sz w:val="36"/>
                <w:szCs w:val="36"/>
              </w:rPr>
            </w:pPr>
            <w:r>
              <w:rPr>
                <w:rFonts w:ascii="Times New Roman" w:hAnsi="Times New Roman"/>
                <w:bCs/>
                <w:sz w:val="36"/>
                <w:szCs w:val="36"/>
              </w:rPr>
              <w:t xml:space="preserve">  </w:t>
            </w:r>
            <w:r w:rsidR="00263478">
              <w:rPr>
                <w:rFonts w:ascii="Times New Roman" w:hAnsi="Times New Roman"/>
                <w:bCs/>
                <w:sz w:val="36"/>
                <w:szCs w:val="36"/>
              </w:rPr>
              <w:t>1</w:t>
            </w:r>
            <w:r w:rsidR="00427DCC">
              <w:rPr>
                <w:rFonts w:ascii="Times New Roman" w:hAnsi="Times New Roman"/>
                <w:bCs/>
                <w:sz w:val="36"/>
                <w:szCs w:val="36"/>
              </w:rPr>
              <w:t>4</w:t>
            </w:r>
          </w:p>
        </w:tc>
        <w:tc>
          <w:tcPr>
            <w:tcW w:w="7306" w:type="dxa"/>
          </w:tcPr>
          <w:p w14:paraId="4B3ED567" w14:textId="705E8A56" w:rsidR="00263478" w:rsidRDefault="00737996" w:rsidP="00C1737A">
            <w:pPr>
              <w:spacing w:after="149"/>
              <w:rPr>
                <w:rFonts w:ascii="Times New Roman" w:hAnsi="Times New Roman"/>
                <w:bCs/>
                <w:sz w:val="36"/>
                <w:szCs w:val="36"/>
              </w:rPr>
            </w:pPr>
            <w:r>
              <w:rPr>
                <w:rFonts w:ascii="Times New Roman" w:hAnsi="Times New Roman"/>
                <w:bCs/>
                <w:sz w:val="36"/>
                <w:szCs w:val="36"/>
              </w:rPr>
              <w:t xml:space="preserve">Data Base Design </w:t>
            </w:r>
          </w:p>
        </w:tc>
        <w:tc>
          <w:tcPr>
            <w:tcW w:w="1483" w:type="dxa"/>
          </w:tcPr>
          <w:p w14:paraId="448DAC48" w14:textId="4BE0454E" w:rsidR="00263478" w:rsidRDefault="009259EF" w:rsidP="00C1737A">
            <w:pPr>
              <w:spacing w:after="149"/>
              <w:rPr>
                <w:rFonts w:ascii="Times New Roman" w:hAnsi="Times New Roman"/>
                <w:bCs/>
                <w:sz w:val="36"/>
                <w:szCs w:val="36"/>
              </w:rPr>
            </w:pPr>
            <w:r>
              <w:rPr>
                <w:rFonts w:ascii="Times New Roman" w:hAnsi="Times New Roman"/>
                <w:bCs/>
                <w:sz w:val="36"/>
                <w:szCs w:val="36"/>
              </w:rPr>
              <w:t xml:space="preserve">   29</w:t>
            </w:r>
          </w:p>
        </w:tc>
      </w:tr>
      <w:tr w:rsidR="00263478" w14:paraId="7B301A94" w14:textId="77777777" w:rsidTr="00D031E4">
        <w:tc>
          <w:tcPr>
            <w:tcW w:w="1276" w:type="dxa"/>
          </w:tcPr>
          <w:p w14:paraId="326D1FBE" w14:textId="0C26945C" w:rsidR="00263478" w:rsidRDefault="009A6A73" w:rsidP="00C1737A">
            <w:pPr>
              <w:spacing w:after="149"/>
              <w:rPr>
                <w:rFonts w:ascii="Times New Roman" w:hAnsi="Times New Roman"/>
                <w:bCs/>
                <w:sz w:val="36"/>
                <w:szCs w:val="36"/>
              </w:rPr>
            </w:pPr>
            <w:r>
              <w:rPr>
                <w:rFonts w:ascii="Times New Roman" w:hAnsi="Times New Roman"/>
                <w:bCs/>
                <w:sz w:val="36"/>
                <w:szCs w:val="36"/>
              </w:rPr>
              <w:t xml:space="preserve">  </w:t>
            </w:r>
            <w:r w:rsidR="00263478">
              <w:rPr>
                <w:rFonts w:ascii="Times New Roman" w:hAnsi="Times New Roman"/>
                <w:bCs/>
                <w:sz w:val="36"/>
                <w:szCs w:val="36"/>
              </w:rPr>
              <w:t>1</w:t>
            </w:r>
            <w:r w:rsidR="00427DCC">
              <w:rPr>
                <w:rFonts w:ascii="Times New Roman" w:hAnsi="Times New Roman"/>
                <w:bCs/>
                <w:sz w:val="36"/>
                <w:szCs w:val="36"/>
              </w:rPr>
              <w:t>5</w:t>
            </w:r>
          </w:p>
        </w:tc>
        <w:tc>
          <w:tcPr>
            <w:tcW w:w="7306" w:type="dxa"/>
          </w:tcPr>
          <w:p w14:paraId="1F67945E" w14:textId="5C5BA844" w:rsidR="00263478" w:rsidRDefault="00153FD1" w:rsidP="00C1737A">
            <w:pPr>
              <w:spacing w:after="149"/>
              <w:rPr>
                <w:rFonts w:ascii="Times New Roman" w:hAnsi="Times New Roman"/>
                <w:bCs/>
                <w:sz w:val="36"/>
                <w:szCs w:val="36"/>
              </w:rPr>
            </w:pPr>
            <w:r w:rsidRPr="007D155F">
              <w:rPr>
                <w:rFonts w:ascii="Times New Roman" w:hAnsi="Times New Roman"/>
                <w:bCs/>
                <w:sz w:val="36"/>
                <w:szCs w:val="36"/>
              </w:rPr>
              <w:t>Screen Shots</w:t>
            </w:r>
            <w:r w:rsidR="00C41D18">
              <w:rPr>
                <w:rFonts w:ascii="Times New Roman" w:hAnsi="Times New Roman"/>
                <w:bCs/>
                <w:sz w:val="36"/>
                <w:szCs w:val="36"/>
              </w:rPr>
              <w:t xml:space="preserve"> </w:t>
            </w:r>
          </w:p>
        </w:tc>
        <w:tc>
          <w:tcPr>
            <w:tcW w:w="1483" w:type="dxa"/>
          </w:tcPr>
          <w:p w14:paraId="63B3938B" w14:textId="04BAC4E2" w:rsidR="00263478" w:rsidRDefault="009259EF" w:rsidP="00C1737A">
            <w:pPr>
              <w:spacing w:after="149"/>
              <w:rPr>
                <w:rFonts w:ascii="Times New Roman" w:hAnsi="Times New Roman"/>
                <w:bCs/>
                <w:sz w:val="36"/>
                <w:szCs w:val="36"/>
              </w:rPr>
            </w:pPr>
            <w:r>
              <w:rPr>
                <w:rFonts w:ascii="Times New Roman" w:hAnsi="Times New Roman"/>
                <w:bCs/>
                <w:sz w:val="36"/>
                <w:szCs w:val="36"/>
              </w:rPr>
              <w:t xml:space="preserve">   35</w:t>
            </w:r>
          </w:p>
        </w:tc>
      </w:tr>
      <w:tr w:rsidR="00263478" w14:paraId="40E9179C" w14:textId="77777777" w:rsidTr="00D031E4">
        <w:tc>
          <w:tcPr>
            <w:tcW w:w="1276" w:type="dxa"/>
          </w:tcPr>
          <w:p w14:paraId="7F788CDC" w14:textId="56624B18" w:rsidR="00263478" w:rsidRDefault="009A6A73" w:rsidP="00C1737A">
            <w:pPr>
              <w:spacing w:after="149"/>
              <w:rPr>
                <w:rFonts w:ascii="Times New Roman" w:hAnsi="Times New Roman"/>
                <w:bCs/>
                <w:sz w:val="36"/>
                <w:szCs w:val="36"/>
              </w:rPr>
            </w:pPr>
            <w:r>
              <w:rPr>
                <w:rFonts w:ascii="Times New Roman" w:hAnsi="Times New Roman"/>
                <w:bCs/>
                <w:sz w:val="36"/>
                <w:szCs w:val="36"/>
              </w:rPr>
              <w:t xml:space="preserve">  </w:t>
            </w:r>
            <w:r w:rsidR="00263478">
              <w:rPr>
                <w:rFonts w:ascii="Times New Roman" w:hAnsi="Times New Roman"/>
                <w:bCs/>
                <w:sz w:val="36"/>
                <w:szCs w:val="36"/>
              </w:rPr>
              <w:t>1</w:t>
            </w:r>
            <w:r w:rsidR="00427DCC">
              <w:rPr>
                <w:rFonts w:ascii="Times New Roman" w:hAnsi="Times New Roman"/>
                <w:bCs/>
                <w:sz w:val="36"/>
                <w:szCs w:val="36"/>
              </w:rPr>
              <w:t>6</w:t>
            </w:r>
          </w:p>
        </w:tc>
        <w:tc>
          <w:tcPr>
            <w:tcW w:w="7306" w:type="dxa"/>
          </w:tcPr>
          <w:p w14:paraId="4EC0BFBE" w14:textId="539CA007" w:rsidR="00263478" w:rsidRDefault="00153FD1" w:rsidP="007D155F">
            <w:pPr>
              <w:spacing w:after="149"/>
              <w:rPr>
                <w:rFonts w:ascii="Times New Roman" w:hAnsi="Times New Roman"/>
                <w:bCs/>
                <w:sz w:val="36"/>
                <w:szCs w:val="36"/>
              </w:rPr>
            </w:pPr>
            <w:r>
              <w:rPr>
                <w:rFonts w:ascii="Times New Roman" w:hAnsi="Times New Roman"/>
                <w:bCs/>
                <w:sz w:val="36"/>
                <w:szCs w:val="36"/>
              </w:rPr>
              <w:t>Source Code</w:t>
            </w:r>
          </w:p>
        </w:tc>
        <w:tc>
          <w:tcPr>
            <w:tcW w:w="1483" w:type="dxa"/>
          </w:tcPr>
          <w:p w14:paraId="5388C48C" w14:textId="1D2885D5" w:rsidR="00263478" w:rsidRDefault="009259EF" w:rsidP="00C1737A">
            <w:pPr>
              <w:spacing w:after="149"/>
              <w:rPr>
                <w:rFonts w:ascii="Times New Roman" w:hAnsi="Times New Roman"/>
                <w:bCs/>
                <w:sz w:val="36"/>
                <w:szCs w:val="36"/>
              </w:rPr>
            </w:pPr>
            <w:r>
              <w:rPr>
                <w:rFonts w:ascii="Times New Roman" w:hAnsi="Times New Roman"/>
                <w:bCs/>
                <w:sz w:val="36"/>
                <w:szCs w:val="36"/>
              </w:rPr>
              <w:t xml:space="preserve">   45</w:t>
            </w:r>
          </w:p>
        </w:tc>
      </w:tr>
      <w:tr w:rsidR="00263478" w14:paraId="3FFBD844" w14:textId="77777777" w:rsidTr="00D031E4">
        <w:tc>
          <w:tcPr>
            <w:tcW w:w="1276" w:type="dxa"/>
          </w:tcPr>
          <w:p w14:paraId="493B92F7" w14:textId="3A572F56" w:rsidR="00263478" w:rsidRDefault="009A6A73" w:rsidP="00C1737A">
            <w:pPr>
              <w:spacing w:after="149"/>
              <w:rPr>
                <w:rFonts w:ascii="Times New Roman" w:hAnsi="Times New Roman"/>
                <w:bCs/>
                <w:sz w:val="36"/>
                <w:szCs w:val="36"/>
              </w:rPr>
            </w:pPr>
            <w:r>
              <w:rPr>
                <w:rFonts w:ascii="Times New Roman" w:hAnsi="Times New Roman"/>
                <w:bCs/>
                <w:sz w:val="36"/>
                <w:szCs w:val="36"/>
              </w:rPr>
              <w:t xml:space="preserve">  </w:t>
            </w:r>
            <w:r w:rsidR="00263478">
              <w:rPr>
                <w:rFonts w:ascii="Times New Roman" w:hAnsi="Times New Roman"/>
                <w:bCs/>
                <w:sz w:val="36"/>
                <w:szCs w:val="36"/>
              </w:rPr>
              <w:t>1</w:t>
            </w:r>
            <w:r w:rsidR="00427DCC">
              <w:rPr>
                <w:rFonts w:ascii="Times New Roman" w:hAnsi="Times New Roman"/>
                <w:bCs/>
                <w:sz w:val="36"/>
                <w:szCs w:val="36"/>
              </w:rPr>
              <w:t>7</w:t>
            </w:r>
          </w:p>
        </w:tc>
        <w:tc>
          <w:tcPr>
            <w:tcW w:w="7306" w:type="dxa"/>
          </w:tcPr>
          <w:p w14:paraId="0D81D8AA" w14:textId="3AB40DCD" w:rsidR="00263478" w:rsidRPr="007D155F" w:rsidRDefault="00153FD1" w:rsidP="007D155F">
            <w:pPr>
              <w:spacing w:after="149"/>
              <w:rPr>
                <w:rFonts w:ascii="Times New Roman" w:hAnsi="Times New Roman"/>
                <w:bCs/>
                <w:sz w:val="36"/>
                <w:szCs w:val="36"/>
              </w:rPr>
            </w:pPr>
            <w:r>
              <w:rPr>
                <w:rFonts w:ascii="Times New Roman" w:hAnsi="Times New Roman"/>
                <w:bCs/>
                <w:sz w:val="36"/>
                <w:szCs w:val="36"/>
              </w:rPr>
              <w:t>Testing</w:t>
            </w:r>
          </w:p>
        </w:tc>
        <w:tc>
          <w:tcPr>
            <w:tcW w:w="1483" w:type="dxa"/>
          </w:tcPr>
          <w:p w14:paraId="49619772" w14:textId="22DCA46D" w:rsidR="00263478" w:rsidRDefault="009259EF" w:rsidP="00C1737A">
            <w:pPr>
              <w:spacing w:after="149"/>
              <w:rPr>
                <w:rFonts w:ascii="Times New Roman" w:hAnsi="Times New Roman"/>
                <w:bCs/>
                <w:sz w:val="36"/>
                <w:szCs w:val="36"/>
              </w:rPr>
            </w:pPr>
            <w:r>
              <w:rPr>
                <w:rFonts w:ascii="Times New Roman" w:hAnsi="Times New Roman"/>
                <w:bCs/>
                <w:sz w:val="36"/>
                <w:szCs w:val="36"/>
              </w:rPr>
              <w:t xml:space="preserve">  131</w:t>
            </w:r>
          </w:p>
        </w:tc>
      </w:tr>
      <w:tr w:rsidR="00263478" w14:paraId="0361E6C5" w14:textId="77777777" w:rsidTr="00D031E4">
        <w:tc>
          <w:tcPr>
            <w:tcW w:w="1276" w:type="dxa"/>
          </w:tcPr>
          <w:p w14:paraId="3BA4791A" w14:textId="0405D724" w:rsidR="00263478" w:rsidRDefault="009A6A73" w:rsidP="00C1737A">
            <w:pPr>
              <w:spacing w:after="149"/>
              <w:rPr>
                <w:rFonts w:ascii="Times New Roman" w:hAnsi="Times New Roman"/>
                <w:bCs/>
                <w:sz w:val="36"/>
                <w:szCs w:val="36"/>
              </w:rPr>
            </w:pPr>
            <w:r>
              <w:rPr>
                <w:rFonts w:ascii="Times New Roman" w:hAnsi="Times New Roman"/>
                <w:bCs/>
                <w:sz w:val="36"/>
                <w:szCs w:val="36"/>
              </w:rPr>
              <w:t xml:space="preserve">  </w:t>
            </w:r>
            <w:r w:rsidR="00263478">
              <w:rPr>
                <w:rFonts w:ascii="Times New Roman" w:hAnsi="Times New Roman"/>
                <w:bCs/>
                <w:sz w:val="36"/>
                <w:szCs w:val="36"/>
              </w:rPr>
              <w:t>1</w:t>
            </w:r>
            <w:r w:rsidR="00427DCC">
              <w:rPr>
                <w:rFonts w:ascii="Times New Roman" w:hAnsi="Times New Roman"/>
                <w:bCs/>
                <w:sz w:val="36"/>
                <w:szCs w:val="36"/>
              </w:rPr>
              <w:t>8</w:t>
            </w:r>
          </w:p>
        </w:tc>
        <w:tc>
          <w:tcPr>
            <w:tcW w:w="7306" w:type="dxa"/>
          </w:tcPr>
          <w:p w14:paraId="2FC6B077" w14:textId="6F21B953" w:rsidR="00263478" w:rsidRDefault="00C41D18" w:rsidP="00C1737A">
            <w:pPr>
              <w:spacing w:after="149"/>
              <w:rPr>
                <w:rFonts w:ascii="Times New Roman" w:hAnsi="Times New Roman"/>
                <w:bCs/>
                <w:sz w:val="36"/>
                <w:szCs w:val="36"/>
              </w:rPr>
            </w:pPr>
            <w:r>
              <w:rPr>
                <w:rFonts w:ascii="Times New Roman" w:hAnsi="Times New Roman"/>
                <w:bCs/>
                <w:sz w:val="36"/>
                <w:szCs w:val="36"/>
              </w:rPr>
              <w:t xml:space="preserve">System Maintenance </w:t>
            </w:r>
          </w:p>
        </w:tc>
        <w:tc>
          <w:tcPr>
            <w:tcW w:w="1483" w:type="dxa"/>
          </w:tcPr>
          <w:p w14:paraId="746C8CC9" w14:textId="0EF29A0D" w:rsidR="00263478" w:rsidRDefault="001A132E" w:rsidP="00C1737A">
            <w:pPr>
              <w:spacing w:after="149"/>
              <w:rPr>
                <w:rFonts w:ascii="Times New Roman" w:hAnsi="Times New Roman"/>
                <w:bCs/>
                <w:sz w:val="36"/>
                <w:szCs w:val="36"/>
              </w:rPr>
            </w:pPr>
            <w:r>
              <w:rPr>
                <w:rFonts w:ascii="Times New Roman" w:hAnsi="Times New Roman"/>
                <w:bCs/>
                <w:sz w:val="36"/>
                <w:szCs w:val="36"/>
              </w:rPr>
              <w:t xml:space="preserve">  133</w:t>
            </w:r>
          </w:p>
        </w:tc>
      </w:tr>
      <w:tr w:rsidR="00263478" w14:paraId="20194BE8" w14:textId="77777777" w:rsidTr="00D031E4">
        <w:tc>
          <w:tcPr>
            <w:tcW w:w="1276" w:type="dxa"/>
          </w:tcPr>
          <w:p w14:paraId="5DDECED5" w14:textId="01F68FB3" w:rsidR="00263478" w:rsidRDefault="009A6A73" w:rsidP="00C1737A">
            <w:pPr>
              <w:spacing w:after="149"/>
              <w:rPr>
                <w:rFonts w:ascii="Times New Roman" w:hAnsi="Times New Roman"/>
                <w:bCs/>
                <w:sz w:val="36"/>
                <w:szCs w:val="36"/>
              </w:rPr>
            </w:pPr>
            <w:r>
              <w:rPr>
                <w:rFonts w:ascii="Times New Roman" w:hAnsi="Times New Roman"/>
                <w:bCs/>
                <w:sz w:val="36"/>
                <w:szCs w:val="36"/>
              </w:rPr>
              <w:t xml:space="preserve">  </w:t>
            </w:r>
            <w:r w:rsidR="00427DCC">
              <w:rPr>
                <w:rFonts w:ascii="Times New Roman" w:hAnsi="Times New Roman"/>
                <w:bCs/>
                <w:sz w:val="36"/>
                <w:szCs w:val="36"/>
              </w:rPr>
              <w:t>19</w:t>
            </w:r>
          </w:p>
        </w:tc>
        <w:tc>
          <w:tcPr>
            <w:tcW w:w="7306" w:type="dxa"/>
          </w:tcPr>
          <w:p w14:paraId="47B1B538" w14:textId="2E87971C" w:rsidR="00263478" w:rsidRDefault="00D031E4" w:rsidP="00C1737A">
            <w:pPr>
              <w:spacing w:after="149"/>
              <w:rPr>
                <w:rFonts w:ascii="Times New Roman" w:hAnsi="Times New Roman"/>
                <w:bCs/>
                <w:sz w:val="36"/>
                <w:szCs w:val="36"/>
              </w:rPr>
            </w:pPr>
            <w:r>
              <w:rPr>
                <w:rFonts w:ascii="Times New Roman" w:hAnsi="Times New Roman"/>
                <w:bCs/>
                <w:sz w:val="36"/>
                <w:szCs w:val="36"/>
              </w:rPr>
              <w:t>Feature Enhancement</w:t>
            </w:r>
            <w:r w:rsidR="00153FD1">
              <w:rPr>
                <w:rFonts w:ascii="Times New Roman" w:hAnsi="Times New Roman"/>
                <w:bCs/>
                <w:sz w:val="36"/>
                <w:szCs w:val="36"/>
              </w:rPr>
              <w:t xml:space="preserve"> </w:t>
            </w:r>
          </w:p>
        </w:tc>
        <w:tc>
          <w:tcPr>
            <w:tcW w:w="1483" w:type="dxa"/>
          </w:tcPr>
          <w:p w14:paraId="0781F825" w14:textId="2B9803DE" w:rsidR="00263478" w:rsidRDefault="001A132E" w:rsidP="00C1737A">
            <w:pPr>
              <w:spacing w:after="149"/>
              <w:rPr>
                <w:rFonts w:ascii="Times New Roman" w:hAnsi="Times New Roman"/>
                <w:bCs/>
                <w:sz w:val="36"/>
                <w:szCs w:val="36"/>
              </w:rPr>
            </w:pPr>
            <w:r>
              <w:rPr>
                <w:rFonts w:ascii="Times New Roman" w:hAnsi="Times New Roman"/>
                <w:bCs/>
                <w:sz w:val="36"/>
                <w:szCs w:val="36"/>
              </w:rPr>
              <w:t xml:space="preserve">  135</w:t>
            </w:r>
          </w:p>
        </w:tc>
      </w:tr>
      <w:tr w:rsidR="00C41D18" w14:paraId="33938C3C" w14:textId="77777777" w:rsidTr="00D031E4">
        <w:tc>
          <w:tcPr>
            <w:tcW w:w="1276" w:type="dxa"/>
          </w:tcPr>
          <w:p w14:paraId="47733E26" w14:textId="1B9FC37C" w:rsidR="00C41D18" w:rsidRDefault="009A6A73" w:rsidP="00C41D18">
            <w:pPr>
              <w:spacing w:after="149"/>
              <w:rPr>
                <w:rFonts w:ascii="Times New Roman" w:hAnsi="Times New Roman"/>
                <w:bCs/>
                <w:sz w:val="36"/>
                <w:szCs w:val="36"/>
              </w:rPr>
            </w:pPr>
            <w:r>
              <w:rPr>
                <w:rFonts w:ascii="Times New Roman" w:hAnsi="Times New Roman"/>
                <w:bCs/>
                <w:sz w:val="36"/>
                <w:szCs w:val="36"/>
              </w:rPr>
              <w:t xml:space="preserve">  </w:t>
            </w:r>
            <w:r w:rsidR="00C41D18">
              <w:rPr>
                <w:rFonts w:ascii="Times New Roman" w:hAnsi="Times New Roman"/>
                <w:bCs/>
                <w:sz w:val="36"/>
                <w:szCs w:val="36"/>
              </w:rPr>
              <w:t>2</w:t>
            </w:r>
            <w:r w:rsidR="00427DCC">
              <w:rPr>
                <w:rFonts w:ascii="Times New Roman" w:hAnsi="Times New Roman"/>
                <w:bCs/>
                <w:sz w:val="36"/>
                <w:szCs w:val="36"/>
              </w:rPr>
              <w:t>0</w:t>
            </w:r>
          </w:p>
        </w:tc>
        <w:tc>
          <w:tcPr>
            <w:tcW w:w="7306" w:type="dxa"/>
          </w:tcPr>
          <w:p w14:paraId="2B24098E" w14:textId="7D2700EE" w:rsidR="00C41D18" w:rsidRDefault="00C41D18" w:rsidP="00C41D18">
            <w:pPr>
              <w:spacing w:after="149"/>
              <w:rPr>
                <w:rFonts w:ascii="Times New Roman" w:hAnsi="Times New Roman"/>
                <w:bCs/>
                <w:sz w:val="36"/>
                <w:szCs w:val="36"/>
              </w:rPr>
            </w:pPr>
            <w:r>
              <w:rPr>
                <w:rFonts w:ascii="Times New Roman" w:hAnsi="Times New Roman"/>
                <w:bCs/>
                <w:sz w:val="36"/>
                <w:szCs w:val="36"/>
              </w:rPr>
              <w:t>Conclusion</w:t>
            </w:r>
          </w:p>
        </w:tc>
        <w:tc>
          <w:tcPr>
            <w:tcW w:w="1483" w:type="dxa"/>
          </w:tcPr>
          <w:p w14:paraId="208F4695" w14:textId="0FE2528E" w:rsidR="00C41D18" w:rsidRDefault="001A132E" w:rsidP="00C41D18">
            <w:pPr>
              <w:spacing w:after="149"/>
              <w:rPr>
                <w:rFonts w:ascii="Times New Roman" w:hAnsi="Times New Roman"/>
                <w:bCs/>
                <w:sz w:val="36"/>
                <w:szCs w:val="36"/>
              </w:rPr>
            </w:pPr>
            <w:r>
              <w:rPr>
                <w:rFonts w:ascii="Times New Roman" w:hAnsi="Times New Roman"/>
                <w:bCs/>
                <w:sz w:val="36"/>
                <w:szCs w:val="36"/>
              </w:rPr>
              <w:t xml:space="preserve">  135</w:t>
            </w:r>
          </w:p>
        </w:tc>
      </w:tr>
      <w:tr w:rsidR="00C41D18" w14:paraId="13812650" w14:textId="77777777" w:rsidTr="00D031E4">
        <w:tc>
          <w:tcPr>
            <w:tcW w:w="1276" w:type="dxa"/>
          </w:tcPr>
          <w:p w14:paraId="0581BA0F" w14:textId="3E160101" w:rsidR="00C41D18" w:rsidRDefault="009A6A73" w:rsidP="00C41D18">
            <w:pPr>
              <w:spacing w:after="149"/>
              <w:rPr>
                <w:rFonts w:ascii="Times New Roman" w:hAnsi="Times New Roman"/>
                <w:bCs/>
                <w:sz w:val="36"/>
                <w:szCs w:val="36"/>
              </w:rPr>
            </w:pPr>
            <w:r>
              <w:rPr>
                <w:rFonts w:ascii="Times New Roman" w:hAnsi="Times New Roman"/>
                <w:bCs/>
                <w:sz w:val="36"/>
                <w:szCs w:val="36"/>
              </w:rPr>
              <w:t xml:space="preserve">  </w:t>
            </w:r>
            <w:r w:rsidR="00C41D18">
              <w:rPr>
                <w:rFonts w:ascii="Times New Roman" w:hAnsi="Times New Roman"/>
                <w:bCs/>
                <w:sz w:val="36"/>
                <w:szCs w:val="36"/>
              </w:rPr>
              <w:t>2</w:t>
            </w:r>
            <w:r w:rsidR="00427DCC">
              <w:rPr>
                <w:rFonts w:ascii="Times New Roman" w:hAnsi="Times New Roman"/>
                <w:bCs/>
                <w:sz w:val="36"/>
                <w:szCs w:val="36"/>
              </w:rPr>
              <w:t>1</w:t>
            </w:r>
          </w:p>
        </w:tc>
        <w:tc>
          <w:tcPr>
            <w:tcW w:w="7306" w:type="dxa"/>
          </w:tcPr>
          <w:p w14:paraId="5CCB7C75" w14:textId="706E31A7" w:rsidR="00C41D18" w:rsidRDefault="00C41D18" w:rsidP="00C41D18">
            <w:pPr>
              <w:spacing w:after="149"/>
              <w:rPr>
                <w:rFonts w:ascii="Times New Roman" w:hAnsi="Times New Roman"/>
                <w:bCs/>
                <w:sz w:val="36"/>
                <w:szCs w:val="36"/>
              </w:rPr>
            </w:pPr>
            <w:r>
              <w:rPr>
                <w:rFonts w:ascii="Times New Roman" w:hAnsi="Times New Roman"/>
                <w:bCs/>
                <w:sz w:val="36"/>
                <w:szCs w:val="36"/>
              </w:rPr>
              <w:t>Bibliography</w:t>
            </w:r>
          </w:p>
        </w:tc>
        <w:tc>
          <w:tcPr>
            <w:tcW w:w="1483" w:type="dxa"/>
          </w:tcPr>
          <w:p w14:paraId="05727863" w14:textId="575E9226" w:rsidR="00C41D18" w:rsidRDefault="001A132E" w:rsidP="00C41D18">
            <w:pPr>
              <w:spacing w:after="149"/>
              <w:rPr>
                <w:rFonts w:ascii="Times New Roman" w:hAnsi="Times New Roman"/>
                <w:bCs/>
                <w:sz w:val="36"/>
                <w:szCs w:val="36"/>
              </w:rPr>
            </w:pPr>
            <w:r>
              <w:rPr>
                <w:rFonts w:ascii="Times New Roman" w:hAnsi="Times New Roman"/>
                <w:bCs/>
                <w:sz w:val="36"/>
                <w:szCs w:val="36"/>
              </w:rPr>
              <w:t xml:space="preserve">  136</w:t>
            </w:r>
          </w:p>
        </w:tc>
      </w:tr>
    </w:tbl>
    <w:p w14:paraId="0169178F" w14:textId="77777777" w:rsidR="00737996" w:rsidRDefault="00FC7B30" w:rsidP="00010F23">
      <w:pPr>
        <w:spacing w:after="149"/>
        <w:rPr>
          <w:rFonts w:ascii="Times New Roman" w:hAnsi="Times New Roman"/>
          <w:bCs/>
          <w:sz w:val="36"/>
          <w:szCs w:val="36"/>
        </w:rPr>
      </w:pPr>
      <w:r>
        <w:rPr>
          <w:rFonts w:ascii="Times New Roman" w:hAnsi="Times New Roman"/>
          <w:bCs/>
          <w:sz w:val="36"/>
          <w:szCs w:val="36"/>
        </w:rPr>
        <w:t xml:space="preserve">                                  </w:t>
      </w:r>
    </w:p>
    <w:p w14:paraId="4934416B" w14:textId="2A3336FA" w:rsidR="007B6B5A" w:rsidRPr="00010F23" w:rsidRDefault="00737996" w:rsidP="00010F23">
      <w:pPr>
        <w:spacing w:after="149"/>
        <w:rPr>
          <w:rFonts w:ascii="Times New Roman" w:hAnsi="Times New Roman" w:cs="Times New Roman"/>
          <w:sz w:val="36"/>
          <w:szCs w:val="36"/>
          <w:u w:val="single"/>
        </w:rPr>
      </w:pPr>
      <w:r>
        <w:rPr>
          <w:rFonts w:ascii="Times New Roman" w:hAnsi="Times New Roman"/>
          <w:bCs/>
          <w:sz w:val="36"/>
          <w:szCs w:val="36"/>
        </w:rPr>
        <w:lastRenderedPageBreak/>
        <w:t xml:space="preserve">                              </w:t>
      </w:r>
      <w:r w:rsidR="00FC7B30">
        <w:rPr>
          <w:rFonts w:ascii="Times New Roman" w:hAnsi="Times New Roman"/>
          <w:bCs/>
          <w:sz w:val="36"/>
          <w:szCs w:val="36"/>
        </w:rPr>
        <w:t xml:space="preserve"> </w:t>
      </w:r>
      <w:r w:rsidR="007B6B5A" w:rsidRPr="00010F23">
        <w:rPr>
          <w:rFonts w:ascii="Times New Roman" w:hAnsi="Times New Roman"/>
          <w:b/>
          <w:sz w:val="36"/>
          <w:szCs w:val="36"/>
          <w:u w:val="single"/>
        </w:rPr>
        <w:t>INTRODUCTION</w:t>
      </w:r>
    </w:p>
    <w:p w14:paraId="18FE263F" w14:textId="77777777" w:rsidR="00B12459" w:rsidRDefault="00B12459" w:rsidP="008F28FF">
      <w:pPr>
        <w:spacing w:after="0"/>
        <w:rPr>
          <w:rFonts w:ascii="Times New Roman" w:hAnsi="Times New Roman" w:cs="Times New Roman"/>
          <w:sz w:val="28"/>
          <w:szCs w:val="28"/>
        </w:rPr>
      </w:pPr>
    </w:p>
    <w:p w14:paraId="74BE7CC9" w14:textId="703E16D0" w:rsidR="008F28FF" w:rsidRPr="003605DB" w:rsidRDefault="00363833" w:rsidP="008F28FF">
      <w:pPr>
        <w:spacing w:after="0"/>
        <w:rPr>
          <w:rFonts w:ascii="Times New Roman" w:hAnsi="Times New Roman" w:cs="Times New Roman"/>
          <w:sz w:val="28"/>
          <w:szCs w:val="28"/>
        </w:rPr>
      </w:pPr>
      <w:r w:rsidRPr="003605DB">
        <w:rPr>
          <w:rFonts w:ascii="Times New Roman" w:hAnsi="Times New Roman" w:cs="Times New Roman"/>
          <w:sz w:val="28"/>
          <w:szCs w:val="28"/>
        </w:rPr>
        <w:t>The “Bank</w:t>
      </w:r>
      <w:r w:rsidR="008F28FF" w:rsidRPr="003605DB">
        <w:rPr>
          <w:rFonts w:ascii="Times New Roman" w:hAnsi="Times New Roman" w:cs="Times New Roman"/>
          <w:sz w:val="28"/>
          <w:szCs w:val="28"/>
        </w:rPr>
        <w:t xml:space="preserve"> Management Sys</w:t>
      </w:r>
      <w:r w:rsidRPr="003605DB">
        <w:rPr>
          <w:rFonts w:ascii="Times New Roman" w:hAnsi="Times New Roman" w:cs="Times New Roman"/>
          <w:sz w:val="28"/>
          <w:szCs w:val="28"/>
        </w:rPr>
        <w:t xml:space="preserve">tem” project is a model Banking Application. This application </w:t>
      </w:r>
      <w:r w:rsidR="008F28FF" w:rsidRPr="003605DB">
        <w:rPr>
          <w:rFonts w:ascii="Times New Roman" w:hAnsi="Times New Roman" w:cs="Times New Roman"/>
          <w:sz w:val="28"/>
          <w:szCs w:val="28"/>
        </w:rPr>
        <w:t>enables the customers to perform the basic banking transactions by sitting at their office or at homes through PC or laptop. The system provides the access to t</w:t>
      </w:r>
      <w:r w:rsidRPr="003605DB">
        <w:rPr>
          <w:rFonts w:ascii="Times New Roman" w:hAnsi="Times New Roman" w:cs="Times New Roman"/>
          <w:sz w:val="28"/>
          <w:szCs w:val="28"/>
        </w:rPr>
        <w:t>he customer to</w:t>
      </w:r>
      <w:r w:rsidR="008F28FF" w:rsidRPr="003605DB">
        <w:rPr>
          <w:rFonts w:ascii="Times New Roman" w:hAnsi="Times New Roman" w:cs="Times New Roman"/>
          <w:sz w:val="28"/>
          <w:szCs w:val="28"/>
        </w:rPr>
        <w:t xml:space="preserve"> deposit/withdraw the cash from his account, also to view reports of all accounts present. The customers can access the banks website for viewing their Account details and perform the transactions on account as per th</w:t>
      </w:r>
      <w:r w:rsidRPr="003605DB">
        <w:rPr>
          <w:rFonts w:ascii="Times New Roman" w:hAnsi="Times New Roman" w:cs="Times New Roman"/>
          <w:sz w:val="28"/>
          <w:szCs w:val="28"/>
        </w:rPr>
        <w:t>eir requirements. T</w:t>
      </w:r>
      <w:r w:rsidR="008F28FF" w:rsidRPr="003605DB">
        <w:rPr>
          <w:rFonts w:ascii="Times New Roman" w:hAnsi="Times New Roman" w:cs="Times New Roman"/>
          <w:sz w:val="28"/>
          <w:szCs w:val="28"/>
        </w:rPr>
        <w:t xml:space="preserve">oday's banking is no longer confined to branches. E-banking facilitates banking transactions by customers round the clock globally.  </w:t>
      </w:r>
    </w:p>
    <w:p w14:paraId="4AC61FD5" w14:textId="77777777" w:rsidR="008F28FF" w:rsidRPr="003605DB" w:rsidRDefault="008F28FF" w:rsidP="008F28FF">
      <w:pPr>
        <w:spacing w:after="0"/>
        <w:rPr>
          <w:rFonts w:ascii="Times New Roman" w:hAnsi="Times New Roman" w:cs="Times New Roman"/>
          <w:sz w:val="28"/>
          <w:szCs w:val="28"/>
        </w:rPr>
      </w:pPr>
      <w:r w:rsidRPr="003605DB">
        <w:rPr>
          <w:rFonts w:ascii="Times New Roman" w:hAnsi="Times New Roman" w:cs="Times New Roman"/>
          <w:sz w:val="28"/>
          <w:szCs w:val="28"/>
        </w:rPr>
        <w:t>The p</w:t>
      </w:r>
      <w:r w:rsidR="00363833" w:rsidRPr="003605DB">
        <w:rPr>
          <w:rFonts w:ascii="Times New Roman" w:hAnsi="Times New Roman" w:cs="Times New Roman"/>
          <w:sz w:val="28"/>
          <w:szCs w:val="28"/>
        </w:rPr>
        <w:t>rimary aim of this “Bank</w:t>
      </w:r>
      <w:r w:rsidRPr="003605DB">
        <w:rPr>
          <w:rFonts w:ascii="Times New Roman" w:hAnsi="Times New Roman" w:cs="Times New Roman"/>
          <w:sz w:val="28"/>
          <w:szCs w:val="28"/>
        </w:rPr>
        <w:t xml:space="preserve"> Management System” is to provide an improved design methodology, which envisages the future expansion, and modification, which is necessary for a core sector like banking. This necessitates the design to be expandable and modifiable and so a modular approach is used in developing the application software. Anybody who is an Account holder in this bank can become a member of Bank Account Management System. He has to fill a form with his personal details and Account Number.  </w:t>
      </w:r>
    </w:p>
    <w:p w14:paraId="2DC00F1D" w14:textId="77777777" w:rsidR="008F28FF" w:rsidRPr="003605DB" w:rsidRDefault="008F28FF" w:rsidP="008F28FF">
      <w:pPr>
        <w:spacing w:after="0"/>
        <w:rPr>
          <w:rFonts w:ascii="Times New Roman" w:hAnsi="Times New Roman" w:cs="Times New Roman"/>
          <w:sz w:val="28"/>
          <w:szCs w:val="28"/>
        </w:rPr>
      </w:pPr>
      <w:r w:rsidRPr="003605DB">
        <w:rPr>
          <w:rFonts w:ascii="Times New Roman" w:hAnsi="Times New Roman" w:cs="Times New Roman"/>
          <w:sz w:val="28"/>
          <w:szCs w:val="28"/>
        </w:rPr>
        <w:t xml:space="preserve">Bank is the place where customers feel the sense of safety for their property. In the bank, customers deposit and withdraw their money. Transaction of money also is a part where customer takes shelter of the bank. Now to keep the belief and trust of customers, there is the positive need for management of the bank, which can handle all this with comfort and ease. Smooth and efficient management affects the satisfaction of the customers and staff members, indirectly. And of course, it encourages management committee in taking some needed decision for future enhancement of the bank.  </w:t>
      </w:r>
    </w:p>
    <w:p w14:paraId="3C10921E" w14:textId="77777777" w:rsidR="00241FA1" w:rsidRPr="003605DB" w:rsidRDefault="008F28FF" w:rsidP="00575B1A">
      <w:pPr>
        <w:spacing w:after="0"/>
        <w:rPr>
          <w:rFonts w:ascii="Times New Roman" w:hAnsi="Times New Roman" w:cs="Times New Roman"/>
          <w:b/>
          <w:sz w:val="28"/>
          <w:szCs w:val="28"/>
        </w:rPr>
      </w:pPr>
      <w:r w:rsidRPr="003605DB">
        <w:rPr>
          <w:rFonts w:ascii="Times New Roman" w:hAnsi="Times New Roman" w:cs="Times New Roman"/>
          <w:sz w:val="28"/>
          <w:szCs w:val="28"/>
        </w:rPr>
        <w:t>Now a day’s, managing a bank is tedious job up to certain limit. So software that reduces the work is essential. Also today’s world is a genuine computer world and is getting faster and faster day-by-day. Thus, considering above necessities, the software for bank management has became necessary which would be useful in managing the bank more efficiently. All transactions are carried out online by transferring from accounts in the same Bank or international bank. The software is meant to overcome the drawbacks of the manual system</w:t>
      </w:r>
      <w:r w:rsidR="00575B1A" w:rsidRPr="003605DB">
        <w:rPr>
          <w:rFonts w:ascii="Times New Roman" w:hAnsi="Times New Roman" w:cs="Times New Roman"/>
          <w:sz w:val="28"/>
          <w:szCs w:val="28"/>
        </w:rPr>
        <w:t xml:space="preserve"> </w:t>
      </w:r>
      <w:r w:rsidR="00241FA1" w:rsidRPr="003605DB">
        <w:rPr>
          <w:rFonts w:ascii="Times New Roman" w:hAnsi="Times New Roman" w:cs="Times New Roman"/>
          <w:sz w:val="28"/>
          <w:szCs w:val="28"/>
        </w:rPr>
        <w:t>.</w:t>
      </w:r>
      <w:r w:rsidR="00575B1A" w:rsidRPr="003605DB">
        <w:rPr>
          <w:rFonts w:ascii="Times New Roman" w:hAnsi="Times New Roman" w:cs="Times New Roman"/>
          <w:sz w:val="28"/>
          <w:szCs w:val="28"/>
        </w:rPr>
        <w:t>The software has been developed using the most powerful and secure backend MYSQL databas</w:t>
      </w:r>
      <w:r w:rsidR="00241FA1" w:rsidRPr="003605DB">
        <w:rPr>
          <w:rFonts w:ascii="Times New Roman" w:hAnsi="Times New Roman" w:cs="Times New Roman"/>
          <w:sz w:val="28"/>
          <w:szCs w:val="28"/>
        </w:rPr>
        <w:t>e which is used in almost all platforms</w:t>
      </w:r>
      <w:r w:rsidR="00241FA1" w:rsidRPr="003605DB">
        <w:rPr>
          <w:rFonts w:ascii="Times New Roman" w:hAnsi="Times New Roman" w:cs="Times New Roman"/>
          <w:b/>
          <w:sz w:val="28"/>
          <w:szCs w:val="28"/>
        </w:rPr>
        <w:t>.</w:t>
      </w:r>
    </w:p>
    <w:p w14:paraId="3BFFCF1D" w14:textId="77777777" w:rsidR="00FC7B30" w:rsidRDefault="00FC7B30" w:rsidP="00D7117D">
      <w:pPr>
        <w:spacing w:after="0"/>
        <w:rPr>
          <w:rFonts w:ascii="Times New Roman" w:hAnsi="Times New Roman" w:cs="Times New Roman"/>
          <w:b/>
          <w:sz w:val="28"/>
          <w:szCs w:val="28"/>
        </w:rPr>
      </w:pPr>
      <w:r>
        <w:rPr>
          <w:rFonts w:ascii="Times New Roman" w:hAnsi="Times New Roman" w:cs="Times New Roman"/>
          <w:b/>
          <w:sz w:val="28"/>
          <w:szCs w:val="28"/>
        </w:rPr>
        <w:t xml:space="preserve"> </w:t>
      </w:r>
    </w:p>
    <w:p w14:paraId="378ABB66" w14:textId="112EA2C1" w:rsidR="00D7117D" w:rsidRPr="00010F23" w:rsidRDefault="00EE3868" w:rsidP="00D7117D">
      <w:pPr>
        <w:spacing w:after="0"/>
        <w:rPr>
          <w:rFonts w:ascii="Times New Roman" w:hAnsi="Times New Roman" w:cs="Times New Roman"/>
          <w:b/>
          <w:sz w:val="36"/>
          <w:szCs w:val="36"/>
          <w:u w:val="single"/>
        </w:rPr>
      </w:pPr>
      <w:r>
        <w:rPr>
          <w:rFonts w:ascii="Times New Roman" w:hAnsi="Times New Roman" w:cs="Times New Roman"/>
          <w:b/>
          <w:sz w:val="28"/>
          <w:szCs w:val="28"/>
        </w:rPr>
        <w:lastRenderedPageBreak/>
        <w:t xml:space="preserve">                            </w:t>
      </w:r>
      <w:r w:rsidR="004A5664" w:rsidRPr="00010F23">
        <w:rPr>
          <w:rFonts w:ascii="Times New Roman" w:hAnsi="Times New Roman" w:cs="Times New Roman"/>
          <w:b/>
          <w:sz w:val="36"/>
          <w:szCs w:val="36"/>
          <w:u w:val="single"/>
        </w:rPr>
        <w:t xml:space="preserve">Scope </w:t>
      </w:r>
      <w:r w:rsidR="00D7117D" w:rsidRPr="00010F23">
        <w:rPr>
          <w:rFonts w:ascii="Times New Roman" w:hAnsi="Times New Roman" w:cs="Times New Roman"/>
          <w:b/>
          <w:sz w:val="36"/>
          <w:szCs w:val="36"/>
          <w:u w:val="single"/>
        </w:rPr>
        <w:t xml:space="preserve">and Objectives </w:t>
      </w:r>
    </w:p>
    <w:p w14:paraId="5536B983" w14:textId="2F77BDC4" w:rsidR="00EE3868" w:rsidRDefault="00EE3868" w:rsidP="00D7117D">
      <w:pPr>
        <w:spacing w:after="0"/>
        <w:rPr>
          <w:rFonts w:ascii="Times New Roman" w:hAnsi="Times New Roman" w:cs="Times New Roman"/>
          <w:b/>
          <w:sz w:val="28"/>
          <w:szCs w:val="28"/>
        </w:rPr>
      </w:pPr>
    </w:p>
    <w:p w14:paraId="1FB7E69D" w14:textId="6D16E9C7" w:rsidR="00EE3868" w:rsidRDefault="00EE3868" w:rsidP="00D7117D">
      <w:pPr>
        <w:spacing w:after="0"/>
        <w:rPr>
          <w:rFonts w:ascii="Times New Roman" w:hAnsi="Times New Roman" w:cs="Times New Roman"/>
          <w:b/>
          <w:sz w:val="28"/>
          <w:szCs w:val="28"/>
        </w:rPr>
      </w:pPr>
    </w:p>
    <w:p w14:paraId="231361D8" w14:textId="77777777" w:rsidR="00EE3868" w:rsidRPr="003605DB" w:rsidRDefault="00EE3868" w:rsidP="00D7117D">
      <w:pPr>
        <w:spacing w:after="0"/>
        <w:rPr>
          <w:rFonts w:ascii="Times New Roman" w:hAnsi="Times New Roman" w:cs="Times New Roman"/>
          <w:b/>
          <w:sz w:val="28"/>
          <w:szCs w:val="28"/>
        </w:rPr>
      </w:pPr>
    </w:p>
    <w:p w14:paraId="60440AD9" w14:textId="77777777" w:rsidR="00EF212E" w:rsidRPr="003605DB" w:rsidRDefault="00D7117D" w:rsidP="00EF212E">
      <w:pPr>
        <w:pStyle w:val="ListParagraph"/>
        <w:numPr>
          <w:ilvl w:val="0"/>
          <w:numId w:val="3"/>
        </w:numPr>
        <w:spacing w:after="0"/>
        <w:rPr>
          <w:rFonts w:ascii="Times New Roman" w:hAnsi="Times New Roman" w:cs="Times New Roman"/>
          <w:sz w:val="28"/>
          <w:szCs w:val="28"/>
        </w:rPr>
      </w:pPr>
      <w:r w:rsidRPr="003605DB">
        <w:rPr>
          <w:rFonts w:ascii="Times New Roman" w:hAnsi="Times New Roman" w:cs="Times New Roman"/>
          <w:sz w:val="28"/>
          <w:szCs w:val="28"/>
        </w:rPr>
        <w:t>Main Goals:</w:t>
      </w:r>
    </w:p>
    <w:p w14:paraId="2D611C05" w14:textId="15CCD754" w:rsidR="00EF212E" w:rsidRPr="003605DB" w:rsidRDefault="00D7117D" w:rsidP="00CE20E1">
      <w:pPr>
        <w:pStyle w:val="ListParagraph"/>
        <w:numPr>
          <w:ilvl w:val="0"/>
          <w:numId w:val="15"/>
        </w:numPr>
        <w:spacing w:after="0"/>
        <w:rPr>
          <w:rFonts w:ascii="Times New Roman" w:hAnsi="Times New Roman" w:cs="Times New Roman"/>
          <w:sz w:val="28"/>
          <w:szCs w:val="28"/>
        </w:rPr>
      </w:pPr>
      <w:r w:rsidRPr="003605DB">
        <w:rPr>
          <w:rFonts w:ascii="Times New Roman" w:hAnsi="Times New Roman" w:cs="Times New Roman"/>
          <w:sz w:val="28"/>
          <w:szCs w:val="28"/>
        </w:rPr>
        <w:t>Our motto is to develop a software program for managing the entire bank process related to Administration accounts customer accounts and</w:t>
      </w:r>
      <w:r w:rsidR="00EF212E" w:rsidRPr="003605DB">
        <w:rPr>
          <w:rFonts w:ascii="Times New Roman" w:hAnsi="Times New Roman" w:cs="Times New Roman"/>
          <w:sz w:val="28"/>
          <w:szCs w:val="28"/>
        </w:rPr>
        <w:t xml:space="preserve"> to keep each every track about</w:t>
      </w:r>
      <w:r w:rsidRPr="003605DB">
        <w:rPr>
          <w:rFonts w:ascii="Times New Roman" w:hAnsi="Times New Roman" w:cs="Times New Roman"/>
          <w:sz w:val="28"/>
          <w:szCs w:val="28"/>
        </w:rPr>
        <w:t xml:space="preserve"> transaction processes efficiently.</w:t>
      </w:r>
    </w:p>
    <w:p w14:paraId="017CC8F5" w14:textId="5FEA60A0" w:rsidR="00D7117D" w:rsidRPr="003605DB" w:rsidRDefault="00D7117D" w:rsidP="00CE20E1">
      <w:pPr>
        <w:pStyle w:val="ListParagraph"/>
        <w:numPr>
          <w:ilvl w:val="0"/>
          <w:numId w:val="15"/>
        </w:numPr>
        <w:spacing w:after="0"/>
        <w:rPr>
          <w:rFonts w:ascii="Times New Roman" w:hAnsi="Times New Roman" w:cs="Times New Roman"/>
          <w:sz w:val="28"/>
          <w:szCs w:val="28"/>
        </w:rPr>
      </w:pPr>
      <w:r w:rsidRPr="003605DB">
        <w:rPr>
          <w:rFonts w:ascii="Times New Roman" w:hAnsi="Times New Roman" w:cs="Times New Roman"/>
          <w:sz w:val="28"/>
          <w:szCs w:val="28"/>
        </w:rPr>
        <w:t xml:space="preserve">Hereby, our main objective is the customer’s satisfaction considering today’s faster in the world.  </w:t>
      </w:r>
    </w:p>
    <w:p w14:paraId="2B360A04" w14:textId="77777777" w:rsidR="00D7117D" w:rsidRPr="003605DB" w:rsidRDefault="00D7117D" w:rsidP="00D7117D">
      <w:pPr>
        <w:spacing w:after="0"/>
        <w:rPr>
          <w:rFonts w:ascii="Times New Roman" w:hAnsi="Times New Roman" w:cs="Times New Roman"/>
          <w:sz w:val="28"/>
          <w:szCs w:val="28"/>
        </w:rPr>
      </w:pPr>
      <w:r w:rsidRPr="003605DB">
        <w:rPr>
          <w:rFonts w:ascii="Times New Roman" w:hAnsi="Times New Roman" w:cs="Times New Roman"/>
          <w:sz w:val="28"/>
          <w:szCs w:val="28"/>
        </w:rPr>
        <w:t xml:space="preserve">  </w:t>
      </w:r>
    </w:p>
    <w:p w14:paraId="532AF8F8" w14:textId="77777777" w:rsidR="00D7117D" w:rsidRPr="003605DB" w:rsidRDefault="00EF212E" w:rsidP="00D7117D">
      <w:pPr>
        <w:spacing w:after="0"/>
        <w:rPr>
          <w:rFonts w:ascii="Times New Roman" w:hAnsi="Times New Roman" w:cs="Times New Roman"/>
          <w:sz w:val="28"/>
          <w:szCs w:val="28"/>
        </w:rPr>
      </w:pPr>
      <w:r w:rsidRPr="003605DB">
        <w:rPr>
          <w:rFonts w:ascii="Times New Roman" w:hAnsi="Times New Roman" w:cs="Times New Roman"/>
          <w:sz w:val="28"/>
          <w:szCs w:val="28"/>
        </w:rPr>
        <w:t xml:space="preserve">       </w:t>
      </w:r>
      <w:r w:rsidR="00D7117D" w:rsidRPr="003605DB">
        <w:rPr>
          <w:rFonts w:ascii="Times New Roman" w:hAnsi="Times New Roman" w:cs="Times New Roman"/>
          <w:sz w:val="28"/>
          <w:szCs w:val="28"/>
        </w:rPr>
        <w:t xml:space="preserve">2. Customer Satisfaction: </w:t>
      </w:r>
    </w:p>
    <w:p w14:paraId="329E2C4E" w14:textId="18226C33" w:rsidR="00D7117D" w:rsidRPr="00CE20E1" w:rsidRDefault="00D7117D" w:rsidP="00CE20E1">
      <w:pPr>
        <w:pStyle w:val="ListParagraph"/>
        <w:numPr>
          <w:ilvl w:val="0"/>
          <w:numId w:val="14"/>
        </w:numPr>
        <w:spacing w:after="0"/>
        <w:rPr>
          <w:rFonts w:ascii="Times New Roman" w:hAnsi="Times New Roman" w:cs="Times New Roman"/>
          <w:sz w:val="28"/>
          <w:szCs w:val="28"/>
        </w:rPr>
      </w:pPr>
      <w:r w:rsidRPr="00CE20E1">
        <w:rPr>
          <w:rFonts w:ascii="Times New Roman" w:hAnsi="Times New Roman" w:cs="Times New Roman"/>
          <w:sz w:val="28"/>
          <w:szCs w:val="28"/>
        </w:rPr>
        <w:t xml:space="preserve">Client can do his operations comfortably without any risk or losing of his </w:t>
      </w:r>
      <w:r w:rsidR="00AE18D8" w:rsidRPr="00CE20E1">
        <w:rPr>
          <w:rFonts w:ascii="Times New Roman" w:hAnsi="Times New Roman" w:cs="Times New Roman"/>
          <w:sz w:val="28"/>
          <w:szCs w:val="28"/>
        </w:rPr>
        <w:t xml:space="preserve">   </w:t>
      </w:r>
      <w:r w:rsidRPr="00CE20E1">
        <w:rPr>
          <w:rFonts w:ascii="Times New Roman" w:hAnsi="Times New Roman" w:cs="Times New Roman"/>
          <w:sz w:val="28"/>
          <w:szCs w:val="28"/>
        </w:rPr>
        <w:t xml:space="preserve">privacy. </w:t>
      </w:r>
    </w:p>
    <w:p w14:paraId="79168533" w14:textId="0963C60F" w:rsidR="00AE18D8" w:rsidRPr="00CE20E1" w:rsidRDefault="00D7117D" w:rsidP="00CE20E1">
      <w:pPr>
        <w:pStyle w:val="ListParagraph"/>
        <w:numPr>
          <w:ilvl w:val="0"/>
          <w:numId w:val="14"/>
        </w:numPr>
        <w:spacing w:after="0"/>
        <w:rPr>
          <w:rFonts w:ascii="Times New Roman" w:hAnsi="Times New Roman" w:cs="Times New Roman"/>
          <w:sz w:val="28"/>
          <w:szCs w:val="28"/>
        </w:rPr>
      </w:pPr>
      <w:r w:rsidRPr="00CE20E1">
        <w:rPr>
          <w:rFonts w:ascii="Times New Roman" w:hAnsi="Times New Roman" w:cs="Times New Roman"/>
          <w:sz w:val="28"/>
          <w:szCs w:val="28"/>
        </w:rPr>
        <w:t>Our software will perform and fulfill all the tasks that any customer would desire.</w:t>
      </w:r>
    </w:p>
    <w:p w14:paraId="7000DFB3" w14:textId="77777777" w:rsidR="00D7117D" w:rsidRPr="003605DB" w:rsidRDefault="00D7117D" w:rsidP="00D7117D">
      <w:pPr>
        <w:spacing w:after="0"/>
        <w:rPr>
          <w:rFonts w:ascii="Times New Roman" w:hAnsi="Times New Roman" w:cs="Times New Roman"/>
          <w:sz w:val="28"/>
          <w:szCs w:val="28"/>
        </w:rPr>
      </w:pPr>
      <w:r w:rsidRPr="003605DB">
        <w:rPr>
          <w:rFonts w:ascii="Times New Roman" w:hAnsi="Times New Roman" w:cs="Times New Roman"/>
          <w:sz w:val="28"/>
          <w:szCs w:val="28"/>
        </w:rPr>
        <w:t xml:space="preserve"> </w:t>
      </w:r>
    </w:p>
    <w:p w14:paraId="6C92BEB3" w14:textId="77777777" w:rsidR="00D7117D" w:rsidRPr="003605DB" w:rsidRDefault="00D7117D" w:rsidP="00D7117D">
      <w:pPr>
        <w:spacing w:after="0"/>
        <w:rPr>
          <w:rFonts w:ascii="Times New Roman" w:hAnsi="Times New Roman" w:cs="Times New Roman"/>
          <w:sz w:val="28"/>
          <w:szCs w:val="28"/>
        </w:rPr>
      </w:pPr>
      <w:r w:rsidRPr="003605DB">
        <w:rPr>
          <w:rFonts w:ascii="Times New Roman" w:hAnsi="Times New Roman" w:cs="Times New Roman"/>
          <w:sz w:val="28"/>
          <w:szCs w:val="28"/>
        </w:rPr>
        <w:t xml:space="preserve">3.  Saving Customer Time: </w:t>
      </w:r>
    </w:p>
    <w:p w14:paraId="54AACFCA" w14:textId="6D900894" w:rsidR="00AE18D8" w:rsidRPr="00CE20E1" w:rsidRDefault="00D7117D" w:rsidP="00CE20E1">
      <w:pPr>
        <w:pStyle w:val="ListParagraph"/>
        <w:numPr>
          <w:ilvl w:val="0"/>
          <w:numId w:val="16"/>
        </w:numPr>
        <w:spacing w:after="0"/>
        <w:rPr>
          <w:rFonts w:ascii="Times New Roman" w:hAnsi="Times New Roman" w:cs="Times New Roman"/>
          <w:sz w:val="28"/>
          <w:szCs w:val="28"/>
        </w:rPr>
      </w:pPr>
      <w:r w:rsidRPr="00CE20E1">
        <w:rPr>
          <w:rFonts w:ascii="Times New Roman" w:hAnsi="Times New Roman" w:cs="Times New Roman"/>
          <w:sz w:val="28"/>
          <w:szCs w:val="28"/>
        </w:rPr>
        <w:t>Client doesn't need to go to the bank to do small operation.</w:t>
      </w:r>
    </w:p>
    <w:p w14:paraId="37F24E7A" w14:textId="77777777" w:rsidR="00D7117D" w:rsidRPr="003605DB" w:rsidRDefault="00D7117D" w:rsidP="00D7117D">
      <w:pPr>
        <w:spacing w:after="0"/>
        <w:rPr>
          <w:rFonts w:ascii="Times New Roman" w:hAnsi="Times New Roman" w:cs="Times New Roman"/>
          <w:sz w:val="28"/>
          <w:szCs w:val="28"/>
        </w:rPr>
      </w:pPr>
      <w:r w:rsidRPr="003605DB">
        <w:rPr>
          <w:rFonts w:ascii="Times New Roman" w:hAnsi="Times New Roman" w:cs="Times New Roman"/>
          <w:sz w:val="28"/>
          <w:szCs w:val="28"/>
        </w:rPr>
        <w:t xml:space="preserve">  </w:t>
      </w:r>
    </w:p>
    <w:p w14:paraId="65B96CD8" w14:textId="77777777" w:rsidR="00D7117D" w:rsidRPr="003605DB" w:rsidRDefault="00D7117D" w:rsidP="00D7117D">
      <w:pPr>
        <w:spacing w:after="0"/>
        <w:rPr>
          <w:rFonts w:ascii="Times New Roman" w:hAnsi="Times New Roman" w:cs="Times New Roman"/>
          <w:sz w:val="28"/>
          <w:szCs w:val="28"/>
        </w:rPr>
      </w:pPr>
      <w:r w:rsidRPr="003605DB">
        <w:rPr>
          <w:rFonts w:ascii="Times New Roman" w:hAnsi="Times New Roman" w:cs="Times New Roman"/>
          <w:sz w:val="28"/>
          <w:szCs w:val="28"/>
        </w:rPr>
        <w:t xml:space="preserve">4.  Protecting The Customer: </w:t>
      </w:r>
    </w:p>
    <w:p w14:paraId="15918219" w14:textId="08D8454A" w:rsidR="00D7117D" w:rsidRPr="00CE20E1" w:rsidRDefault="00D7117D" w:rsidP="00CE20E1">
      <w:pPr>
        <w:pStyle w:val="ListParagraph"/>
        <w:numPr>
          <w:ilvl w:val="0"/>
          <w:numId w:val="16"/>
        </w:numPr>
        <w:spacing w:after="0"/>
        <w:rPr>
          <w:rFonts w:ascii="Times New Roman" w:hAnsi="Times New Roman" w:cs="Times New Roman"/>
          <w:sz w:val="28"/>
          <w:szCs w:val="28"/>
        </w:rPr>
      </w:pPr>
      <w:r w:rsidRPr="00CE20E1">
        <w:rPr>
          <w:rFonts w:ascii="Times New Roman" w:hAnsi="Times New Roman" w:cs="Times New Roman"/>
          <w:sz w:val="28"/>
          <w:szCs w:val="28"/>
        </w:rPr>
        <w:t xml:space="preserve">It helps the customer to be satisfied and comfortable in his choices, this protection contains customer’s account, money and his privacy. </w:t>
      </w:r>
    </w:p>
    <w:p w14:paraId="0A38B494" w14:textId="77777777" w:rsidR="00AE18D8" w:rsidRPr="003605DB" w:rsidRDefault="00AE18D8" w:rsidP="00D7117D">
      <w:pPr>
        <w:spacing w:after="0"/>
        <w:rPr>
          <w:rFonts w:ascii="Times New Roman" w:hAnsi="Times New Roman" w:cs="Times New Roman"/>
          <w:sz w:val="28"/>
          <w:szCs w:val="28"/>
        </w:rPr>
      </w:pPr>
    </w:p>
    <w:p w14:paraId="3C744DC9" w14:textId="77777777" w:rsidR="00D7117D" w:rsidRPr="003605DB" w:rsidRDefault="00D7117D" w:rsidP="00D7117D">
      <w:pPr>
        <w:spacing w:after="0"/>
        <w:rPr>
          <w:rFonts w:ascii="Times New Roman" w:hAnsi="Times New Roman" w:cs="Times New Roman"/>
          <w:sz w:val="28"/>
          <w:szCs w:val="28"/>
        </w:rPr>
      </w:pPr>
      <w:r w:rsidRPr="003605DB">
        <w:rPr>
          <w:rFonts w:ascii="Times New Roman" w:hAnsi="Times New Roman" w:cs="Times New Roman"/>
          <w:sz w:val="28"/>
          <w:szCs w:val="28"/>
        </w:rPr>
        <w:t xml:space="preserve">5. Transferring Money: </w:t>
      </w:r>
    </w:p>
    <w:p w14:paraId="54D8DE74" w14:textId="434F2D11" w:rsidR="00D7117D" w:rsidRPr="00CE20E1" w:rsidRDefault="00D7117D" w:rsidP="00CE20E1">
      <w:pPr>
        <w:pStyle w:val="ListParagraph"/>
        <w:numPr>
          <w:ilvl w:val="0"/>
          <w:numId w:val="16"/>
        </w:numPr>
        <w:spacing w:after="0"/>
        <w:rPr>
          <w:rFonts w:ascii="Times New Roman" w:hAnsi="Times New Roman" w:cs="Times New Roman"/>
          <w:sz w:val="28"/>
          <w:szCs w:val="28"/>
        </w:rPr>
      </w:pPr>
      <w:r w:rsidRPr="00CE20E1">
        <w:rPr>
          <w:rFonts w:ascii="Times New Roman" w:hAnsi="Times New Roman" w:cs="Times New Roman"/>
          <w:sz w:val="28"/>
          <w:szCs w:val="28"/>
        </w:rPr>
        <w:t>Help client transferring money to/or another bank or country</w:t>
      </w:r>
      <w:r w:rsidR="00AE18D8" w:rsidRPr="00CE20E1">
        <w:rPr>
          <w:rFonts w:ascii="Times New Roman" w:hAnsi="Times New Roman" w:cs="Times New Roman"/>
          <w:sz w:val="28"/>
          <w:szCs w:val="28"/>
        </w:rPr>
        <w:t>.</w:t>
      </w:r>
    </w:p>
    <w:p w14:paraId="1EDAD817" w14:textId="77777777" w:rsidR="00AE18D8" w:rsidRPr="003605DB" w:rsidRDefault="00AE18D8" w:rsidP="00D7117D">
      <w:pPr>
        <w:spacing w:after="0"/>
        <w:rPr>
          <w:rFonts w:ascii="Times New Roman" w:hAnsi="Times New Roman" w:cs="Times New Roman"/>
          <w:sz w:val="28"/>
          <w:szCs w:val="28"/>
        </w:rPr>
      </w:pPr>
    </w:p>
    <w:p w14:paraId="4CA0BCED" w14:textId="77777777" w:rsidR="00AE18D8" w:rsidRPr="003605DB" w:rsidRDefault="00AE18D8" w:rsidP="00D7117D">
      <w:pPr>
        <w:spacing w:after="0"/>
        <w:rPr>
          <w:rFonts w:ascii="Times New Roman" w:hAnsi="Times New Roman" w:cs="Times New Roman"/>
          <w:sz w:val="28"/>
          <w:szCs w:val="28"/>
        </w:rPr>
      </w:pPr>
    </w:p>
    <w:p w14:paraId="4D7CB061" w14:textId="77777777" w:rsidR="00AE18D8" w:rsidRPr="003605DB" w:rsidRDefault="00AE18D8" w:rsidP="00D7117D">
      <w:pPr>
        <w:spacing w:after="0"/>
        <w:rPr>
          <w:rFonts w:ascii="Times New Roman" w:hAnsi="Times New Roman" w:cs="Times New Roman"/>
          <w:sz w:val="28"/>
          <w:szCs w:val="28"/>
        </w:rPr>
      </w:pPr>
    </w:p>
    <w:p w14:paraId="438762BD" w14:textId="77777777" w:rsidR="00AE18D8" w:rsidRPr="003605DB" w:rsidRDefault="00AE18D8" w:rsidP="00D7117D">
      <w:pPr>
        <w:spacing w:after="0"/>
        <w:rPr>
          <w:rFonts w:ascii="Times New Roman" w:hAnsi="Times New Roman" w:cs="Times New Roman"/>
          <w:b/>
          <w:sz w:val="28"/>
          <w:szCs w:val="28"/>
        </w:rPr>
      </w:pPr>
    </w:p>
    <w:p w14:paraId="3BE3BCE9" w14:textId="77777777" w:rsidR="00AE18D8" w:rsidRPr="003605DB" w:rsidRDefault="00AE18D8" w:rsidP="00D7117D">
      <w:pPr>
        <w:spacing w:after="0"/>
        <w:rPr>
          <w:rFonts w:ascii="Times New Roman" w:hAnsi="Times New Roman" w:cs="Times New Roman"/>
          <w:b/>
          <w:sz w:val="28"/>
          <w:szCs w:val="28"/>
        </w:rPr>
      </w:pPr>
    </w:p>
    <w:p w14:paraId="2AD2FEBA" w14:textId="77777777" w:rsidR="00AE18D8" w:rsidRPr="003605DB" w:rsidRDefault="00AE18D8" w:rsidP="00D7117D">
      <w:pPr>
        <w:spacing w:after="0"/>
        <w:rPr>
          <w:rFonts w:ascii="Times New Roman" w:hAnsi="Times New Roman" w:cs="Times New Roman"/>
          <w:b/>
          <w:sz w:val="28"/>
          <w:szCs w:val="28"/>
        </w:rPr>
      </w:pPr>
    </w:p>
    <w:p w14:paraId="1B8103B4" w14:textId="77777777" w:rsidR="003605DB" w:rsidRDefault="003605DB" w:rsidP="00D7117D">
      <w:pPr>
        <w:spacing w:after="0"/>
        <w:rPr>
          <w:rFonts w:ascii="Times New Roman" w:hAnsi="Times New Roman" w:cs="Times New Roman"/>
          <w:b/>
          <w:sz w:val="28"/>
          <w:szCs w:val="28"/>
        </w:rPr>
      </w:pPr>
    </w:p>
    <w:p w14:paraId="50D4A0AF" w14:textId="77777777" w:rsidR="00EE3868" w:rsidRDefault="003605DB" w:rsidP="003605DB">
      <w:pPr>
        <w:spacing w:after="0"/>
        <w:rPr>
          <w:rFonts w:ascii="Times New Roman" w:hAnsi="Times New Roman" w:cs="Times New Roman"/>
          <w:b/>
          <w:sz w:val="28"/>
          <w:szCs w:val="28"/>
        </w:rPr>
      </w:pPr>
      <w:r>
        <w:rPr>
          <w:rFonts w:ascii="Times New Roman" w:hAnsi="Times New Roman" w:cs="Times New Roman"/>
          <w:b/>
          <w:sz w:val="28"/>
          <w:szCs w:val="28"/>
        </w:rPr>
        <w:t xml:space="preserve">                                       </w:t>
      </w:r>
    </w:p>
    <w:p w14:paraId="157A4376" w14:textId="77777777" w:rsidR="00EE3868" w:rsidRDefault="00EE3868" w:rsidP="003605DB">
      <w:pPr>
        <w:spacing w:after="0"/>
        <w:rPr>
          <w:rFonts w:ascii="Times New Roman" w:hAnsi="Times New Roman" w:cs="Times New Roman"/>
          <w:b/>
          <w:sz w:val="28"/>
          <w:szCs w:val="28"/>
        </w:rPr>
      </w:pPr>
    </w:p>
    <w:p w14:paraId="145BFFB2" w14:textId="77777777" w:rsidR="00EE3868" w:rsidRDefault="00EE3868" w:rsidP="003605DB">
      <w:pPr>
        <w:spacing w:after="0"/>
        <w:rPr>
          <w:rFonts w:ascii="Times New Roman" w:hAnsi="Times New Roman" w:cs="Times New Roman"/>
          <w:b/>
          <w:sz w:val="28"/>
          <w:szCs w:val="28"/>
        </w:rPr>
      </w:pPr>
    </w:p>
    <w:p w14:paraId="679DAEFF" w14:textId="6662996B" w:rsidR="00C2205F" w:rsidRPr="00010F23" w:rsidRDefault="00EE3868" w:rsidP="00C2205F">
      <w:pPr>
        <w:pStyle w:val="Heading2"/>
        <w:ind w:left="691"/>
        <w:rPr>
          <w:u w:val="single"/>
        </w:rPr>
      </w:pPr>
      <w:r>
        <w:rPr>
          <w:b w:val="0"/>
          <w:sz w:val="28"/>
          <w:szCs w:val="28"/>
        </w:rPr>
        <w:t xml:space="preserve"> </w:t>
      </w:r>
      <w:r w:rsidR="00C2205F" w:rsidRPr="00010F23">
        <w:rPr>
          <w:u w:val="single"/>
        </w:rPr>
        <w:t xml:space="preserve">SOFTWARE REQUIREMENT SPECIFICATION </w:t>
      </w:r>
    </w:p>
    <w:p w14:paraId="274F6187" w14:textId="212C98D9" w:rsidR="00C2205F" w:rsidRPr="008D077F" w:rsidRDefault="00C2205F" w:rsidP="00C2205F">
      <w:pPr>
        <w:pStyle w:val="Heading3"/>
        <w:ind w:left="10" w:right="245"/>
        <w:rPr>
          <w:b/>
          <w:bCs/>
        </w:rPr>
      </w:pPr>
      <w:r>
        <w:t xml:space="preserve">                                                                        </w:t>
      </w:r>
      <w:r w:rsidRPr="008D077F">
        <w:rPr>
          <w:b/>
          <w:bCs/>
        </w:rPr>
        <w:t xml:space="preserve">  (</w:t>
      </w:r>
      <w:r w:rsidRPr="00010F23">
        <w:rPr>
          <w:b/>
          <w:u w:val="single"/>
        </w:rPr>
        <w:t>SRS)</w:t>
      </w:r>
      <w:r w:rsidRPr="008D077F">
        <w:rPr>
          <w:b/>
          <w:bCs/>
        </w:rPr>
        <w:t xml:space="preserve"> </w:t>
      </w:r>
    </w:p>
    <w:p w14:paraId="2B5D394F" w14:textId="77777777" w:rsidR="00C2205F" w:rsidRDefault="00C2205F" w:rsidP="00C2205F">
      <w:pPr>
        <w:spacing w:after="212"/>
        <w:ind w:left="360"/>
      </w:pPr>
      <w:r>
        <w:rPr>
          <w:rFonts w:ascii="Calibri" w:eastAsia="Calibri" w:hAnsi="Calibri" w:cs="Calibri"/>
        </w:rPr>
        <w:t xml:space="preserve"> </w:t>
      </w:r>
    </w:p>
    <w:p w14:paraId="326C4732" w14:textId="77777777" w:rsidR="00C2205F" w:rsidRPr="00AF5954" w:rsidRDefault="00C2205F" w:rsidP="00C2205F">
      <w:pPr>
        <w:pStyle w:val="Heading4"/>
        <w:spacing w:after="111"/>
        <w:ind w:left="355"/>
        <w:rPr>
          <w:b/>
          <w:i w:val="0"/>
          <w:color w:val="000000" w:themeColor="text1"/>
          <w:sz w:val="28"/>
          <w:szCs w:val="28"/>
        </w:rPr>
      </w:pPr>
      <w:r w:rsidRPr="00AF5954">
        <w:rPr>
          <w:rFonts w:ascii="Times New Roman" w:eastAsia="Times New Roman" w:hAnsi="Times New Roman" w:cs="Times New Roman"/>
          <w:b/>
          <w:i w:val="0"/>
          <w:color w:val="000000" w:themeColor="text1"/>
          <w:sz w:val="28"/>
          <w:szCs w:val="28"/>
          <w:u w:val="single" w:color="000000"/>
        </w:rPr>
        <w:t>INTRODUCTION</w:t>
      </w:r>
      <w:r w:rsidRPr="00AF5954">
        <w:rPr>
          <w:rFonts w:ascii="Calibri" w:eastAsia="Calibri" w:hAnsi="Calibri" w:cs="Calibri"/>
          <w:b/>
          <w:i w:val="0"/>
          <w:color w:val="000000" w:themeColor="text1"/>
          <w:sz w:val="28"/>
          <w:szCs w:val="28"/>
          <w:vertAlign w:val="subscript"/>
        </w:rPr>
        <w:t xml:space="preserve"> </w:t>
      </w:r>
    </w:p>
    <w:p w14:paraId="7EF4052E" w14:textId="77777777" w:rsidR="00C2205F" w:rsidRPr="00AF5954" w:rsidRDefault="00C2205F" w:rsidP="00C2205F">
      <w:pPr>
        <w:spacing w:after="178" w:line="356" w:lineRule="auto"/>
        <w:ind w:left="355" w:right="600"/>
        <w:jc w:val="both"/>
        <w:rPr>
          <w:sz w:val="28"/>
          <w:szCs w:val="28"/>
        </w:rPr>
      </w:pPr>
      <w:r w:rsidRPr="00AF5954">
        <w:rPr>
          <w:rFonts w:ascii="Times New Roman" w:eastAsia="Times New Roman" w:hAnsi="Times New Roman" w:cs="Times New Roman"/>
          <w:sz w:val="28"/>
          <w:szCs w:val="28"/>
        </w:rPr>
        <w:t xml:space="preserve">Software Requirement Specification (SRS) is a fundamental document, which forms the foundation of the software development process. SRS not only lists the requirements of a system but also has a description of its major features. These recommendations extend the IEEE standards. The recommendations would form the basis for providing clear visibility of the product to be developed serving as baseline for execution of a contract between client and the developer. </w:t>
      </w:r>
    </w:p>
    <w:p w14:paraId="7277A281" w14:textId="77777777" w:rsidR="00C2205F" w:rsidRPr="00AF5954" w:rsidRDefault="00C2205F" w:rsidP="00C2205F">
      <w:pPr>
        <w:spacing w:after="165" w:line="354" w:lineRule="auto"/>
        <w:ind w:left="355" w:right="600"/>
        <w:jc w:val="both"/>
        <w:rPr>
          <w:sz w:val="28"/>
          <w:szCs w:val="28"/>
        </w:rPr>
      </w:pPr>
      <w:r w:rsidRPr="00AF5954">
        <w:rPr>
          <w:rFonts w:ascii="Times New Roman" w:eastAsia="Times New Roman" w:hAnsi="Times New Roman" w:cs="Times New Roman"/>
          <w:sz w:val="28"/>
          <w:szCs w:val="28"/>
        </w:rPr>
        <w:t xml:space="preserve">A system requirement is one of the main steps involved in the development process. It follows after a resource analysis phase that is the task to determine what a particular software product does. The focus in this stage is one of the users of the system and not the system solutions. The result of the requirement specification document states the intention of the software, properties and constraints of the desired system.  </w:t>
      </w:r>
    </w:p>
    <w:p w14:paraId="72A2252C" w14:textId="77777777" w:rsidR="00C2205F" w:rsidRPr="00AF5954" w:rsidRDefault="00C2205F" w:rsidP="00C2205F">
      <w:pPr>
        <w:spacing w:after="261" w:line="350" w:lineRule="auto"/>
        <w:ind w:left="355" w:right="600"/>
        <w:jc w:val="both"/>
        <w:rPr>
          <w:sz w:val="28"/>
          <w:szCs w:val="28"/>
        </w:rPr>
      </w:pPr>
      <w:r w:rsidRPr="00AF5954">
        <w:rPr>
          <w:rFonts w:ascii="Times New Roman" w:eastAsia="Times New Roman" w:hAnsi="Times New Roman" w:cs="Times New Roman"/>
          <w:sz w:val="28"/>
          <w:szCs w:val="28"/>
        </w:rPr>
        <w:t>SRS constitutes the agreement between clients and developers regarding the contents of the software product that is going to be developed. SRS should accurately and completely represent the system requirements as it makes a huge contribution to the overall project plan. The software being developed may be a part of the overall larger system or may be a complete standalone system in its own right. If the software is a system component, the SRS should state the interfaces between the system and software portion.</w:t>
      </w:r>
      <w:r w:rsidRPr="00AF5954">
        <w:rPr>
          <w:rFonts w:ascii="Times New Roman" w:eastAsia="Times New Roman" w:hAnsi="Times New Roman" w:cs="Times New Roman"/>
          <w:sz w:val="28"/>
          <w:szCs w:val="28"/>
          <w:vertAlign w:val="superscript"/>
        </w:rPr>
        <w:t xml:space="preserve"> </w:t>
      </w:r>
    </w:p>
    <w:p w14:paraId="517901FE" w14:textId="77777777" w:rsidR="00C2205F" w:rsidRPr="00AF5954" w:rsidRDefault="00C2205F" w:rsidP="00A47101">
      <w:pPr>
        <w:spacing w:after="286"/>
        <w:ind w:right="1481"/>
        <w:rPr>
          <w:sz w:val="28"/>
          <w:szCs w:val="28"/>
        </w:rPr>
      </w:pPr>
      <w:r w:rsidRPr="00AF5954">
        <w:rPr>
          <w:noProof/>
          <w:sz w:val="28"/>
          <w:szCs w:val="28"/>
        </w:rPr>
        <w:lastRenderedPageBreak/>
        <w:drawing>
          <wp:inline distT="0" distB="0" distL="0" distR="0" wp14:anchorId="00F03FF8" wp14:editId="4C186F54">
            <wp:extent cx="4219575" cy="1638300"/>
            <wp:effectExtent l="0" t="0" r="0" b="0"/>
            <wp:docPr id="922" name="Picture 922"/>
            <wp:cNvGraphicFramePr/>
            <a:graphic xmlns:a="http://schemas.openxmlformats.org/drawingml/2006/main">
              <a:graphicData uri="http://schemas.openxmlformats.org/drawingml/2006/picture">
                <pic:pic xmlns:pic="http://schemas.openxmlformats.org/drawingml/2006/picture">
                  <pic:nvPicPr>
                    <pic:cNvPr id="922" name="Picture 922"/>
                    <pic:cNvPicPr/>
                  </pic:nvPicPr>
                  <pic:blipFill>
                    <a:blip r:embed="rId12"/>
                    <a:stretch>
                      <a:fillRect/>
                    </a:stretch>
                  </pic:blipFill>
                  <pic:spPr>
                    <a:xfrm>
                      <a:off x="0" y="0"/>
                      <a:ext cx="4219575" cy="1638300"/>
                    </a:xfrm>
                    <a:prstGeom prst="rect">
                      <a:avLst/>
                    </a:prstGeom>
                  </pic:spPr>
                </pic:pic>
              </a:graphicData>
            </a:graphic>
          </wp:inline>
        </w:drawing>
      </w:r>
      <w:r w:rsidRPr="00AF5954">
        <w:rPr>
          <w:rFonts w:ascii="Calibri" w:eastAsia="Calibri" w:hAnsi="Calibri" w:cs="Calibri"/>
          <w:sz w:val="28"/>
          <w:szCs w:val="28"/>
        </w:rPr>
        <w:t xml:space="preserve"> </w:t>
      </w:r>
    </w:p>
    <w:p w14:paraId="2A4E549A" w14:textId="1B33C83F" w:rsidR="00C2205F" w:rsidRPr="001A2792" w:rsidRDefault="00C2205F" w:rsidP="00C2205F">
      <w:pPr>
        <w:spacing w:after="0"/>
        <w:ind w:right="155"/>
        <w:jc w:val="center"/>
        <w:rPr>
          <w:sz w:val="36"/>
          <w:szCs w:val="36"/>
          <w:u w:val="single"/>
        </w:rPr>
      </w:pPr>
      <w:r w:rsidRPr="00AF5954">
        <w:rPr>
          <w:rFonts w:ascii="Times New Roman" w:eastAsia="Times New Roman" w:hAnsi="Times New Roman" w:cs="Times New Roman"/>
          <w:b/>
          <w:sz w:val="28"/>
          <w:szCs w:val="28"/>
        </w:rPr>
        <w:t xml:space="preserve"> </w:t>
      </w:r>
      <w:r w:rsidR="001A2792" w:rsidRPr="001A2792">
        <w:rPr>
          <w:rFonts w:ascii="Times New Roman" w:eastAsia="Times New Roman" w:hAnsi="Times New Roman" w:cs="Times New Roman"/>
          <w:b/>
          <w:sz w:val="36"/>
          <w:szCs w:val="36"/>
          <w:u w:val="single"/>
        </w:rPr>
        <w:t xml:space="preserve">SYSTEM REQUIREMENT </w:t>
      </w:r>
    </w:p>
    <w:p w14:paraId="332C5F33" w14:textId="77777777" w:rsidR="008D077F" w:rsidRDefault="008D077F" w:rsidP="003605DB">
      <w:pPr>
        <w:spacing w:after="0"/>
        <w:rPr>
          <w:rFonts w:ascii="Times New Roman" w:hAnsi="Times New Roman" w:cs="Times New Roman"/>
          <w:b/>
          <w:sz w:val="28"/>
          <w:szCs w:val="28"/>
        </w:rPr>
      </w:pPr>
    </w:p>
    <w:p w14:paraId="76340226" w14:textId="68A07058" w:rsidR="006140D5" w:rsidRPr="001A2792" w:rsidRDefault="008D077F" w:rsidP="003605DB">
      <w:pPr>
        <w:spacing w:after="0"/>
        <w:rPr>
          <w:rFonts w:ascii="Times New Roman" w:hAnsi="Times New Roman" w:cs="Times New Roman"/>
          <w:b/>
          <w:sz w:val="28"/>
          <w:szCs w:val="28"/>
        </w:rPr>
      </w:pPr>
      <w:r w:rsidRPr="008D077F">
        <w:rPr>
          <w:rFonts w:ascii="Times New Roman" w:hAnsi="Times New Roman" w:cs="Times New Roman"/>
          <w:b/>
          <w:sz w:val="32"/>
          <w:szCs w:val="32"/>
        </w:rPr>
        <w:t xml:space="preserve">      </w:t>
      </w:r>
      <w:r w:rsidR="001A2792">
        <w:rPr>
          <w:rFonts w:ascii="Times New Roman" w:hAnsi="Times New Roman" w:cs="Times New Roman"/>
          <w:b/>
          <w:sz w:val="32"/>
          <w:szCs w:val="32"/>
        </w:rPr>
        <w:t xml:space="preserve">       </w:t>
      </w:r>
      <w:r w:rsidRPr="008D077F">
        <w:rPr>
          <w:rFonts w:ascii="Times New Roman" w:hAnsi="Times New Roman" w:cs="Times New Roman"/>
          <w:b/>
          <w:sz w:val="32"/>
          <w:szCs w:val="32"/>
        </w:rPr>
        <w:t xml:space="preserve"> </w:t>
      </w:r>
      <w:r w:rsidRPr="001A2792">
        <w:rPr>
          <w:rFonts w:ascii="Times New Roman" w:hAnsi="Times New Roman" w:cs="Times New Roman"/>
          <w:b/>
          <w:sz w:val="28"/>
          <w:szCs w:val="28"/>
        </w:rPr>
        <w:t xml:space="preserve">HARDWARE AND SOFTWARE </w:t>
      </w:r>
      <w:r w:rsidR="006140D5" w:rsidRPr="001A2792">
        <w:rPr>
          <w:rFonts w:ascii="Times New Roman" w:hAnsi="Times New Roman" w:cs="Times New Roman"/>
          <w:b/>
          <w:sz w:val="28"/>
          <w:szCs w:val="28"/>
        </w:rPr>
        <w:t>REQUIREMENTS</w:t>
      </w:r>
    </w:p>
    <w:p w14:paraId="44436A35" w14:textId="77777777" w:rsidR="00D62E62" w:rsidRPr="008D077F" w:rsidRDefault="00D62E62" w:rsidP="00D7117D">
      <w:pPr>
        <w:spacing w:after="0"/>
        <w:rPr>
          <w:rFonts w:ascii="Times New Roman" w:hAnsi="Times New Roman" w:cs="Times New Roman"/>
          <w:b/>
          <w:sz w:val="32"/>
          <w:szCs w:val="32"/>
        </w:rPr>
      </w:pPr>
    </w:p>
    <w:p w14:paraId="694E5D93" w14:textId="77777777" w:rsidR="00D62E62" w:rsidRPr="003605DB" w:rsidRDefault="00D62E62" w:rsidP="00D7117D">
      <w:pPr>
        <w:spacing w:after="0"/>
        <w:rPr>
          <w:rFonts w:ascii="Times New Roman" w:hAnsi="Times New Roman" w:cs="Times New Roman"/>
          <w:b/>
          <w:sz w:val="28"/>
          <w:szCs w:val="28"/>
        </w:rPr>
      </w:pPr>
    </w:p>
    <w:p w14:paraId="7E68C6EF" w14:textId="77777777" w:rsidR="00AE18D8" w:rsidRPr="003605DB" w:rsidRDefault="00D62E62" w:rsidP="00D7117D">
      <w:pPr>
        <w:spacing w:after="0"/>
        <w:rPr>
          <w:rFonts w:ascii="Times New Roman" w:hAnsi="Times New Roman" w:cs="Times New Roman"/>
          <w:sz w:val="28"/>
          <w:szCs w:val="28"/>
        </w:rPr>
      </w:pPr>
      <w:r w:rsidRPr="003605DB">
        <w:rPr>
          <w:rFonts w:ascii="Times New Roman" w:hAnsi="Times New Roman" w:cs="Times New Roman"/>
          <w:sz w:val="28"/>
          <w:szCs w:val="28"/>
        </w:rPr>
        <w:t>Once the system analyst have identified the precise user requirements and analysed these requirements to without inconsistencies,they proceed to write the document called the Software Requirement phase.</w:t>
      </w:r>
    </w:p>
    <w:p w14:paraId="14A4CCAB" w14:textId="77777777" w:rsidR="00D62E62" w:rsidRPr="003605DB" w:rsidRDefault="00D62E62" w:rsidP="00D7117D">
      <w:pPr>
        <w:spacing w:after="0"/>
        <w:rPr>
          <w:rFonts w:ascii="Times New Roman" w:hAnsi="Times New Roman" w:cs="Times New Roman"/>
          <w:sz w:val="28"/>
          <w:szCs w:val="28"/>
        </w:rPr>
      </w:pPr>
    </w:p>
    <w:p w14:paraId="114C69C1" w14:textId="77777777" w:rsidR="00D62E62" w:rsidRPr="003605DB" w:rsidRDefault="00D62E62" w:rsidP="00D7117D">
      <w:pPr>
        <w:spacing w:after="0"/>
        <w:rPr>
          <w:rFonts w:ascii="Times New Roman" w:hAnsi="Times New Roman" w:cs="Times New Roman"/>
          <w:sz w:val="28"/>
          <w:szCs w:val="28"/>
        </w:rPr>
      </w:pPr>
      <w:r w:rsidRPr="003605DB">
        <w:rPr>
          <w:rFonts w:ascii="Times New Roman" w:hAnsi="Times New Roman" w:cs="Times New Roman"/>
          <w:sz w:val="28"/>
          <w:szCs w:val="28"/>
        </w:rPr>
        <w:t>1.Functional requirements of the system</w:t>
      </w:r>
    </w:p>
    <w:p w14:paraId="3B81DC58" w14:textId="77777777" w:rsidR="00D62E62" w:rsidRPr="003605DB" w:rsidRDefault="00D62E62" w:rsidP="00D7117D">
      <w:pPr>
        <w:spacing w:after="0"/>
        <w:rPr>
          <w:rFonts w:ascii="Times New Roman" w:hAnsi="Times New Roman" w:cs="Times New Roman"/>
          <w:sz w:val="28"/>
          <w:szCs w:val="28"/>
        </w:rPr>
      </w:pPr>
    </w:p>
    <w:p w14:paraId="7FEEDD87" w14:textId="77777777" w:rsidR="00D62E62" w:rsidRPr="003605DB" w:rsidRDefault="00D62E62" w:rsidP="00D7117D">
      <w:pPr>
        <w:spacing w:after="0"/>
        <w:rPr>
          <w:rFonts w:ascii="Times New Roman" w:hAnsi="Times New Roman" w:cs="Times New Roman"/>
          <w:sz w:val="28"/>
          <w:szCs w:val="28"/>
        </w:rPr>
      </w:pPr>
      <w:r w:rsidRPr="003605DB">
        <w:rPr>
          <w:rFonts w:ascii="Times New Roman" w:hAnsi="Times New Roman" w:cs="Times New Roman"/>
          <w:sz w:val="28"/>
          <w:szCs w:val="28"/>
        </w:rPr>
        <w:t>2.Non-functional requirements of the system</w:t>
      </w:r>
    </w:p>
    <w:p w14:paraId="09B581C7" w14:textId="77777777" w:rsidR="00D62E62" w:rsidRPr="003605DB" w:rsidRDefault="00D62E62" w:rsidP="00D7117D">
      <w:pPr>
        <w:spacing w:after="0"/>
        <w:rPr>
          <w:rFonts w:ascii="Times New Roman" w:hAnsi="Times New Roman" w:cs="Times New Roman"/>
          <w:sz w:val="28"/>
          <w:szCs w:val="28"/>
        </w:rPr>
      </w:pPr>
    </w:p>
    <w:p w14:paraId="13405AFB" w14:textId="77777777" w:rsidR="00D62E62" w:rsidRPr="003605DB" w:rsidRDefault="00D62E62" w:rsidP="00D7117D">
      <w:pPr>
        <w:spacing w:after="0"/>
        <w:rPr>
          <w:rFonts w:ascii="Times New Roman" w:hAnsi="Times New Roman" w:cs="Times New Roman"/>
          <w:sz w:val="28"/>
          <w:szCs w:val="28"/>
        </w:rPr>
      </w:pPr>
      <w:r w:rsidRPr="003605DB">
        <w:rPr>
          <w:rFonts w:ascii="Times New Roman" w:hAnsi="Times New Roman" w:cs="Times New Roman"/>
          <w:sz w:val="28"/>
          <w:szCs w:val="28"/>
        </w:rPr>
        <w:t>3.Constraints system</w:t>
      </w:r>
    </w:p>
    <w:p w14:paraId="26EEFEB1" w14:textId="77777777" w:rsidR="00D62E62" w:rsidRPr="003605DB" w:rsidRDefault="00D62E62" w:rsidP="00D7117D">
      <w:pPr>
        <w:spacing w:after="0"/>
        <w:rPr>
          <w:rFonts w:ascii="Times New Roman" w:hAnsi="Times New Roman" w:cs="Times New Roman"/>
          <w:sz w:val="28"/>
          <w:szCs w:val="28"/>
        </w:rPr>
      </w:pPr>
    </w:p>
    <w:p w14:paraId="39AD85EC" w14:textId="77777777" w:rsidR="00D62E62" w:rsidRPr="003605DB" w:rsidRDefault="00D62E62" w:rsidP="00D7117D">
      <w:pPr>
        <w:spacing w:after="0"/>
        <w:rPr>
          <w:rFonts w:ascii="Times New Roman" w:hAnsi="Times New Roman" w:cs="Times New Roman"/>
          <w:sz w:val="28"/>
          <w:szCs w:val="28"/>
        </w:rPr>
      </w:pPr>
    </w:p>
    <w:p w14:paraId="50F77C5C" w14:textId="77777777" w:rsidR="00D62E62" w:rsidRPr="00AF5954" w:rsidRDefault="007407C1" w:rsidP="008D077F">
      <w:pPr>
        <w:spacing w:after="0"/>
        <w:ind w:left="360"/>
        <w:rPr>
          <w:rFonts w:ascii="Times New Roman" w:hAnsi="Times New Roman" w:cs="Times New Roman"/>
          <w:b/>
          <w:sz w:val="32"/>
          <w:szCs w:val="32"/>
          <w:u w:val="single"/>
        </w:rPr>
      </w:pPr>
      <w:r w:rsidRPr="00AF5954">
        <w:rPr>
          <w:rFonts w:ascii="Times New Roman" w:hAnsi="Times New Roman" w:cs="Times New Roman"/>
          <w:b/>
          <w:sz w:val="32"/>
          <w:szCs w:val="32"/>
          <w:u w:val="single"/>
        </w:rPr>
        <w:t>Hardware requirements:</w:t>
      </w:r>
    </w:p>
    <w:p w14:paraId="416AB628" w14:textId="77777777" w:rsidR="007407C1" w:rsidRPr="003605DB" w:rsidRDefault="007407C1" w:rsidP="007407C1">
      <w:pPr>
        <w:pStyle w:val="ListParagraph"/>
        <w:spacing w:after="0"/>
        <w:rPr>
          <w:rFonts w:ascii="Times New Roman" w:hAnsi="Times New Roman" w:cs="Times New Roman"/>
          <w:sz w:val="28"/>
          <w:szCs w:val="28"/>
        </w:rPr>
      </w:pPr>
    </w:p>
    <w:p w14:paraId="35DAE31D" w14:textId="77777777" w:rsidR="007407C1" w:rsidRPr="003605DB" w:rsidRDefault="00A27B8D" w:rsidP="009B7283">
      <w:pPr>
        <w:spacing w:after="0"/>
        <w:rPr>
          <w:rFonts w:ascii="Times New Roman" w:hAnsi="Times New Roman" w:cs="Times New Roman"/>
          <w:sz w:val="28"/>
          <w:szCs w:val="28"/>
        </w:rPr>
      </w:pPr>
      <w:r w:rsidRPr="003605DB">
        <w:rPr>
          <w:rFonts w:ascii="Times New Roman" w:hAnsi="Times New Roman" w:cs="Times New Roman"/>
          <w:sz w:val="28"/>
          <w:szCs w:val="28"/>
        </w:rPr>
        <w:t xml:space="preserve">           A Computer with the following minimum requirements:</w:t>
      </w:r>
    </w:p>
    <w:p w14:paraId="2947AD6C" w14:textId="77777777" w:rsidR="00A27B8D" w:rsidRPr="003605DB" w:rsidRDefault="00A27B8D" w:rsidP="009B7283">
      <w:pPr>
        <w:spacing w:after="0"/>
        <w:rPr>
          <w:rFonts w:ascii="Times New Roman" w:hAnsi="Times New Roman" w:cs="Times New Roman"/>
          <w:sz w:val="28"/>
          <w:szCs w:val="28"/>
        </w:rPr>
      </w:pPr>
    </w:p>
    <w:p w14:paraId="3DD4D290" w14:textId="77777777" w:rsidR="007407C1" w:rsidRPr="003605DB" w:rsidRDefault="009B7283" w:rsidP="009B7283">
      <w:pPr>
        <w:pStyle w:val="ListParagraph"/>
        <w:numPr>
          <w:ilvl w:val="0"/>
          <w:numId w:val="5"/>
        </w:numPr>
        <w:spacing w:after="0"/>
        <w:rPr>
          <w:rFonts w:ascii="Times New Roman" w:hAnsi="Times New Roman" w:cs="Times New Roman"/>
          <w:sz w:val="28"/>
          <w:szCs w:val="28"/>
        </w:rPr>
      </w:pPr>
      <w:r w:rsidRPr="003605DB">
        <w:rPr>
          <w:rFonts w:ascii="Times New Roman" w:hAnsi="Times New Roman" w:cs="Times New Roman"/>
          <w:sz w:val="28"/>
          <w:szCs w:val="28"/>
        </w:rPr>
        <w:t>RAM : Minimum size r</w:t>
      </w:r>
      <w:r w:rsidR="00A27B8D" w:rsidRPr="003605DB">
        <w:rPr>
          <w:rFonts w:ascii="Times New Roman" w:hAnsi="Times New Roman" w:cs="Times New Roman"/>
          <w:sz w:val="28"/>
          <w:szCs w:val="28"/>
        </w:rPr>
        <w:t>equired to run the program(2GB</w:t>
      </w:r>
      <w:r w:rsidRPr="003605DB">
        <w:rPr>
          <w:rFonts w:ascii="Times New Roman" w:hAnsi="Times New Roman" w:cs="Times New Roman"/>
          <w:sz w:val="28"/>
          <w:szCs w:val="28"/>
        </w:rPr>
        <w:t>).</w:t>
      </w:r>
    </w:p>
    <w:p w14:paraId="289EBF59" w14:textId="77777777" w:rsidR="009B7283" w:rsidRPr="003605DB" w:rsidRDefault="009B7283" w:rsidP="009B7283">
      <w:pPr>
        <w:pStyle w:val="ListParagraph"/>
        <w:spacing w:after="0"/>
        <w:ind w:left="1080"/>
        <w:rPr>
          <w:rFonts w:ascii="Times New Roman" w:hAnsi="Times New Roman" w:cs="Times New Roman"/>
          <w:sz w:val="28"/>
          <w:szCs w:val="28"/>
        </w:rPr>
      </w:pPr>
    </w:p>
    <w:p w14:paraId="6D1F756C" w14:textId="77777777" w:rsidR="009B7283" w:rsidRPr="003605DB" w:rsidRDefault="00A27B8D" w:rsidP="009B7283">
      <w:pPr>
        <w:pStyle w:val="ListParagraph"/>
        <w:numPr>
          <w:ilvl w:val="0"/>
          <w:numId w:val="5"/>
        </w:numPr>
        <w:spacing w:after="0"/>
        <w:rPr>
          <w:rFonts w:ascii="Times New Roman" w:hAnsi="Times New Roman" w:cs="Times New Roman"/>
          <w:sz w:val="28"/>
          <w:szCs w:val="28"/>
        </w:rPr>
      </w:pPr>
      <w:r w:rsidRPr="003605DB">
        <w:rPr>
          <w:rFonts w:ascii="Times New Roman" w:hAnsi="Times New Roman" w:cs="Times New Roman"/>
          <w:sz w:val="28"/>
          <w:szCs w:val="28"/>
        </w:rPr>
        <w:t>ROM : Size of the database(20</w:t>
      </w:r>
      <w:r w:rsidR="00580A40" w:rsidRPr="003605DB">
        <w:rPr>
          <w:rFonts w:ascii="Times New Roman" w:hAnsi="Times New Roman" w:cs="Times New Roman"/>
          <w:sz w:val="28"/>
          <w:szCs w:val="28"/>
        </w:rPr>
        <w:t>GB</w:t>
      </w:r>
      <w:r w:rsidRPr="003605DB">
        <w:rPr>
          <w:rFonts w:ascii="Times New Roman" w:hAnsi="Times New Roman" w:cs="Times New Roman"/>
          <w:sz w:val="28"/>
          <w:szCs w:val="28"/>
        </w:rPr>
        <w:t>).</w:t>
      </w:r>
    </w:p>
    <w:p w14:paraId="6AE8A3FF" w14:textId="77777777" w:rsidR="009B7283" w:rsidRPr="003605DB" w:rsidRDefault="009B7283" w:rsidP="009B7283">
      <w:pPr>
        <w:pStyle w:val="ListParagraph"/>
        <w:rPr>
          <w:rFonts w:ascii="Times New Roman" w:hAnsi="Times New Roman" w:cs="Times New Roman"/>
          <w:sz w:val="28"/>
          <w:szCs w:val="28"/>
        </w:rPr>
      </w:pPr>
    </w:p>
    <w:p w14:paraId="79E85FE6" w14:textId="77777777" w:rsidR="009B7283" w:rsidRPr="003605DB" w:rsidRDefault="009B7283" w:rsidP="009B7283">
      <w:pPr>
        <w:pStyle w:val="ListParagraph"/>
        <w:numPr>
          <w:ilvl w:val="0"/>
          <w:numId w:val="5"/>
        </w:numPr>
        <w:spacing w:after="0"/>
        <w:rPr>
          <w:rFonts w:ascii="Times New Roman" w:hAnsi="Times New Roman" w:cs="Times New Roman"/>
          <w:sz w:val="28"/>
          <w:szCs w:val="28"/>
        </w:rPr>
      </w:pPr>
      <w:r w:rsidRPr="003605DB">
        <w:rPr>
          <w:rFonts w:ascii="Times New Roman" w:hAnsi="Times New Roman" w:cs="Times New Roman"/>
          <w:sz w:val="28"/>
          <w:szCs w:val="28"/>
        </w:rPr>
        <w:t>Windows XP and higher versions.</w:t>
      </w:r>
    </w:p>
    <w:p w14:paraId="62B3FAE8" w14:textId="77777777" w:rsidR="009B7283" w:rsidRPr="003605DB" w:rsidRDefault="009B7283" w:rsidP="009B7283">
      <w:pPr>
        <w:pStyle w:val="ListParagraph"/>
        <w:rPr>
          <w:rFonts w:ascii="Times New Roman" w:hAnsi="Times New Roman" w:cs="Times New Roman"/>
          <w:sz w:val="28"/>
          <w:szCs w:val="28"/>
        </w:rPr>
      </w:pPr>
    </w:p>
    <w:p w14:paraId="2DAD75F7" w14:textId="77777777" w:rsidR="009B7283" w:rsidRPr="003605DB" w:rsidRDefault="00C414D7" w:rsidP="009B7283">
      <w:pPr>
        <w:pStyle w:val="ListParagraph"/>
        <w:numPr>
          <w:ilvl w:val="0"/>
          <w:numId w:val="5"/>
        </w:numPr>
        <w:spacing w:after="0"/>
        <w:rPr>
          <w:rFonts w:ascii="Times New Roman" w:hAnsi="Times New Roman" w:cs="Times New Roman"/>
          <w:sz w:val="28"/>
          <w:szCs w:val="28"/>
        </w:rPr>
      </w:pPr>
      <w:r w:rsidRPr="003605DB">
        <w:rPr>
          <w:rFonts w:ascii="Times New Roman" w:hAnsi="Times New Roman" w:cs="Times New Roman"/>
          <w:sz w:val="28"/>
          <w:szCs w:val="28"/>
        </w:rPr>
        <w:t>Any other peripherals if required like Mouse,Keyboard.</w:t>
      </w:r>
    </w:p>
    <w:p w14:paraId="72935CD8" w14:textId="77777777" w:rsidR="007407C1" w:rsidRPr="003605DB" w:rsidRDefault="007407C1" w:rsidP="007407C1">
      <w:pPr>
        <w:pStyle w:val="ListParagraph"/>
        <w:spacing w:after="0"/>
        <w:rPr>
          <w:rFonts w:ascii="Times New Roman" w:hAnsi="Times New Roman" w:cs="Times New Roman"/>
          <w:sz w:val="28"/>
          <w:szCs w:val="28"/>
        </w:rPr>
      </w:pPr>
    </w:p>
    <w:p w14:paraId="1A5DBBB0" w14:textId="77777777" w:rsidR="007407C1" w:rsidRPr="003605DB" w:rsidRDefault="007407C1" w:rsidP="007407C1">
      <w:pPr>
        <w:pStyle w:val="ListParagraph"/>
        <w:spacing w:after="0"/>
        <w:rPr>
          <w:rFonts w:ascii="Times New Roman" w:hAnsi="Times New Roman" w:cs="Times New Roman"/>
          <w:sz w:val="28"/>
          <w:szCs w:val="28"/>
        </w:rPr>
      </w:pPr>
    </w:p>
    <w:p w14:paraId="18F61419" w14:textId="77777777" w:rsidR="007407C1" w:rsidRPr="003605DB" w:rsidRDefault="007407C1" w:rsidP="007407C1">
      <w:pPr>
        <w:pStyle w:val="ListParagraph"/>
        <w:spacing w:after="0"/>
        <w:rPr>
          <w:rFonts w:ascii="Times New Roman" w:hAnsi="Times New Roman" w:cs="Times New Roman"/>
          <w:sz w:val="28"/>
          <w:szCs w:val="28"/>
        </w:rPr>
      </w:pPr>
    </w:p>
    <w:p w14:paraId="0AAB7853" w14:textId="4F4B1A86" w:rsidR="007407C1" w:rsidRPr="00AF5954" w:rsidRDefault="008D077F" w:rsidP="008D077F">
      <w:pPr>
        <w:spacing w:after="0"/>
        <w:rPr>
          <w:rFonts w:ascii="Times New Roman" w:hAnsi="Times New Roman" w:cs="Times New Roman"/>
          <w:b/>
          <w:sz w:val="32"/>
          <w:szCs w:val="32"/>
          <w:u w:val="single"/>
        </w:rPr>
      </w:pPr>
      <w:r>
        <w:rPr>
          <w:rFonts w:ascii="Times New Roman" w:hAnsi="Times New Roman" w:cs="Times New Roman"/>
          <w:b/>
          <w:bCs/>
          <w:sz w:val="32"/>
          <w:szCs w:val="32"/>
        </w:rPr>
        <w:t xml:space="preserve">         </w:t>
      </w:r>
      <w:r w:rsidR="007407C1" w:rsidRPr="00AF5954">
        <w:rPr>
          <w:rFonts w:ascii="Times New Roman" w:hAnsi="Times New Roman" w:cs="Times New Roman"/>
          <w:b/>
          <w:sz w:val="32"/>
          <w:szCs w:val="32"/>
          <w:u w:val="single"/>
        </w:rPr>
        <w:t>Software requirements:</w:t>
      </w:r>
    </w:p>
    <w:p w14:paraId="6F33B70E" w14:textId="77777777" w:rsidR="00C414D7" w:rsidRPr="008D077F" w:rsidRDefault="00C414D7" w:rsidP="00C414D7">
      <w:pPr>
        <w:pStyle w:val="ListParagraph"/>
        <w:spacing w:after="0"/>
        <w:rPr>
          <w:rFonts w:ascii="Times New Roman" w:hAnsi="Times New Roman" w:cs="Times New Roman"/>
          <w:b/>
          <w:bCs/>
          <w:sz w:val="32"/>
          <w:szCs w:val="32"/>
        </w:rPr>
      </w:pPr>
    </w:p>
    <w:p w14:paraId="2E02890D" w14:textId="77777777" w:rsidR="00C414D7" w:rsidRPr="003605DB" w:rsidRDefault="00C414D7" w:rsidP="00C414D7">
      <w:pPr>
        <w:pStyle w:val="ListParagraph"/>
        <w:spacing w:after="0"/>
        <w:rPr>
          <w:rFonts w:ascii="Times New Roman" w:hAnsi="Times New Roman" w:cs="Times New Roman"/>
          <w:sz w:val="28"/>
          <w:szCs w:val="28"/>
        </w:rPr>
      </w:pPr>
    </w:p>
    <w:p w14:paraId="32508008" w14:textId="77777777" w:rsidR="00C414D7" w:rsidRPr="003605DB" w:rsidRDefault="00C414D7" w:rsidP="00C414D7">
      <w:pPr>
        <w:pStyle w:val="ListParagraph"/>
        <w:numPr>
          <w:ilvl w:val="0"/>
          <w:numId w:val="6"/>
        </w:numPr>
        <w:spacing w:after="0"/>
        <w:rPr>
          <w:rFonts w:ascii="Times New Roman" w:hAnsi="Times New Roman" w:cs="Times New Roman"/>
          <w:sz w:val="28"/>
          <w:szCs w:val="28"/>
        </w:rPr>
      </w:pPr>
      <w:r w:rsidRPr="003605DB">
        <w:rPr>
          <w:rFonts w:ascii="Times New Roman" w:hAnsi="Times New Roman" w:cs="Times New Roman"/>
          <w:sz w:val="28"/>
          <w:szCs w:val="28"/>
        </w:rPr>
        <w:t>Netbeans IDE 7.4</w:t>
      </w:r>
    </w:p>
    <w:p w14:paraId="554C713F" w14:textId="77777777" w:rsidR="00C414D7" w:rsidRPr="003605DB" w:rsidRDefault="00C414D7" w:rsidP="00C414D7">
      <w:pPr>
        <w:pStyle w:val="ListParagraph"/>
        <w:spacing w:after="0"/>
        <w:ind w:left="1080"/>
        <w:rPr>
          <w:rFonts w:ascii="Times New Roman" w:hAnsi="Times New Roman" w:cs="Times New Roman"/>
          <w:sz w:val="28"/>
          <w:szCs w:val="28"/>
        </w:rPr>
      </w:pPr>
    </w:p>
    <w:p w14:paraId="70A15C85" w14:textId="77777777" w:rsidR="00C414D7" w:rsidRPr="003605DB" w:rsidRDefault="00C414D7" w:rsidP="00C414D7">
      <w:pPr>
        <w:pStyle w:val="ListParagraph"/>
        <w:numPr>
          <w:ilvl w:val="0"/>
          <w:numId w:val="6"/>
        </w:numPr>
        <w:spacing w:after="0"/>
        <w:rPr>
          <w:rFonts w:ascii="Times New Roman" w:hAnsi="Times New Roman" w:cs="Times New Roman"/>
          <w:sz w:val="28"/>
          <w:szCs w:val="28"/>
        </w:rPr>
      </w:pPr>
      <w:r w:rsidRPr="003605DB">
        <w:rPr>
          <w:rFonts w:ascii="Times New Roman" w:hAnsi="Times New Roman" w:cs="Times New Roman"/>
          <w:sz w:val="28"/>
          <w:szCs w:val="28"/>
        </w:rPr>
        <w:t>My SQL</w:t>
      </w:r>
      <w:r w:rsidR="00A27B8D" w:rsidRPr="003605DB">
        <w:rPr>
          <w:rFonts w:ascii="Times New Roman" w:hAnsi="Times New Roman" w:cs="Times New Roman"/>
          <w:sz w:val="28"/>
          <w:szCs w:val="28"/>
        </w:rPr>
        <w:t>(5.1.5.4)</w:t>
      </w:r>
    </w:p>
    <w:p w14:paraId="796743F6" w14:textId="77777777" w:rsidR="00C414D7" w:rsidRPr="003605DB" w:rsidRDefault="00C414D7" w:rsidP="00C414D7">
      <w:pPr>
        <w:pStyle w:val="ListParagraph"/>
        <w:rPr>
          <w:rFonts w:ascii="Times New Roman" w:hAnsi="Times New Roman" w:cs="Times New Roman"/>
          <w:sz w:val="28"/>
          <w:szCs w:val="28"/>
        </w:rPr>
      </w:pPr>
    </w:p>
    <w:p w14:paraId="09A73912" w14:textId="77777777" w:rsidR="006F378D" w:rsidRPr="003605DB" w:rsidRDefault="00C414D7" w:rsidP="00A27B8D">
      <w:pPr>
        <w:pStyle w:val="ListParagraph"/>
        <w:numPr>
          <w:ilvl w:val="0"/>
          <w:numId w:val="6"/>
        </w:numPr>
        <w:spacing w:after="0"/>
        <w:rPr>
          <w:rFonts w:ascii="Times New Roman" w:hAnsi="Times New Roman" w:cs="Times New Roman"/>
          <w:sz w:val="28"/>
          <w:szCs w:val="28"/>
        </w:rPr>
      </w:pPr>
      <w:r w:rsidRPr="003605DB">
        <w:rPr>
          <w:rFonts w:ascii="Times New Roman" w:hAnsi="Times New Roman" w:cs="Times New Roman"/>
          <w:sz w:val="28"/>
          <w:szCs w:val="28"/>
        </w:rPr>
        <w:t>Source codes</w:t>
      </w:r>
      <w:r w:rsidR="00A27B8D" w:rsidRPr="003605DB">
        <w:rPr>
          <w:rFonts w:ascii="Times New Roman" w:hAnsi="Times New Roman" w:cs="Times New Roman"/>
          <w:sz w:val="28"/>
          <w:szCs w:val="28"/>
        </w:rPr>
        <w:t>(Java code)</w:t>
      </w:r>
      <w:r w:rsidRPr="003605DB">
        <w:rPr>
          <w:rFonts w:ascii="Times New Roman" w:hAnsi="Times New Roman" w:cs="Times New Roman"/>
          <w:sz w:val="28"/>
          <w:szCs w:val="28"/>
        </w:rPr>
        <w:t xml:space="preserve"> to create,display,insert,delete and update</w:t>
      </w:r>
      <w:r w:rsidR="006F378D" w:rsidRPr="003605DB">
        <w:rPr>
          <w:rFonts w:ascii="Times New Roman" w:hAnsi="Times New Roman" w:cs="Times New Roman"/>
          <w:sz w:val="28"/>
          <w:szCs w:val="28"/>
        </w:rPr>
        <w:t>.</w:t>
      </w:r>
    </w:p>
    <w:p w14:paraId="6F450F06" w14:textId="77777777" w:rsidR="00A27B8D" w:rsidRPr="003605DB" w:rsidRDefault="00A27B8D" w:rsidP="00A27B8D">
      <w:pPr>
        <w:pStyle w:val="ListParagraph"/>
        <w:rPr>
          <w:rFonts w:ascii="Times New Roman" w:hAnsi="Times New Roman" w:cs="Times New Roman"/>
          <w:sz w:val="28"/>
          <w:szCs w:val="28"/>
        </w:rPr>
      </w:pPr>
    </w:p>
    <w:p w14:paraId="229DAD17" w14:textId="5FB95484" w:rsidR="00474B68" w:rsidRPr="00474B68" w:rsidRDefault="006813F6" w:rsidP="00474B68">
      <w:pPr>
        <w:spacing w:after="149"/>
        <w:rPr>
          <w:rFonts w:ascii="Times New Roman" w:hAnsi="Times New Roman"/>
          <w:b/>
          <w:sz w:val="36"/>
          <w:szCs w:val="36"/>
          <w:u w:val="single"/>
        </w:rPr>
      </w:pPr>
      <w:r>
        <w:rPr>
          <w:rFonts w:ascii="Times New Roman" w:hAnsi="Times New Roman" w:cs="Times New Roman"/>
          <w:b/>
          <w:sz w:val="28"/>
          <w:szCs w:val="28"/>
        </w:rPr>
        <w:t xml:space="preserve">                     </w:t>
      </w:r>
      <w:r w:rsidR="00474B68" w:rsidRPr="00474B68">
        <w:rPr>
          <w:rFonts w:ascii="Times New Roman" w:hAnsi="Times New Roman"/>
          <w:b/>
          <w:sz w:val="36"/>
          <w:szCs w:val="36"/>
          <w:u w:val="single"/>
        </w:rPr>
        <w:t>Module Description</w:t>
      </w:r>
    </w:p>
    <w:p w14:paraId="608D1F14" w14:textId="0DA2132F" w:rsidR="006813F6" w:rsidRPr="00AF5954" w:rsidRDefault="006813F6" w:rsidP="006813F6">
      <w:pPr>
        <w:spacing w:after="0"/>
        <w:ind w:left="1080"/>
        <w:rPr>
          <w:rFonts w:ascii="Times New Roman" w:hAnsi="Times New Roman" w:cs="Times New Roman"/>
          <w:b/>
          <w:sz w:val="36"/>
          <w:szCs w:val="36"/>
          <w:u w:val="single"/>
        </w:rPr>
      </w:pPr>
      <w:r w:rsidRPr="00AF5954">
        <w:rPr>
          <w:rFonts w:ascii="Times New Roman" w:hAnsi="Times New Roman" w:cs="Times New Roman"/>
          <w:b/>
          <w:sz w:val="36"/>
          <w:szCs w:val="36"/>
          <w:u w:val="single"/>
        </w:rPr>
        <w:t xml:space="preserve"> </w:t>
      </w:r>
    </w:p>
    <w:p w14:paraId="5508EDBC" w14:textId="52953AEF" w:rsidR="006813F6" w:rsidRDefault="006813F6" w:rsidP="006813F6">
      <w:pPr>
        <w:spacing w:after="0"/>
        <w:ind w:left="1080"/>
        <w:rPr>
          <w:rFonts w:ascii="Times New Roman" w:hAnsi="Times New Roman" w:cs="Times New Roman"/>
          <w:b/>
          <w:sz w:val="32"/>
          <w:szCs w:val="32"/>
        </w:rPr>
      </w:pPr>
    </w:p>
    <w:p w14:paraId="6491ED3E" w14:textId="12C04170" w:rsidR="006813F6" w:rsidRPr="006813F6" w:rsidRDefault="006813F6" w:rsidP="006813F6">
      <w:pPr>
        <w:spacing w:after="221" w:line="266" w:lineRule="auto"/>
        <w:ind w:right="600"/>
        <w:jc w:val="both"/>
        <w:rPr>
          <w:rFonts w:ascii="Times New Roman" w:hAnsi="Times New Roman" w:cs="Times New Roman"/>
          <w:sz w:val="28"/>
          <w:szCs w:val="28"/>
        </w:rPr>
      </w:pPr>
      <w:r w:rsidRPr="006813F6">
        <w:rPr>
          <w:rFonts w:ascii="Times New Roman" w:eastAsia="Times New Roman" w:hAnsi="Times New Roman" w:cs="Times New Roman"/>
          <w:sz w:val="28"/>
          <w:szCs w:val="28"/>
        </w:rPr>
        <w:t>1.</w:t>
      </w:r>
      <w:r w:rsidRPr="000263EF">
        <w:rPr>
          <w:rFonts w:ascii="Times New Roman" w:eastAsia="Times New Roman" w:hAnsi="Times New Roman" w:cs="Times New Roman"/>
          <w:b/>
          <w:bCs/>
          <w:sz w:val="28"/>
          <w:szCs w:val="28"/>
          <w:u w:color="000000"/>
        </w:rPr>
        <w:t>ADMIN MODULE:</w:t>
      </w:r>
      <w:r w:rsidRPr="000263EF">
        <w:rPr>
          <w:rFonts w:ascii="Times New Roman" w:eastAsia="Times New Roman" w:hAnsi="Times New Roman" w:cs="Times New Roman"/>
          <w:b/>
          <w:bCs/>
          <w:sz w:val="28"/>
          <w:szCs w:val="28"/>
        </w:rPr>
        <w:t xml:space="preserve"> </w:t>
      </w:r>
      <w:r w:rsidRPr="006813F6">
        <w:rPr>
          <w:rFonts w:ascii="Times New Roman" w:eastAsia="Times New Roman" w:hAnsi="Times New Roman" w:cs="Times New Roman"/>
          <w:sz w:val="28"/>
          <w:szCs w:val="28"/>
        </w:rPr>
        <w:t xml:space="preserve">The admin module is the major module as it is responsible for carrying out the major operations regarding updates,  job alerts and it maintains information regarding other all modules. The various components of admin module are update information, update profile, delete data, </w:t>
      </w:r>
    </w:p>
    <w:p w14:paraId="2822A26A" w14:textId="699865F7" w:rsidR="00474B68" w:rsidRDefault="000263EF" w:rsidP="006813F6">
      <w:pPr>
        <w:spacing w:after="407" w:line="364" w:lineRule="auto"/>
        <w:ind w:right="-3"/>
        <w:jc w:val="both"/>
        <w:rPr>
          <w:rFonts w:ascii="Times New Roman" w:hAnsi="Times New Roman" w:cs="Times New Roman"/>
          <w:b/>
          <w:bCs/>
          <w:sz w:val="28"/>
          <w:szCs w:val="28"/>
        </w:rPr>
      </w:pPr>
      <w:r>
        <w:rPr>
          <w:rFonts w:ascii="Times New Roman" w:hAnsi="Times New Roman" w:cs="Times New Roman"/>
          <w:sz w:val="28"/>
          <w:szCs w:val="28"/>
        </w:rPr>
        <w:t>2</w:t>
      </w:r>
      <w:r w:rsidR="00474B68">
        <w:rPr>
          <w:rFonts w:ascii="Times New Roman" w:hAnsi="Times New Roman" w:cs="Times New Roman"/>
          <w:sz w:val="28"/>
          <w:szCs w:val="28"/>
        </w:rPr>
        <w:t>.</w:t>
      </w:r>
      <w:r w:rsidRPr="000263EF">
        <w:rPr>
          <w:rFonts w:ascii="Times New Roman" w:eastAsia="Times New Roman" w:hAnsi="Times New Roman" w:cs="Times New Roman"/>
          <w:b/>
          <w:bCs/>
          <w:sz w:val="28"/>
          <w:szCs w:val="28"/>
          <w:u w:color="000000"/>
        </w:rPr>
        <w:t xml:space="preserve"> LOGIN MODULE</w:t>
      </w:r>
      <w:r w:rsidRPr="006813F6">
        <w:rPr>
          <w:rFonts w:ascii="Times New Roman" w:eastAsia="Times New Roman" w:hAnsi="Times New Roman" w:cs="Times New Roman"/>
          <w:sz w:val="28"/>
          <w:szCs w:val="28"/>
          <w:u w:val="single" w:color="000000"/>
        </w:rPr>
        <w:t>:</w:t>
      </w:r>
      <w:r w:rsidRPr="006813F6">
        <w:rPr>
          <w:rFonts w:ascii="Times New Roman" w:eastAsia="Times New Roman" w:hAnsi="Times New Roman" w:cs="Times New Roman"/>
          <w:sz w:val="28"/>
          <w:szCs w:val="28"/>
        </w:rPr>
        <w:t xml:space="preserve"> </w:t>
      </w:r>
      <w:r w:rsidRPr="007619E1">
        <w:rPr>
          <w:rFonts w:ascii="Times New Roman" w:hAnsi="Times New Roman" w:cs="Times New Roman"/>
          <w:sz w:val="28"/>
          <w:szCs w:val="28"/>
        </w:rPr>
        <w:t>In this page,</w:t>
      </w:r>
      <w:r>
        <w:rPr>
          <w:rFonts w:ascii="Times New Roman" w:hAnsi="Times New Roman" w:cs="Times New Roman"/>
          <w:sz w:val="28"/>
          <w:szCs w:val="28"/>
        </w:rPr>
        <w:t xml:space="preserve"> </w:t>
      </w:r>
      <w:r w:rsidRPr="007619E1">
        <w:rPr>
          <w:rFonts w:ascii="Times New Roman" w:hAnsi="Times New Roman" w:cs="Times New Roman"/>
          <w:sz w:val="28"/>
          <w:szCs w:val="28"/>
        </w:rPr>
        <w:t>the user needs to give the username and password, and existing user need to login by their respective username and password.</w:t>
      </w:r>
      <w:r>
        <w:rPr>
          <w:rFonts w:ascii="Times New Roman" w:hAnsi="Times New Roman" w:cs="Times New Roman"/>
          <w:sz w:val="28"/>
          <w:szCs w:val="28"/>
        </w:rPr>
        <w:t xml:space="preserve"> Login module will help in authentication of user accounts. </w:t>
      </w:r>
      <w:r w:rsidRPr="007619E1">
        <w:rPr>
          <w:rFonts w:ascii="Times New Roman" w:hAnsi="Times New Roman" w:cs="Times New Roman"/>
          <w:sz w:val="28"/>
          <w:szCs w:val="28"/>
        </w:rPr>
        <w:t>In this module the database contains the user’s details</w:t>
      </w:r>
      <w:r w:rsidR="0050112D">
        <w:rPr>
          <w:rFonts w:ascii="Times New Roman" w:hAnsi="Times New Roman" w:cs="Times New Roman"/>
          <w:sz w:val="28"/>
          <w:szCs w:val="28"/>
        </w:rPr>
        <w:t>.</w:t>
      </w:r>
      <w:r w:rsidRPr="007619E1">
        <w:rPr>
          <w:rFonts w:ascii="Times New Roman" w:hAnsi="Times New Roman" w:cs="Times New Roman"/>
          <w:sz w:val="28"/>
          <w:szCs w:val="28"/>
        </w:rPr>
        <w:t xml:space="preserve"> </w:t>
      </w:r>
    </w:p>
    <w:p w14:paraId="157BA6A3" w14:textId="480C95D6" w:rsidR="000263EF" w:rsidRDefault="000263EF" w:rsidP="000263EF">
      <w:pPr>
        <w:spacing w:after="407" w:line="364" w:lineRule="auto"/>
        <w:ind w:right="-3"/>
        <w:jc w:val="both"/>
        <w:rPr>
          <w:rFonts w:ascii="Times New Roman" w:hAnsi="Times New Roman" w:cs="Times New Roman"/>
          <w:sz w:val="28"/>
          <w:szCs w:val="28"/>
        </w:rPr>
      </w:pPr>
      <w:r>
        <w:rPr>
          <w:rFonts w:ascii="Times New Roman" w:eastAsia="Times New Roman" w:hAnsi="Times New Roman" w:cs="Times New Roman"/>
          <w:sz w:val="28"/>
          <w:szCs w:val="28"/>
        </w:rPr>
        <w:t>3</w:t>
      </w:r>
      <w:r w:rsidRPr="006813F6">
        <w:rPr>
          <w:rFonts w:ascii="Times New Roman" w:eastAsia="Times New Roman" w:hAnsi="Times New Roman" w:cs="Times New Roman"/>
          <w:sz w:val="28"/>
          <w:szCs w:val="28"/>
        </w:rPr>
        <w:t>.</w:t>
      </w:r>
      <w:r w:rsidRPr="000263EF">
        <w:rPr>
          <w:rFonts w:ascii="Times New Roman" w:hAnsi="Times New Roman" w:cs="Times New Roman"/>
          <w:b/>
          <w:bCs/>
          <w:sz w:val="28"/>
          <w:szCs w:val="28"/>
        </w:rPr>
        <w:t xml:space="preserve"> REGISTER MODULE:</w:t>
      </w:r>
      <w:r w:rsidRPr="006813F6">
        <w:rPr>
          <w:rFonts w:ascii="Times New Roman" w:eastAsia="Times New Roman" w:hAnsi="Times New Roman" w:cs="Times New Roman"/>
          <w:sz w:val="28"/>
          <w:szCs w:val="28"/>
        </w:rPr>
        <w:t xml:space="preserve"> </w:t>
      </w:r>
      <w:r w:rsidRPr="007619E1">
        <w:rPr>
          <w:rFonts w:ascii="Times New Roman" w:hAnsi="Times New Roman" w:cs="Times New Roman"/>
          <w:sz w:val="28"/>
          <w:szCs w:val="28"/>
        </w:rPr>
        <w:t>In this page,</w:t>
      </w:r>
      <w:r>
        <w:rPr>
          <w:rFonts w:ascii="Times New Roman" w:hAnsi="Times New Roman" w:cs="Times New Roman"/>
          <w:sz w:val="28"/>
          <w:szCs w:val="28"/>
        </w:rPr>
        <w:t xml:space="preserve"> helps</w:t>
      </w:r>
      <w:r w:rsidRPr="007619E1">
        <w:rPr>
          <w:rFonts w:ascii="Times New Roman" w:hAnsi="Times New Roman" w:cs="Times New Roman"/>
          <w:sz w:val="28"/>
          <w:szCs w:val="28"/>
        </w:rPr>
        <w:t xml:space="preserve"> user needs to give the username and password, and existing user need to login by their respective username and password.</w:t>
      </w:r>
      <w:r>
        <w:rPr>
          <w:rFonts w:ascii="Times New Roman" w:hAnsi="Times New Roman" w:cs="Times New Roman"/>
          <w:sz w:val="28"/>
          <w:szCs w:val="28"/>
        </w:rPr>
        <w:t xml:space="preserve"> Login module will help in authentication of user accounts. </w:t>
      </w:r>
      <w:r w:rsidRPr="007619E1">
        <w:rPr>
          <w:rFonts w:ascii="Times New Roman" w:hAnsi="Times New Roman" w:cs="Times New Roman"/>
          <w:sz w:val="28"/>
          <w:szCs w:val="28"/>
        </w:rPr>
        <w:t>In this module the database contains the user’s details like</w:t>
      </w:r>
      <w:r>
        <w:rPr>
          <w:rFonts w:ascii="Times New Roman" w:hAnsi="Times New Roman" w:cs="Times New Roman"/>
          <w:sz w:val="28"/>
          <w:szCs w:val="28"/>
        </w:rPr>
        <w:t xml:space="preserve">  Account Number, Name, Contact Number, Password, Address .</w:t>
      </w:r>
    </w:p>
    <w:p w14:paraId="512929E8" w14:textId="15D27119" w:rsidR="00A70FEF" w:rsidRDefault="0050112D" w:rsidP="00A70FEF">
      <w:pPr>
        <w:spacing w:after="407" w:line="364" w:lineRule="auto"/>
        <w:ind w:right="-3"/>
        <w:jc w:val="both"/>
        <w:rPr>
          <w:rFonts w:ascii="Times New Roman" w:hAnsi="Times New Roman" w:cs="Times New Roman"/>
          <w:sz w:val="28"/>
          <w:szCs w:val="28"/>
        </w:rPr>
      </w:pPr>
      <w:r>
        <w:rPr>
          <w:rFonts w:ascii="Times New Roman" w:hAnsi="Times New Roman" w:cs="Times New Roman"/>
          <w:sz w:val="28"/>
          <w:szCs w:val="28"/>
        </w:rPr>
        <w:t>4.</w:t>
      </w:r>
      <w:r w:rsidR="00A70FEF" w:rsidRPr="00A70FEF">
        <w:rPr>
          <w:rFonts w:ascii="Times New Roman" w:hAnsi="Times New Roman" w:cs="Times New Roman"/>
          <w:b/>
          <w:bCs/>
          <w:sz w:val="28"/>
          <w:szCs w:val="28"/>
        </w:rPr>
        <w:t>ACCOUNT PAGE:</w:t>
      </w:r>
      <w:r w:rsidR="00A70FEF">
        <w:rPr>
          <w:rFonts w:ascii="Times New Roman" w:hAnsi="Times New Roman" w:cs="Times New Roman"/>
          <w:b/>
          <w:bCs/>
          <w:sz w:val="28"/>
          <w:szCs w:val="28"/>
        </w:rPr>
        <w:t xml:space="preserve"> </w:t>
      </w:r>
      <w:r w:rsidR="00A70FEF">
        <w:rPr>
          <w:rFonts w:ascii="Times New Roman" w:hAnsi="Times New Roman" w:cs="Times New Roman"/>
          <w:sz w:val="28"/>
          <w:szCs w:val="28"/>
        </w:rPr>
        <w:t>This page is the First page, where user visits on particular site/page .In this page</w:t>
      </w:r>
      <w:r w:rsidR="00393E52">
        <w:rPr>
          <w:rFonts w:ascii="Times New Roman" w:hAnsi="Times New Roman" w:cs="Times New Roman"/>
          <w:sz w:val="28"/>
          <w:szCs w:val="28"/>
        </w:rPr>
        <w:t xml:space="preserve"> , it convey information about departments and</w:t>
      </w:r>
      <w:r w:rsidR="00A47101">
        <w:rPr>
          <w:rFonts w:ascii="Times New Roman" w:hAnsi="Times New Roman" w:cs="Times New Roman"/>
          <w:sz w:val="28"/>
          <w:szCs w:val="28"/>
        </w:rPr>
        <w:t xml:space="preserve"> </w:t>
      </w:r>
      <w:r w:rsidR="00393E52">
        <w:rPr>
          <w:rFonts w:ascii="Times New Roman" w:hAnsi="Times New Roman" w:cs="Times New Roman"/>
          <w:sz w:val="28"/>
          <w:szCs w:val="28"/>
        </w:rPr>
        <w:t xml:space="preserve">provide </w:t>
      </w:r>
      <w:r w:rsidR="00393E52">
        <w:rPr>
          <w:rFonts w:ascii="Times New Roman" w:hAnsi="Times New Roman" w:cs="Times New Roman"/>
          <w:sz w:val="28"/>
          <w:szCs w:val="28"/>
        </w:rPr>
        <w:lastRenderedPageBreak/>
        <w:t>access to user to perform the activities like Check Balance ,withdraw, Transfer Amount, Transaction History</w:t>
      </w:r>
      <w:r w:rsidR="00342A2A">
        <w:rPr>
          <w:rFonts w:ascii="Times New Roman" w:hAnsi="Times New Roman" w:cs="Times New Roman"/>
          <w:sz w:val="28"/>
          <w:szCs w:val="28"/>
        </w:rPr>
        <w:t>.</w:t>
      </w:r>
    </w:p>
    <w:p w14:paraId="2AB8D7B4" w14:textId="158D86B0" w:rsidR="00342A2A" w:rsidRDefault="0076615A" w:rsidP="00A70FEF">
      <w:pPr>
        <w:spacing w:after="407" w:line="364" w:lineRule="auto"/>
        <w:ind w:right="-3"/>
        <w:jc w:val="both"/>
        <w:rPr>
          <w:rFonts w:ascii="Times New Roman" w:hAnsi="Times New Roman" w:cs="Times New Roman"/>
          <w:sz w:val="28"/>
          <w:szCs w:val="28"/>
        </w:rPr>
      </w:pPr>
      <w:r>
        <w:rPr>
          <w:rFonts w:ascii="Times New Roman" w:hAnsi="Times New Roman" w:cs="Times New Roman"/>
          <w:sz w:val="28"/>
          <w:szCs w:val="28"/>
        </w:rPr>
        <w:t>5</w:t>
      </w:r>
      <w:r w:rsidR="00342A2A">
        <w:rPr>
          <w:rFonts w:ascii="Times New Roman" w:hAnsi="Times New Roman" w:cs="Times New Roman"/>
          <w:sz w:val="28"/>
          <w:szCs w:val="28"/>
        </w:rPr>
        <w:t>.</w:t>
      </w:r>
      <w:r w:rsidR="00342A2A" w:rsidRPr="00342A2A">
        <w:rPr>
          <w:rFonts w:ascii="Times New Roman" w:hAnsi="Times New Roman" w:cs="Times New Roman"/>
          <w:b/>
          <w:bCs/>
          <w:sz w:val="28"/>
          <w:szCs w:val="28"/>
        </w:rPr>
        <w:t>CHECK BALANCE:</w:t>
      </w:r>
      <w:r w:rsidR="00030868">
        <w:rPr>
          <w:rFonts w:ascii="Times New Roman" w:hAnsi="Times New Roman" w:cs="Times New Roman"/>
          <w:b/>
          <w:bCs/>
          <w:sz w:val="28"/>
          <w:szCs w:val="28"/>
        </w:rPr>
        <w:t xml:space="preserve"> </w:t>
      </w:r>
      <w:r w:rsidR="00030868">
        <w:rPr>
          <w:rFonts w:ascii="Times New Roman" w:hAnsi="Times New Roman" w:cs="Times New Roman"/>
          <w:sz w:val="28"/>
          <w:szCs w:val="28"/>
        </w:rPr>
        <w:t xml:space="preserve">In Banking ,the account balance is the amount of money you </w:t>
      </w:r>
      <w:r w:rsidR="00D45767">
        <w:rPr>
          <w:rFonts w:ascii="Times New Roman" w:hAnsi="Times New Roman" w:cs="Times New Roman"/>
          <w:sz w:val="28"/>
          <w:szCs w:val="28"/>
        </w:rPr>
        <w:t>have available in your account. your</w:t>
      </w:r>
      <w:r w:rsidR="00030868">
        <w:rPr>
          <w:rFonts w:ascii="Times New Roman" w:hAnsi="Times New Roman" w:cs="Times New Roman"/>
          <w:sz w:val="28"/>
          <w:szCs w:val="28"/>
        </w:rPr>
        <w:t xml:space="preserve"> </w:t>
      </w:r>
      <w:r w:rsidR="001D77A8">
        <w:rPr>
          <w:rFonts w:ascii="Times New Roman" w:hAnsi="Times New Roman" w:cs="Times New Roman"/>
          <w:sz w:val="28"/>
          <w:szCs w:val="28"/>
        </w:rPr>
        <w:t>account balance is the net amount available to you after all deposits and credits have been balanced with charges or debits. Sometimes your account balance dose not reflect the most accura</w:t>
      </w:r>
      <w:r>
        <w:rPr>
          <w:rFonts w:ascii="Times New Roman" w:hAnsi="Times New Roman" w:cs="Times New Roman"/>
          <w:sz w:val="28"/>
          <w:szCs w:val="28"/>
        </w:rPr>
        <w:t>te representation of your available amount, due to pending transactions or checks that not been processed.</w:t>
      </w:r>
    </w:p>
    <w:p w14:paraId="7174DB43" w14:textId="4FBA0E7A" w:rsidR="0081425C" w:rsidRPr="0081425C" w:rsidRDefault="0081425C" w:rsidP="00A70FEF">
      <w:pPr>
        <w:spacing w:after="407" w:line="364" w:lineRule="auto"/>
        <w:ind w:right="-3"/>
        <w:jc w:val="both"/>
        <w:rPr>
          <w:rFonts w:ascii="Times New Roman" w:hAnsi="Times New Roman" w:cs="Times New Roman"/>
          <w:sz w:val="28"/>
          <w:szCs w:val="28"/>
        </w:rPr>
      </w:pPr>
      <w:r w:rsidRPr="0081425C">
        <w:rPr>
          <w:rFonts w:ascii="Times New Roman" w:hAnsi="Times New Roman" w:cs="Times New Roman"/>
          <w:color w:val="111111"/>
          <w:spacing w:val="1"/>
          <w:sz w:val="28"/>
          <w:szCs w:val="28"/>
          <w:shd w:val="clear" w:color="auto" w:fill="FFFFFF"/>
        </w:rPr>
        <w:t>Many other financial accounts also have an account balance. Everything from a utility bill to a mortgage account needs to show you the balance of the account. For financial accounts that have recurring bills, such as a water bill, your account balance usually shows the amount owed. An account balance can also refer to the total amount of money you owe to a third party, such as a credit card company, utility company, mortgage banker, or another type of lender or creditor.</w:t>
      </w:r>
    </w:p>
    <w:p w14:paraId="170EB5B8" w14:textId="776A11A4" w:rsidR="0076615A" w:rsidRDefault="0076615A" w:rsidP="00A70FEF">
      <w:pPr>
        <w:spacing w:after="407" w:line="364" w:lineRule="auto"/>
        <w:ind w:right="-3"/>
        <w:jc w:val="both"/>
        <w:rPr>
          <w:rFonts w:ascii="Times New Roman" w:hAnsi="Times New Roman" w:cs="Times New Roman"/>
          <w:sz w:val="28"/>
          <w:szCs w:val="28"/>
        </w:rPr>
      </w:pPr>
      <w:r>
        <w:rPr>
          <w:rFonts w:ascii="Times New Roman" w:hAnsi="Times New Roman" w:cs="Times New Roman"/>
          <w:sz w:val="28"/>
          <w:szCs w:val="28"/>
        </w:rPr>
        <w:t>6.</w:t>
      </w:r>
      <w:r w:rsidRPr="0076615A">
        <w:rPr>
          <w:rFonts w:ascii="Times New Roman" w:hAnsi="Times New Roman" w:cs="Times New Roman"/>
          <w:b/>
          <w:bCs/>
          <w:sz w:val="28"/>
          <w:szCs w:val="28"/>
        </w:rPr>
        <w:t>WITHDRAW</w:t>
      </w:r>
      <w:r>
        <w:rPr>
          <w:rFonts w:ascii="Times New Roman" w:hAnsi="Times New Roman" w:cs="Times New Roman"/>
          <w:b/>
          <w:bCs/>
          <w:sz w:val="28"/>
          <w:szCs w:val="28"/>
        </w:rPr>
        <w:t xml:space="preserve">: </w:t>
      </w:r>
      <w:r>
        <w:rPr>
          <w:rFonts w:ascii="Times New Roman" w:hAnsi="Times New Roman" w:cs="Times New Roman"/>
          <w:sz w:val="28"/>
          <w:szCs w:val="28"/>
        </w:rPr>
        <w:t>A withdraw</w:t>
      </w:r>
      <w:r w:rsidR="00E008E7">
        <w:rPr>
          <w:rFonts w:ascii="Times New Roman" w:hAnsi="Times New Roman" w:cs="Times New Roman"/>
          <w:sz w:val="28"/>
          <w:szCs w:val="28"/>
        </w:rPr>
        <w:t xml:space="preserve"> involves removing funds from a bank account. In some cases, conditions must be met to withdraw funds without penalty and penalty for early withdrawal usually arises when a clause in an investment contract is broken.</w:t>
      </w:r>
    </w:p>
    <w:p w14:paraId="3B33C38E" w14:textId="144CBF01" w:rsidR="0081425C" w:rsidRDefault="0081425C" w:rsidP="00A70FEF">
      <w:pPr>
        <w:spacing w:after="407" w:line="364" w:lineRule="auto"/>
        <w:ind w:right="-3"/>
        <w:jc w:val="both"/>
        <w:rPr>
          <w:rFonts w:ascii="Times New Roman" w:hAnsi="Times New Roman" w:cs="Times New Roman"/>
          <w:color w:val="111111"/>
          <w:spacing w:val="1"/>
          <w:sz w:val="28"/>
          <w:szCs w:val="28"/>
          <w:shd w:val="clear" w:color="auto" w:fill="FFFFFF"/>
        </w:rPr>
      </w:pPr>
      <w:r w:rsidRPr="0081425C">
        <w:rPr>
          <w:rFonts w:ascii="Times New Roman" w:hAnsi="Times New Roman" w:cs="Times New Roman"/>
          <w:color w:val="111111"/>
          <w:spacing w:val="1"/>
          <w:sz w:val="28"/>
          <w:szCs w:val="28"/>
          <w:shd w:val="clear" w:color="auto" w:fill="FFFFFF"/>
        </w:rPr>
        <w:t>A withdrawal can be carried out over a period of time in fixed or variable amounts or in one lump sum and as a cash withdrawal or in-kind withdrawal. A cash withdrawal requires converting the holdings of an account, plan, pension, or trust into cash, usually through a sale, while an in-kind withdrawal simply involves taking possession of assets without converting to cash</w:t>
      </w:r>
    </w:p>
    <w:p w14:paraId="5F485244" w14:textId="4249E21D" w:rsidR="0081425C" w:rsidRDefault="0081425C" w:rsidP="00A70FEF">
      <w:pPr>
        <w:spacing w:after="407" w:line="364" w:lineRule="auto"/>
        <w:ind w:right="-3"/>
        <w:jc w:val="both"/>
        <w:rPr>
          <w:rFonts w:ascii="Times New Roman" w:hAnsi="Times New Roman" w:cs="Times New Roman"/>
          <w:color w:val="111111"/>
          <w:spacing w:val="1"/>
          <w:sz w:val="28"/>
          <w:szCs w:val="28"/>
          <w:shd w:val="clear" w:color="auto" w:fill="FFFFFF"/>
        </w:rPr>
      </w:pPr>
      <w:r>
        <w:rPr>
          <w:rFonts w:ascii="Times New Roman" w:hAnsi="Times New Roman" w:cs="Times New Roman"/>
          <w:color w:val="111111"/>
          <w:spacing w:val="1"/>
          <w:sz w:val="28"/>
          <w:szCs w:val="28"/>
          <w:shd w:val="clear" w:color="auto" w:fill="FFFFFF"/>
        </w:rPr>
        <w:lastRenderedPageBreak/>
        <w:t>7.</w:t>
      </w:r>
      <w:r w:rsidRPr="0081425C">
        <w:rPr>
          <w:rFonts w:ascii="Times New Roman" w:hAnsi="Times New Roman" w:cs="Times New Roman"/>
          <w:b/>
          <w:bCs/>
          <w:color w:val="111111"/>
          <w:spacing w:val="1"/>
          <w:sz w:val="28"/>
          <w:szCs w:val="28"/>
          <w:shd w:val="clear" w:color="auto" w:fill="FFFFFF"/>
        </w:rPr>
        <w:t>TRANSFER AMOUNT:</w:t>
      </w:r>
      <w:r w:rsidR="002C6C10" w:rsidRPr="002C6C10">
        <w:rPr>
          <w:rFonts w:ascii="Arial" w:hAnsi="Arial" w:cs="Arial"/>
          <w:color w:val="111111"/>
          <w:spacing w:val="1"/>
          <w:sz w:val="27"/>
          <w:szCs w:val="27"/>
          <w:shd w:val="clear" w:color="auto" w:fill="FFFFFF"/>
        </w:rPr>
        <w:t xml:space="preserve"> </w:t>
      </w:r>
      <w:r w:rsidR="002C6C10" w:rsidRPr="002C6C10">
        <w:rPr>
          <w:rFonts w:ascii="Times New Roman" w:hAnsi="Times New Roman" w:cs="Times New Roman"/>
          <w:color w:val="111111"/>
          <w:spacing w:val="1"/>
          <w:sz w:val="28"/>
          <w:szCs w:val="28"/>
          <w:shd w:val="clear" w:color="auto" w:fill="FFFFFF"/>
        </w:rPr>
        <w:t>When an account holder moves funds from one account to another, say from a </w:t>
      </w:r>
      <w:hyperlink r:id="rId13" w:history="1">
        <w:r w:rsidR="002C6C10" w:rsidRPr="002C6C10">
          <w:rPr>
            <w:rStyle w:val="Hyperlink"/>
            <w:rFonts w:ascii="Times New Roman" w:hAnsi="Times New Roman" w:cs="Times New Roman"/>
            <w:color w:val="auto"/>
            <w:spacing w:val="1"/>
            <w:sz w:val="28"/>
            <w:szCs w:val="28"/>
            <w:u w:val="none"/>
            <w:shd w:val="clear" w:color="auto" w:fill="FFFFFF"/>
          </w:rPr>
          <w:t>checking account</w:t>
        </w:r>
      </w:hyperlink>
      <w:r w:rsidR="002C6C10" w:rsidRPr="002C6C10">
        <w:rPr>
          <w:rFonts w:ascii="Times New Roman" w:hAnsi="Times New Roman" w:cs="Times New Roman"/>
          <w:color w:val="111111"/>
          <w:spacing w:val="1"/>
          <w:sz w:val="28"/>
          <w:szCs w:val="28"/>
          <w:shd w:val="clear" w:color="auto" w:fill="FFFFFF"/>
        </w:rPr>
        <w:t> to a </w:t>
      </w:r>
      <w:hyperlink r:id="rId14" w:history="1">
        <w:r w:rsidR="002C6C10" w:rsidRPr="002C6C10">
          <w:rPr>
            <w:rStyle w:val="Hyperlink"/>
            <w:rFonts w:ascii="Times New Roman" w:hAnsi="Times New Roman" w:cs="Times New Roman"/>
            <w:color w:val="auto"/>
            <w:spacing w:val="1"/>
            <w:sz w:val="28"/>
            <w:szCs w:val="28"/>
            <w:u w:val="none"/>
            <w:shd w:val="clear" w:color="auto" w:fill="FFFFFF"/>
          </w:rPr>
          <w:t>savings account</w:t>
        </w:r>
      </w:hyperlink>
      <w:r w:rsidR="002C6C10" w:rsidRPr="002C6C10">
        <w:rPr>
          <w:rFonts w:ascii="Times New Roman" w:hAnsi="Times New Roman" w:cs="Times New Roman"/>
          <w:color w:val="111111"/>
          <w:spacing w:val="1"/>
          <w:sz w:val="28"/>
          <w:szCs w:val="28"/>
          <w:shd w:val="clear" w:color="auto" w:fill="FFFFFF"/>
        </w:rPr>
        <w:t> with a higher interest rate, or from savings to an </w:t>
      </w:r>
      <w:hyperlink r:id="rId15" w:history="1">
        <w:r w:rsidR="002C6C10" w:rsidRPr="002C6C10">
          <w:rPr>
            <w:rStyle w:val="Hyperlink"/>
            <w:rFonts w:ascii="Times New Roman" w:hAnsi="Times New Roman" w:cs="Times New Roman"/>
            <w:color w:val="auto"/>
            <w:spacing w:val="1"/>
            <w:sz w:val="28"/>
            <w:szCs w:val="28"/>
            <w:u w:val="none"/>
            <w:shd w:val="clear" w:color="auto" w:fill="FFFFFF"/>
          </w:rPr>
          <w:t>IRA account</w:t>
        </w:r>
      </w:hyperlink>
      <w:r w:rsidR="002C6C10" w:rsidRPr="002C6C10">
        <w:rPr>
          <w:rFonts w:ascii="Times New Roman" w:hAnsi="Times New Roman" w:cs="Times New Roman"/>
          <w:spacing w:val="1"/>
          <w:sz w:val="28"/>
          <w:szCs w:val="28"/>
          <w:shd w:val="clear" w:color="auto" w:fill="FFFFFF"/>
        </w:rPr>
        <w:t>,</w:t>
      </w:r>
      <w:r w:rsidR="002C6C10" w:rsidRPr="002C6C10">
        <w:rPr>
          <w:rFonts w:ascii="Times New Roman" w:hAnsi="Times New Roman" w:cs="Times New Roman"/>
          <w:color w:val="111111"/>
          <w:spacing w:val="1"/>
          <w:sz w:val="28"/>
          <w:szCs w:val="28"/>
          <w:shd w:val="clear" w:color="auto" w:fill="FFFFFF"/>
        </w:rPr>
        <w:t xml:space="preserve"> a transfer has occurred. The transfer does not have to be within the same bank. It can be an interbank transfer from one account held at Bank A to another held at Bank B. Within the banking industry, funds can also be transferred cross-border through </w:t>
      </w:r>
      <w:hyperlink r:id="rId16" w:history="1">
        <w:r w:rsidR="002C6C10" w:rsidRPr="002C6C10">
          <w:rPr>
            <w:rStyle w:val="Hyperlink"/>
            <w:rFonts w:ascii="Times New Roman" w:hAnsi="Times New Roman" w:cs="Times New Roman"/>
            <w:color w:val="auto"/>
            <w:spacing w:val="1"/>
            <w:sz w:val="28"/>
            <w:szCs w:val="28"/>
            <w:u w:val="none"/>
            <w:shd w:val="clear" w:color="auto" w:fill="FFFFFF"/>
          </w:rPr>
          <w:t>wire transfers</w:t>
        </w:r>
      </w:hyperlink>
      <w:r w:rsidR="002C6C10" w:rsidRPr="002C6C10">
        <w:rPr>
          <w:rFonts w:ascii="Times New Roman" w:hAnsi="Times New Roman" w:cs="Times New Roman"/>
          <w:spacing w:val="1"/>
          <w:sz w:val="28"/>
          <w:szCs w:val="28"/>
          <w:shd w:val="clear" w:color="auto" w:fill="FFFFFF"/>
        </w:rPr>
        <w:t> from</w:t>
      </w:r>
      <w:r w:rsidR="002C6C10" w:rsidRPr="002C6C10">
        <w:rPr>
          <w:rFonts w:ascii="Times New Roman" w:hAnsi="Times New Roman" w:cs="Times New Roman"/>
          <w:color w:val="111111"/>
          <w:spacing w:val="1"/>
          <w:sz w:val="28"/>
          <w:szCs w:val="28"/>
          <w:shd w:val="clear" w:color="auto" w:fill="FFFFFF"/>
        </w:rPr>
        <w:t xml:space="preserve"> a domestic account to a foreign account, and vice versa. The receiving accounts could be held by the same account holder or could be owned by a different person or company. Funds are normally transferred for purposes of financial planning, to take advantage of better investment rates, to make payments for goods or services, to bring up the required balance of another account, to gift someone or an organization, or to save money, among other reasons.</w:t>
      </w:r>
    </w:p>
    <w:p w14:paraId="277438BF" w14:textId="440EB7AB" w:rsidR="002C6C10" w:rsidRDefault="002C6C10" w:rsidP="00A70FEF">
      <w:pPr>
        <w:spacing w:after="407" w:line="364" w:lineRule="auto"/>
        <w:ind w:right="-3"/>
        <w:jc w:val="both"/>
        <w:rPr>
          <w:rFonts w:ascii="Times New Roman" w:hAnsi="Times New Roman" w:cs="Times New Roman"/>
          <w:color w:val="111111"/>
          <w:spacing w:val="1"/>
          <w:sz w:val="28"/>
          <w:szCs w:val="28"/>
          <w:shd w:val="clear" w:color="auto" w:fill="FFFFFF"/>
        </w:rPr>
      </w:pPr>
      <w:r>
        <w:rPr>
          <w:rFonts w:ascii="Times New Roman" w:hAnsi="Times New Roman" w:cs="Times New Roman"/>
          <w:color w:val="111111"/>
          <w:spacing w:val="1"/>
          <w:sz w:val="28"/>
          <w:szCs w:val="28"/>
          <w:shd w:val="clear" w:color="auto" w:fill="FFFFFF"/>
        </w:rPr>
        <w:t>8.</w:t>
      </w:r>
      <w:r w:rsidRPr="002C6C10">
        <w:rPr>
          <w:rFonts w:ascii="Times New Roman" w:hAnsi="Times New Roman" w:cs="Times New Roman"/>
          <w:b/>
          <w:bCs/>
          <w:color w:val="111111"/>
          <w:spacing w:val="1"/>
          <w:sz w:val="28"/>
          <w:szCs w:val="28"/>
          <w:shd w:val="clear" w:color="auto" w:fill="FFFFFF"/>
        </w:rPr>
        <w:t>TRANSACTION HISTORY:</w:t>
      </w:r>
      <w:r w:rsidRPr="002C6C10">
        <w:rPr>
          <w:rFonts w:ascii="Arial" w:hAnsi="Arial" w:cs="Arial"/>
          <w:color w:val="111111"/>
          <w:spacing w:val="1"/>
          <w:sz w:val="27"/>
          <w:szCs w:val="27"/>
          <w:shd w:val="clear" w:color="auto" w:fill="FFFFFF"/>
        </w:rPr>
        <w:t xml:space="preserve"> </w:t>
      </w:r>
      <w:r w:rsidRPr="002C6C10">
        <w:rPr>
          <w:rFonts w:ascii="Times New Roman" w:hAnsi="Times New Roman" w:cs="Times New Roman"/>
          <w:color w:val="111111"/>
          <w:spacing w:val="1"/>
          <w:sz w:val="28"/>
          <w:szCs w:val="28"/>
          <w:shd w:val="clear" w:color="auto" w:fill="FFFFFF"/>
        </w:rPr>
        <w:t>Parts of a bank statement include information about the bank—such as bank name and address—as well as your information. The bank statement will also contain account information and the statement date, as well as the beginning and ending balance of the account. Details of each transaction—notably the amount, date, and payee—that took place in the bank account during the period will also be included, such as deposits, withdrawals, checks paid, and any service charges.</w:t>
      </w:r>
    </w:p>
    <w:p w14:paraId="03A8E41B" w14:textId="24055FD4" w:rsidR="00011F9B" w:rsidRPr="00011F9B" w:rsidRDefault="00011F9B" w:rsidP="00A70FEF">
      <w:pPr>
        <w:spacing w:after="407" w:line="364" w:lineRule="auto"/>
        <w:ind w:right="-3"/>
        <w:jc w:val="both"/>
        <w:rPr>
          <w:rFonts w:ascii="Times New Roman" w:hAnsi="Times New Roman" w:cs="Times New Roman"/>
          <w:color w:val="111111"/>
          <w:spacing w:val="1"/>
          <w:sz w:val="28"/>
          <w:szCs w:val="28"/>
          <w:shd w:val="clear" w:color="auto" w:fill="FFFFFF"/>
        </w:rPr>
      </w:pPr>
      <w:r w:rsidRPr="00011F9B">
        <w:rPr>
          <w:rFonts w:ascii="Times New Roman" w:hAnsi="Times New Roman" w:cs="Times New Roman"/>
          <w:color w:val="111111"/>
          <w:spacing w:val="1"/>
          <w:sz w:val="28"/>
          <w:szCs w:val="28"/>
          <w:shd w:val="clear" w:color="auto" w:fill="FFFFFF"/>
        </w:rPr>
        <w:t>Bank statements are a great tool to help account holders keep track of their money. They can help account holders track their finances, identify errors, and recognize spending habits. An account holder should verify their bank account on a regular basis—either daily, weekly, or monthly—to ensure their records match the bank’s records. This helps reduce overdraft fees, errors, and fraud.</w:t>
      </w:r>
    </w:p>
    <w:p w14:paraId="1BD0B023" w14:textId="05F12811" w:rsidR="002C6C10" w:rsidRPr="002C6C10" w:rsidRDefault="002C6C10" w:rsidP="00A70FEF">
      <w:pPr>
        <w:spacing w:after="407" w:line="364" w:lineRule="auto"/>
        <w:ind w:right="-3"/>
        <w:jc w:val="both"/>
        <w:rPr>
          <w:rFonts w:ascii="Times New Roman" w:hAnsi="Times New Roman" w:cs="Times New Roman"/>
          <w:sz w:val="28"/>
          <w:szCs w:val="28"/>
          <w:u w:val="single"/>
        </w:rPr>
      </w:pPr>
    </w:p>
    <w:p w14:paraId="0463C601" w14:textId="77777777" w:rsidR="0076615A" w:rsidRPr="00030868" w:rsidRDefault="0076615A" w:rsidP="00A70FEF">
      <w:pPr>
        <w:spacing w:after="407" w:line="364" w:lineRule="auto"/>
        <w:ind w:right="-3"/>
        <w:jc w:val="both"/>
        <w:rPr>
          <w:rFonts w:ascii="Arial" w:hAnsi="Arial" w:cs="Arial"/>
        </w:rPr>
      </w:pPr>
    </w:p>
    <w:p w14:paraId="001D0FEA" w14:textId="76024BF7" w:rsidR="008A7D2C" w:rsidRPr="00A70FEF" w:rsidRDefault="006813F6" w:rsidP="00A70FEF">
      <w:pPr>
        <w:spacing w:after="407" w:line="364" w:lineRule="auto"/>
        <w:ind w:right="-3"/>
        <w:jc w:val="both"/>
        <w:rPr>
          <w:rFonts w:ascii="Arial" w:hAnsi="Arial" w:cs="Arial"/>
        </w:rPr>
      </w:pPr>
      <w:r>
        <w:rPr>
          <w:rFonts w:ascii="Times New Roman" w:hAnsi="Times New Roman" w:cs="Times New Roman"/>
          <w:b/>
          <w:sz w:val="28"/>
          <w:szCs w:val="28"/>
        </w:rPr>
        <w:t xml:space="preserve">     </w:t>
      </w:r>
      <w:r w:rsidR="008A7D2C">
        <w:rPr>
          <w:rFonts w:ascii="Times New Roman" w:hAnsi="Times New Roman" w:cs="Times New Roman"/>
          <w:b/>
          <w:sz w:val="28"/>
          <w:szCs w:val="28"/>
        </w:rPr>
        <w:t xml:space="preserve">                                </w:t>
      </w:r>
      <w:r>
        <w:rPr>
          <w:rFonts w:ascii="Times New Roman" w:hAnsi="Times New Roman" w:cs="Times New Roman"/>
          <w:b/>
          <w:sz w:val="28"/>
          <w:szCs w:val="28"/>
        </w:rPr>
        <w:t xml:space="preserve"> </w:t>
      </w:r>
      <w:r w:rsidR="008A7D2C" w:rsidRPr="00AF5954">
        <w:rPr>
          <w:rFonts w:ascii="Times New Roman" w:hAnsi="Times New Roman" w:cs="Times New Roman"/>
          <w:b/>
          <w:sz w:val="36"/>
          <w:szCs w:val="36"/>
          <w:u w:val="single"/>
        </w:rPr>
        <w:t>Introduction to</w:t>
      </w:r>
      <w:r w:rsidRPr="00AF5954">
        <w:rPr>
          <w:rFonts w:ascii="Times New Roman" w:hAnsi="Times New Roman" w:cs="Times New Roman"/>
          <w:b/>
          <w:sz w:val="36"/>
          <w:szCs w:val="36"/>
          <w:u w:val="single"/>
        </w:rPr>
        <w:t xml:space="preserve"> </w:t>
      </w:r>
      <w:r w:rsidR="008A7D2C" w:rsidRPr="00AF5954">
        <w:rPr>
          <w:rFonts w:ascii="Times New Roman" w:hAnsi="Times New Roman" w:cs="Times New Roman"/>
          <w:b/>
          <w:sz w:val="36"/>
          <w:szCs w:val="36"/>
          <w:u w:val="single"/>
        </w:rPr>
        <w:t>JAVA</w:t>
      </w:r>
      <w:r w:rsidRPr="00AF5954">
        <w:rPr>
          <w:rFonts w:ascii="Times New Roman" w:hAnsi="Times New Roman" w:cs="Times New Roman"/>
          <w:b/>
          <w:sz w:val="36"/>
          <w:szCs w:val="36"/>
          <w:u w:val="single"/>
        </w:rPr>
        <w:t xml:space="preserve">    </w:t>
      </w:r>
      <w:r w:rsidR="00151C62" w:rsidRPr="00AF5954">
        <w:rPr>
          <w:rFonts w:ascii="Times New Roman" w:hAnsi="Times New Roman" w:cs="Times New Roman"/>
          <w:b/>
          <w:sz w:val="36"/>
          <w:szCs w:val="36"/>
          <w:u w:val="single"/>
        </w:rPr>
        <w:t xml:space="preserve"> </w:t>
      </w:r>
    </w:p>
    <w:p w14:paraId="6DEFE60F" w14:textId="77777777" w:rsidR="008A7D2C" w:rsidRDefault="008A7D2C" w:rsidP="00565F45">
      <w:pPr>
        <w:spacing w:after="0"/>
        <w:rPr>
          <w:rFonts w:ascii="Times New Roman" w:hAnsi="Times New Roman" w:cs="Times New Roman"/>
          <w:b/>
          <w:sz w:val="32"/>
          <w:szCs w:val="32"/>
        </w:rPr>
      </w:pPr>
      <w:r>
        <w:rPr>
          <w:rFonts w:ascii="Times New Roman" w:hAnsi="Times New Roman" w:cs="Times New Roman"/>
          <w:b/>
          <w:sz w:val="32"/>
          <w:szCs w:val="32"/>
        </w:rPr>
        <w:t xml:space="preserve">          </w:t>
      </w:r>
    </w:p>
    <w:p w14:paraId="1AF212DA" w14:textId="63D14278" w:rsidR="007407C1" w:rsidRPr="00AF5954" w:rsidRDefault="008A7D2C" w:rsidP="00565F45">
      <w:pPr>
        <w:spacing w:after="0"/>
        <w:rPr>
          <w:rFonts w:ascii="Times New Roman" w:hAnsi="Times New Roman" w:cs="Times New Roman"/>
          <w:b/>
          <w:sz w:val="28"/>
          <w:szCs w:val="28"/>
          <w:u w:val="single"/>
        </w:rPr>
      </w:pPr>
      <w:r>
        <w:rPr>
          <w:rFonts w:ascii="Times New Roman" w:hAnsi="Times New Roman" w:cs="Times New Roman"/>
          <w:b/>
          <w:sz w:val="32"/>
          <w:szCs w:val="32"/>
        </w:rPr>
        <w:t xml:space="preserve"> </w:t>
      </w:r>
      <w:r w:rsidR="00151C62" w:rsidRPr="00AF5954">
        <w:rPr>
          <w:rFonts w:ascii="Times New Roman" w:hAnsi="Times New Roman" w:cs="Times New Roman"/>
          <w:b/>
          <w:sz w:val="32"/>
          <w:szCs w:val="32"/>
          <w:u w:val="single"/>
        </w:rPr>
        <w:t>Front End Application (User Interface):</w:t>
      </w:r>
    </w:p>
    <w:p w14:paraId="53CA0298" w14:textId="77777777" w:rsidR="00151C62" w:rsidRPr="003605DB" w:rsidRDefault="00151C62" w:rsidP="007407C1">
      <w:pPr>
        <w:pStyle w:val="ListParagraph"/>
        <w:spacing w:after="0"/>
        <w:rPr>
          <w:rFonts w:ascii="Times New Roman" w:hAnsi="Times New Roman" w:cs="Times New Roman"/>
          <w:b/>
          <w:sz w:val="28"/>
          <w:szCs w:val="28"/>
        </w:rPr>
      </w:pPr>
    </w:p>
    <w:p w14:paraId="07D2736A" w14:textId="77777777" w:rsidR="003A6330" w:rsidRPr="003605DB" w:rsidRDefault="003A6330" w:rsidP="003A6330">
      <w:pPr>
        <w:spacing w:after="144" w:line="360" w:lineRule="atLeast"/>
        <w:ind w:left="48" w:right="48"/>
        <w:jc w:val="both"/>
        <w:rPr>
          <w:rFonts w:ascii="Times New Roman" w:eastAsia="Times New Roman" w:hAnsi="Times New Roman" w:cs="Times New Roman"/>
          <w:color w:val="000000"/>
          <w:sz w:val="28"/>
          <w:szCs w:val="28"/>
          <w:lang w:eastAsia="en-IN"/>
        </w:rPr>
      </w:pPr>
      <w:r w:rsidRPr="003605DB">
        <w:rPr>
          <w:rFonts w:ascii="Times New Roman" w:eastAsia="Times New Roman" w:hAnsi="Times New Roman" w:cs="Times New Roman"/>
          <w:color w:val="000000"/>
          <w:sz w:val="28"/>
          <w:szCs w:val="28"/>
          <w:lang w:eastAsia="en-IN"/>
        </w:rPr>
        <w:t>Swing API is a set of extensible GUI Components to ease the developer's life to create JAVA based Front End/GUI Applications. It is build on top of AWT API and acts as a replacement of AWT API, since it has almost every control corresponding to AWT controls. Swing component follows a Model-View-Controller architecture to fulfill the following criterias.</w:t>
      </w:r>
    </w:p>
    <w:p w14:paraId="2FA25617" w14:textId="77777777" w:rsidR="003A6330" w:rsidRPr="003605DB" w:rsidRDefault="003A6330" w:rsidP="003A6330">
      <w:pPr>
        <w:numPr>
          <w:ilvl w:val="0"/>
          <w:numId w:val="7"/>
        </w:numPr>
        <w:spacing w:after="144" w:line="360" w:lineRule="atLeast"/>
        <w:ind w:left="768" w:right="48"/>
        <w:jc w:val="both"/>
        <w:rPr>
          <w:rFonts w:ascii="Times New Roman" w:eastAsia="Times New Roman" w:hAnsi="Times New Roman" w:cs="Times New Roman"/>
          <w:color w:val="000000"/>
          <w:sz w:val="28"/>
          <w:szCs w:val="28"/>
          <w:lang w:eastAsia="en-IN"/>
        </w:rPr>
      </w:pPr>
      <w:r w:rsidRPr="003605DB">
        <w:rPr>
          <w:rFonts w:ascii="Times New Roman" w:eastAsia="Times New Roman" w:hAnsi="Times New Roman" w:cs="Times New Roman"/>
          <w:color w:val="000000"/>
          <w:sz w:val="28"/>
          <w:szCs w:val="28"/>
          <w:lang w:eastAsia="en-IN"/>
        </w:rPr>
        <w:t>A single API is to be sufficient to support multiple look and feel.</w:t>
      </w:r>
    </w:p>
    <w:p w14:paraId="01CD8D1F" w14:textId="77777777" w:rsidR="003A6330" w:rsidRPr="003605DB" w:rsidRDefault="003A6330" w:rsidP="003A6330">
      <w:pPr>
        <w:numPr>
          <w:ilvl w:val="0"/>
          <w:numId w:val="7"/>
        </w:numPr>
        <w:spacing w:after="144" w:line="360" w:lineRule="atLeast"/>
        <w:ind w:left="768" w:right="48"/>
        <w:jc w:val="both"/>
        <w:rPr>
          <w:rFonts w:ascii="Times New Roman" w:eastAsia="Times New Roman" w:hAnsi="Times New Roman" w:cs="Times New Roman"/>
          <w:color w:val="000000"/>
          <w:sz w:val="28"/>
          <w:szCs w:val="28"/>
          <w:lang w:eastAsia="en-IN"/>
        </w:rPr>
      </w:pPr>
      <w:r w:rsidRPr="003605DB">
        <w:rPr>
          <w:rFonts w:ascii="Times New Roman" w:eastAsia="Times New Roman" w:hAnsi="Times New Roman" w:cs="Times New Roman"/>
          <w:color w:val="000000"/>
          <w:sz w:val="28"/>
          <w:szCs w:val="28"/>
          <w:lang w:eastAsia="en-IN"/>
        </w:rPr>
        <w:t>API is to be model driven so that the highest level API is not required to have data.</w:t>
      </w:r>
    </w:p>
    <w:p w14:paraId="45AB8CCB" w14:textId="77777777" w:rsidR="003A6330" w:rsidRPr="003605DB" w:rsidRDefault="003A6330" w:rsidP="003A6330">
      <w:pPr>
        <w:numPr>
          <w:ilvl w:val="0"/>
          <w:numId w:val="7"/>
        </w:numPr>
        <w:spacing w:after="144" w:line="360" w:lineRule="atLeast"/>
        <w:ind w:left="768" w:right="48"/>
        <w:jc w:val="both"/>
        <w:rPr>
          <w:rFonts w:ascii="Times New Roman" w:eastAsia="Times New Roman" w:hAnsi="Times New Roman" w:cs="Times New Roman"/>
          <w:color w:val="000000"/>
          <w:sz w:val="28"/>
          <w:szCs w:val="28"/>
          <w:lang w:eastAsia="en-IN"/>
        </w:rPr>
      </w:pPr>
      <w:r w:rsidRPr="003605DB">
        <w:rPr>
          <w:rFonts w:ascii="Times New Roman" w:eastAsia="Times New Roman" w:hAnsi="Times New Roman" w:cs="Times New Roman"/>
          <w:color w:val="000000"/>
          <w:sz w:val="28"/>
          <w:szCs w:val="28"/>
          <w:lang w:eastAsia="en-IN"/>
        </w:rPr>
        <w:t>API is to use the Java Bean model so that Builder Tools and IDE can provide better services to the developers for use.</w:t>
      </w:r>
    </w:p>
    <w:p w14:paraId="614519DE" w14:textId="77777777" w:rsidR="003A6330" w:rsidRPr="003605DB" w:rsidRDefault="003A6330" w:rsidP="003A6330">
      <w:pPr>
        <w:spacing w:before="48" w:after="48" w:line="360" w:lineRule="atLeast"/>
        <w:ind w:right="48"/>
        <w:outlineLvl w:val="1"/>
        <w:rPr>
          <w:rFonts w:ascii="Times New Roman" w:eastAsia="Times New Roman" w:hAnsi="Times New Roman" w:cs="Times New Roman"/>
          <w:b/>
          <w:color w:val="121214"/>
          <w:spacing w:val="-15"/>
          <w:sz w:val="28"/>
          <w:szCs w:val="28"/>
          <w:lang w:eastAsia="en-IN"/>
        </w:rPr>
      </w:pPr>
      <w:r w:rsidRPr="003605DB">
        <w:rPr>
          <w:rFonts w:ascii="Times New Roman" w:eastAsia="Times New Roman" w:hAnsi="Times New Roman" w:cs="Times New Roman"/>
          <w:b/>
          <w:color w:val="121214"/>
          <w:spacing w:val="-15"/>
          <w:sz w:val="28"/>
          <w:szCs w:val="28"/>
          <w:lang w:eastAsia="en-IN"/>
        </w:rPr>
        <w:t>MVC Architecture</w:t>
      </w:r>
    </w:p>
    <w:p w14:paraId="32FE4D7D" w14:textId="77777777" w:rsidR="00B917CB" w:rsidRPr="003605DB" w:rsidRDefault="00B917CB" w:rsidP="003A6330">
      <w:pPr>
        <w:spacing w:before="48" w:after="48" w:line="360" w:lineRule="atLeast"/>
        <w:ind w:right="48"/>
        <w:outlineLvl w:val="1"/>
        <w:rPr>
          <w:rFonts w:ascii="Times New Roman" w:eastAsia="Times New Roman" w:hAnsi="Times New Roman" w:cs="Times New Roman"/>
          <w:color w:val="121214"/>
          <w:spacing w:val="-15"/>
          <w:sz w:val="28"/>
          <w:szCs w:val="28"/>
          <w:lang w:eastAsia="en-IN"/>
        </w:rPr>
      </w:pPr>
    </w:p>
    <w:p w14:paraId="60EF8734" w14:textId="77777777" w:rsidR="003A6330" w:rsidRPr="003605DB" w:rsidRDefault="003A6330" w:rsidP="003A6330">
      <w:pPr>
        <w:spacing w:after="144" w:line="360" w:lineRule="atLeast"/>
        <w:ind w:left="48" w:right="48"/>
        <w:jc w:val="both"/>
        <w:rPr>
          <w:rFonts w:ascii="Times New Roman" w:eastAsia="Times New Roman" w:hAnsi="Times New Roman" w:cs="Times New Roman"/>
          <w:color w:val="000000"/>
          <w:sz w:val="28"/>
          <w:szCs w:val="28"/>
          <w:lang w:eastAsia="en-IN"/>
        </w:rPr>
      </w:pPr>
      <w:r w:rsidRPr="003605DB">
        <w:rPr>
          <w:rFonts w:ascii="Times New Roman" w:eastAsia="Times New Roman" w:hAnsi="Times New Roman" w:cs="Times New Roman"/>
          <w:color w:val="000000"/>
          <w:sz w:val="28"/>
          <w:szCs w:val="28"/>
          <w:lang w:eastAsia="en-IN"/>
        </w:rPr>
        <w:t>Swing API architecture follows loosely based MVC architecture in the following manner.</w:t>
      </w:r>
    </w:p>
    <w:p w14:paraId="6022CB14" w14:textId="77777777" w:rsidR="003A6330" w:rsidRPr="003605DB" w:rsidRDefault="003A6330" w:rsidP="003A6330">
      <w:pPr>
        <w:numPr>
          <w:ilvl w:val="0"/>
          <w:numId w:val="8"/>
        </w:numPr>
        <w:spacing w:after="144" w:line="360" w:lineRule="atLeast"/>
        <w:ind w:left="768" w:right="48"/>
        <w:jc w:val="both"/>
        <w:rPr>
          <w:rFonts w:ascii="Times New Roman" w:eastAsia="Times New Roman" w:hAnsi="Times New Roman" w:cs="Times New Roman"/>
          <w:color w:val="000000"/>
          <w:sz w:val="28"/>
          <w:szCs w:val="28"/>
          <w:lang w:eastAsia="en-IN"/>
        </w:rPr>
      </w:pPr>
      <w:r w:rsidRPr="003605DB">
        <w:rPr>
          <w:rFonts w:ascii="Times New Roman" w:eastAsia="Times New Roman" w:hAnsi="Times New Roman" w:cs="Times New Roman"/>
          <w:color w:val="000000"/>
          <w:sz w:val="28"/>
          <w:szCs w:val="28"/>
          <w:lang w:eastAsia="en-IN"/>
        </w:rPr>
        <w:t>Model represents component's data.</w:t>
      </w:r>
    </w:p>
    <w:p w14:paraId="31D59B67" w14:textId="77777777" w:rsidR="003A6330" w:rsidRPr="003605DB" w:rsidRDefault="003A6330" w:rsidP="003A6330">
      <w:pPr>
        <w:numPr>
          <w:ilvl w:val="0"/>
          <w:numId w:val="8"/>
        </w:numPr>
        <w:spacing w:after="144" w:line="360" w:lineRule="atLeast"/>
        <w:ind w:left="768" w:right="48"/>
        <w:jc w:val="both"/>
        <w:rPr>
          <w:rFonts w:ascii="Times New Roman" w:eastAsia="Times New Roman" w:hAnsi="Times New Roman" w:cs="Times New Roman"/>
          <w:color w:val="000000"/>
          <w:sz w:val="28"/>
          <w:szCs w:val="28"/>
          <w:lang w:eastAsia="en-IN"/>
        </w:rPr>
      </w:pPr>
      <w:r w:rsidRPr="003605DB">
        <w:rPr>
          <w:rFonts w:ascii="Times New Roman" w:eastAsia="Times New Roman" w:hAnsi="Times New Roman" w:cs="Times New Roman"/>
          <w:color w:val="000000"/>
          <w:sz w:val="28"/>
          <w:szCs w:val="28"/>
          <w:lang w:eastAsia="en-IN"/>
        </w:rPr>
        <w:t>View represents visual representation of the component's data.</w:t>
      </w:r>
    </w:p>
    <w:p w14:paraId="6AB78FCA" w14:textId="77777777" w:rsidR="003A6330" w:rsidRPr="003605DB" w:rsidRDefault="003A6330" w:rsidP="003A6330">
      <w:pPr>
        <w:numPr>
          <w:ilvl w:val="0"/>
          <w:numId w:val="8"/>
        </w:numPr>
        <w:spacing w:after="144" w:line="360" w:lineRule="atLeast"/>
        <w:ind w:left="768" w:right="48"/>
        <w:jc w:val="both"/>
        <w:rPr>
          <w:rFonts w:ascii="Times New Roman" w:eastAsia="Times New Roman" w:hAnsi="Times New Roman" w:cs="Times New Roman"/>
          <w:color w:val="000000"/>
          <w:sz w:val="28"/>
          <w:szCs w:val="28"/>
          <w:lang w:eastAsia="en-IN"/>
        </w:rPr>
      </w:pPr>
      <w:r w:rsidRPr="003605DB">
        <w:rPr>
          <w:rFonts w:ascii="Times New Roman" w:eastAsia="Times New Roman" w:hAnsi="Times New Roman" w:cs="Times New Roman"/>
          <w:color w:val="000000"/>
          <w:sz w:val="28"/>
          <w:szCs w:val="28"/>
          <w:lang w:eastAsia="en-IN"/>
        </w:rPr>
        <w:t>Controller takes the input from the user on the view and reflects the changes in Component's data.</w:t>
      </w:r>
    </w:p>
    <w:p w14:paraId="1F141C44" w14:textId="77777777" w:rsidR="003A6330" w:rsidRPr="003605DB" w:rsidRDefault="003A6330" w:rsidP="003A6330">
      <w:pPr>
        <w:numPr>
          <w:ilvl w:val="0"/>
          <w:numId w:val="8"/>
        </w:numPr>
        <w:spacing w:after="144" w:line="360" w:lineRule="atLeast"/>
        <w:ind w:left="768" w:right="48"/>
        <w:jc w:val="both"/>
        <w:rPr>
          <w:rFonts w:ascii="Times New Roman" w:eastAsia="Times New Roman" w:hAnsi="Times New Roman" w:cs="Times New Roman"/>
          <w:color w:val="000000"/>
          <w:sz w:val="28"/>
          <w:szCs w:val="28"/>
          <w:lang w:eastAsia="en-IN"/>
        </w:rPr>
      </w:pPr>
      <w:r w:rsidRPr="003605DB">
        <w:rPr>
          <w:rFonts w:ascii="Times New Roman" w:eastAsia="Times New Roman" w:hAnsi="Times New Roman" w:cs="Times New Roman"/>
          <w:color w:val="000000"/>
          <w:sz w:val="28"/>
          <w:szCs w:val="28"/>
          <w:lang w:eastAsia="en-IN"/>
        </w:rPr>
        <w:t>Swing component has Model as a seperate element, while the View and Controller part are clubbed in the User Interface elements. Because of which, Swing has a pluggable look-and-feel architecture.</w:t>
      </w:r>
    </w:p>
    <w:p w14:paraId="618D150C" w14:textId="77777777" w:rsidR="003A6330" w:rsidRPr="00AF5954" w:rsidRDefault="003A6330" w:rsidP="003A6330">
      <w:pPr>
        <w:spacing w:before="48" w:after="48" w:line="360" w:lineRule="atLeast"/>
        <w:ind w:right="48"/>
        <w:outlineLvl w:val="1"/>
        <w:rPr>
          <w:rFonts w:ascii="Times New Roman" w:eastAsia="Times New Roman" w:hAnsi="Times New Roman" w:cs="Times New Roman"/>
          <w:b/>
          <w:color w:val="121214"/>
          <w:spacing w:val="-15"/>
          <w:sz w:val="28"/>
          <w:szCs w:val="28"/>
          <w:lang w:eastAsia="en-IN"/>
        </w:rPr>
      </w:pPr>
      <w:r w:rsidRPr="00AF5954">
        <w:rPr>
          <w:rFonts w:ascii="Times New Roman" w:eastAsia="Times New Roman" w:hAnsi="Times New Roman" w:cs="Times New Roman"/>
          <w:b/>
          <w:color w:val="121214"/>
          <w:spacing w:val="-15"/>
          <w:sz w:val="28"/>
          <w:szCs w:val="28"/>
          <w:lang w:eastAsia="en-IN"/>
        </w:rPr>
        <w:t>Swing Features</w:t>
      </w:r>
    </w:p>
    <w:p w14:paraId="7C6D5DF9" w14:textId="77777777" w:rsidR="003A6330" w:rsidRPr="003605DB" w:rsidRDefault="003A6330" w:rsidP="003A6330">
      <w:pPr>
        <w:numPr>
          <w:ilvl w:val="0"/>
          <w:numId w:val="9"/>
        </w:numPr>
        <w:spacing w:after="144" w:line="360" w:lineRule="atLeast"/>
        <w:ind w:left="768" w:right="48"/>
        <w:jc w:val="both"/>
        <w:rPr>
          <w:rFonts w:ascii="Times New Roman" w:eastAsia="Times New Roman" w:hAnsi="Times New Roman" w:cs="Times New Roman"/>
          <w:color w:val="000000"/>
          <w:sz w:val="28"/>
          <w:szCs w:val="28"/>
          <w:lang w:eastAsia="en-IN"/>
        </w:rPr>
      </w:pPr>
      <w:r w:rsidRPr="003605DB">
        <w:rPr>
          <w:rFonts w:ascii="Times New Roman" w:eastAsia="Times New Roman" w:hAnsi="Times New Roman" w:cs="Times New Roman"/>
          <w:b/>
          <w:bCs/>
          <w:color w:val="000000"/>
          <w:sz w:val="28"/>
          <w:szCs w:val="28"/>
          <w:lang w:eastAsia="en-IN"/>
        </w:rPr>
        <w:t>Light Weight</w:t>
      </w:r>
      <w:r w:rsidRPr="003605DB">
        <w:rPr>
          <w:rFonts w:ascii="Times New Roman" w:eastAsia="Times New Roman" w:hAnsi="Times New Roman" w:cs="Times New Roman"/>
          <w:color w:val="000000"/>
          <w:sz w:val="28"/>
          <w:szCs w:val="28"/>
          <w:lang w:eastAsia="en-IN"/>
        </w:rPr>
        <w:t> − Swing components are independent of native Operating System's API as Swing API controls are rendered mostly using pure JAVA code instead of underlying operating system calls.</w:t>
      </w:r>
    </w:p>
    <w:p w14:paraId="0ABB19E3" w14:textId="77777777" w:rsidR="003A6330" w:rsidRPr="003605DB" w:rsidRDefault="003A6330" w:rsidP="003A6330">
      <w:pPr>
        <w:numPr>
          <w:ilvl w:val="0"/>
          <w:numId w:val="9"/>
        </w:numPr>
        <w:spacing w:after="144" w:line="360" w:lineRule="atLeast"/>
        <w:ind w:left="768" w:right="48"/>
        <w:jc w:val="both"/>
        <w:rPr>
          <w:rFonts w:ascii="Times New Roman" w:eastAsia="Times New Roman" w:hAnsi="Times New Roman" w:cs="Times New Roman"/>
          <w:color w:val="000000"/>
          <w:sz w:val="28"/>
          <w:szCs w:val="28"/>
          <w:lang w:eastAsia="en-IN"/>
        </w:rPr>
      </w:pPr>
      <w:r w:rsidRPr="003605DB">
        <w:rPr>
          <w:rFonts w:ascii="Times New Roman" w:eastAsia="Times New Roman" w:hAnsi="Times New Roman" w:cs="Times New Roman"/>
          <w:b/>
          <w:bCs/>
          <w:color w:val="000000"/>
          <w:sz w:val="28"/>
          <w:szCs w:val="28"/>
          <w:lang w:eastAsia="en-IN"/>
        </w:rPr>
        <w:lastRenderedPageBreak/>
        <w:t>Rich Controls</w:t>
      </w:r>
      <w:r w:rsidRPr="003605DB">
        <w:rPr>
          <w:rFonts w:ascii="Times New Roman" w:eastAsia="Times New Roman" w:hAnsi="Times New Roman" w:cs="Times New Roman"/>
          <w:color w:val="000000"/>
          <w:sz w:val="28"/>
          <w:szCs w:val="28"/>
          <w:lang w:eastAsia="en-IN"/>
        </w:rPr>
        <w:t> − Swing provides a rich set of advanced controls like Tree, TabbedPane, slider, colorpicker, and table controls.</w:t>
      </w:r>
    </w:p>
    <w:p w14:paraId="46DCD9D4" w14:textId="77777777" w:rsidR="003A6330" w:rsidRPr="003605DB" w:rsidRDefault="003A6330" w:rsidP="003A6330">
      <w:pPr>
        <w:numPr>
          <w:ilvl w:val="0"/>
          <w:numId w:val="9"/>
        </w:numPr>
        <w:spacing w:after="144" w:line="360" w:lineRule="atLeast"/>
        <w:ind w:left="768" w:right="48"/>
        <w:jc w:val="both"/>
        <w:rPr>
          <w:rFonts w:ascii="Times New Roman" w:eastAsia="Times New Roman" w:hAnsi="Times New Roman" w:cs="Times New Roman"/>
          <w:color w:val="000000"/>
          <w:sz w:val="28"/>
          <w:szCs w:val="28"/>
          <w:lang w:eastAsia="en-IN"/>
        </w:rPr>
      </w:pPr>
      <w:r w:rsidRPr="003605DB">
        <w:rPr>
          <w:rFonts w:ascii="Times New Roman" w:eastAsia="Times New Roman" w:hAnsi="Times New Roman" w:cs="Times New Roman"/>
          <w:b/>
          <w:bCs/>
          <w:color w:val="000000"/>
          <w:sz w:val="28"/>
          <w:szCs w:val="28"/>
          <w:lang w:eastAsia="en-IN"/>
        </w:rPr>
        <w:t>Highly Customizable</w:t>
      </w:r>
      <w:r w:rsidRPr="003605DB">
        <w:rPr>
          <w:rFonts w:ascii="Times New Roman" w:eastAsia="Times New Roman" w:hAnsi="Times New Roman" w:cs="Times New Roman"/>
          <w:color w:val="000000"/>
          <w:sz w:val="28"/>
          <w:szCs w:val="28"/>
          <w:lang w:eastAsia="en-IN"/>
        </w:rPr>
        <w:t> − Swing controls can be customized in a very easy way as visual apperance is independent of internal representation.</w:t>
      </w:r>
    </w:p>
    <w:p w14:paraId="219D74FB" w14:textId="77777777" w:rsidR="003A6330" w:rsidRPr="003605DB" w:rsidRDefault="003A6330" w:rsidP="003A6330">
      <w:pPr>
        <w:numPr>
          <w:ilvl w:val="0"/>
          <w:numId w:val="9"/>
        </w:numPr>
        <w:spacing w:after="144" w:line="360" w:lineRule="atLeast"/>
        <w:ind w:left="768" w:right="48"/>
        <w:jc w:val="both"/>
        <w:rPr>
          <w:rFonts w:ascii="Times New Roman" w:eastAsia="Times New Roman" w:hAnsi="Times New Roman" w:cs="Times New Roman"/>
          <w:color w:val="000000"/>
          <w:sz w:val="28"/>
          <w:szCs w:val="28"/>
          <w:lang w:eastAsia="en-IN"/>
        </w:rPr>
      </w:pPr>
      <w:r w:rsidRPr="003605DB">
        <w:rPr>
          <w:rFonts w:ascii="Times New Roman" w:eastAsia="Times New Roman" w:hAnsi="Times New Roman" w:cs="Times New Roman"/>
          <w:b/>
          <w:bCs/>
          <w:color w:val="000000"/>
          <w:sz w:val="28"/>
          <w:szCs w:val="28"/>
          <w:lang w:eastAsia="en-IN"/>
        </w:rPr>
        <w:t>Pluggable look-and-feel</w:t>
      </w:r>
      <w:r w:rsidRPr="003605DB">
        <w:rPr>
          <w:rFonts w:ascii="Times New Roman" w:eastAsia="Times New Roman" w:hAnsi="Times New Roman" w:cs="Times New Roman"/>
          <w:color w:val="000000"/>
          <w:sz w:val="28"/>
          <w:szCs w:val="28"/>
          <w:lang w:eastAsia="en-IN"/>
        </w:rPr>
        <w:t> − SWING based GUI Application look and feel can be changed at run-time, based on available values.</w:t>
      </w:r>
    </w:p>
    <w:p w14:paraId="309D884B" w14:textId="77777777" w:rsidR="007407C1" w:rsidRPr="003605DB" w:rsidRDefault="007407C1" w:rsidP="007407C1">
      <w:pPr>
        <w:pStyle w:val="ListParagraph"/>
        <w:spacing w:after="0"/>
        <w:rPr>
          <w:rFonts w:ascii="Times New Roman" w:hAnsi="Times New Roman" w:cs="Times New Roman"/>
          <w:b/>
          <w:sz w:val="28"/>
          <w:szCs w:val="28"/>
        </w:rPr>
      </w:pPr>
    </w:p>
    <w:p w14:paraId="7D98A52B" w14:textId="67F8D752" w:rsidR="008A7D2C" w:rsidRPr="00AF5954" w:rsidRDefault="008A7D2C" w:rsidP="00C44E48">
      <w:pPr>
        <w:spacing w:after="0"/>
        <w:rPr>
          <w:rFonts w:ascii="Times New Roman" w:hAnsi="Times New Roman" w:cs="Times New Roman"/>
          <w:b/>
          <w:sz w:val="36"/>
          <w:szCs w:val="36"/>
          <w:u w:val="single"/>
        </w:rPr>
      </w:pPr>
      <w:r>
        <w:rPr>
          <w:rFonts w:ascii="Times New Roman" w:hAnsi="Times New Roman" w:cs="Times New Roman"/>
          <w:b/>
          <w:sz w:val="28"/>
          <w:szCs w:val="28"/>
        </w:rPr>
        <w:t xml:space="preserve">                            </w:t>
      </w:r>
      <w:r w:rsidRPr="008A7D2C">
        <w:rPr>
          <w:rFonts w:ascii="Times New Roman" w:hAnsi="Times New Roman" w:cs="Times New Roman"/>
          <w:b/>
          <w:sz w:val="32"/>
          <w:szCs w:val="32"/>
        </w:rPr>
        <w:t xml:space="preserve">   </w:t>
      </w:r>
      <w:r w:rsidRPr="00AF5954">
        <w:rPr>
          <w:rFonts w:ascii="Times New Roman" w:hAnsi="Times New Roman" w:cs="Times New Roman"/>
          <w:b/>
          <w:sz w:val="36"/>
          <w:szCs w:val="36"/>
          <w:u w:val="single"/>
        </w:rPr>
        <w:t>Introduction</w:t>
      </w:r>
      <w:r w:rsidR="00C44E48" w:rsidRPr="00AF5954">
        <w:rPr>
          <w:rFonts w:ascii="Times New Roman" w:hAnsi="Times New Roman" w:cs="Times New Roman"/>
          <w:b/>
          <w:sz w:val="36"/>
          <w:szCs w:val="36"/>
          <w:u w:val="single"/>
        </w:rPr>
        <w:t xml:space="preserve"> </w:t>
      </w:r>
      <w:r w:rsidRPr="00AF5954">
        <w:rPr>
          <w:rFonts w:ascii="Times New Roman" w:hAnsi="Times New Roman" w:cs="Times New Roman"/>
          <w:b/>
          <w:sz w:val="36"/>
          <w:szCs w:val="36"/>
          <w:u w:val="single"/>
        </w:rPr>
        <w:t xml:space="preserve">MY SQL </w:t>
      </w:r>
    </w:p>
    <w:p w14:paraId="0E6F0C81" w14:textId="77777777" w:rsidR="008A7D2C" w:rsidRDefault="008A7D2C" w:rsidP="00C44E48">
      <w:pPr>
        <w:spacing w:after="0"/>
        <w:rPr>
          <w:rFonts w:ascii="Times New Roman" w:hAnsi="Times New Roman" w:cs="Times New Roman"/>
          <w:b/>
          <w:sz w:val="28"/>
          <w:szCs w:val="28"/>
        </w:rPr>
      </w:pPr>
    </w:p>
    <w:p w14:paraId="2682672F" w14:textId="2A34B2D7" w:rsidR="00C44E48" w:rsidRPr="00AF5954" w:rsidRDefault="008A7D2C" w:rsidP="00C44E48">
      <w:pPr>
        <w:spacing w:after="0"/>
        <w:rPr>
          <w:rFonts w:ascii="Times New Roman" w:hAnsi="Times New Roman" w:cs="Times New Roman"/>
          <w:b/>
          <w:sz w:val="32"/>
          <w:szCs w:val="32"/>
          <w:u w:val="single"/>
        </w:rPr>
      </w:pPr>
      <w:r>
        <w:rPr>
          <w:rFonts w:ascii="Times New Roman" w:hAnsi="Times New Roman" w:cs="Times New Roman"/>
          <w:b/>
          <w:sz w:val="28"/>
          <w:szCs w:val="28"/>
        </w:rPr>
        <w:t xml:space="preserve">    </w:t>
      </w:r>
      <w:r w:rsidR="00C44E48" w:rsidRPr="00AF5954">
        <w:rPr>
          <w:rFonts w:ascii="Times New Roman" w:hAnsi="Times New Roman" w:cs="Times New Roman"/>
          <w:b/>
          <w:sz w:val="32"/>
          <w:szCs w:val="32"/>
          <w:u w:val="single"/>
        </w:rPr>
        <w:t>Back End Application (Data Store and Management):</w:t>
      </w:r>
    </w:p>
    <w:p w14:paraId="73BD49EB" w14:textId="77777777" w:rsidR="00C44E48" w:rsidRPr="003605DB" w:rsidRDefault="00C44E48" w:rsidP="00C44E48">
      <w:pPr>
        <w:spacing w:after="0"/>
        <w:rPr>
          <w:rFonts w:ascii="Times New Roman" w:hAnsi="Times New Roman" w:cs="Times New Roman"/>
          <w:b/>
          <w:sz w:val="28"/>
          <w:szCs w:val="28"/>
        </w:rPr>
      </w:pPr>
      <w:r w:rsidRPr="003605DB">
        <w:rPr>
          <w:rFonts w:ascii="Times New Roman" w:hAnsi="Times New Roman" w:cs="Times New Roman"/>
          <w:b/>
          <w:sz w:val="28"/>
          <w:szCs w:val="28"/>
        </w:rPr>
        <w:t xml:space="preserve">  </w:t>
      </w:r>
    </w:p>
    <w:p w14:paraId="3FC9A007" w14:textId="77777777" w:rsidR="00C44E48" w:rsidRPr="003605DB" w:rsidRDefault="00C44E48" w:rsidP="00C44E48">
      <w:pPr>
        <w:spacing w:after="0"/>
        <w:rPr>
          <w:rFonts w:ascii="Times New Roman" w:hAnsi="Times New Roman" w:cs="Times New Roman"/>
          <w:sz w:val="28"/>
          <w:szCs w:val="28"/>
        </w:rPr>
      </w:pPr>
      <w:r w:rsidRPr="003605DB">
        <w:rPr>
          <w:rFonts w:ascii="Times New Roman" w:hAnsi="Times New Roman" w:cs="Times New Roman"/>
          <w:sz w:val="28"/>
          <w:szCs w:val="28"/>
        </w:rPr>
        <w:t xml:space="preserve">                      A Back-End Database is a database that is accessed by users indirectly                                                   through an external application rather than by application programming stored within the database itself or by low level manipulation of the data (e.g. through SQL commands). </w:t>
      </w:r>
    </w:p>
    <w:p w14:paraId="350CF680" w14:textId="77777777" w:rsidR="00C44E48" w:rsidRPr="003605DB" w:rsidRDefault="00C44E48" w:rsidP="00C44E48">
      <w:pPr>
        <w:spacing w:after="0"/>
        <w:rPr>
          <w:rFonts w:ascii="Times New Roman" w:hAnsi="Times New Roman" w:cs="Times New Roman"/>
          <w:sz w:val="28"/>
          <w:szCs w:val="28"/>
        </w:rPr>
      </w:pPr>
      <w:r w:rsidRPr="003605DB">
        <w:rPr>
          <w:rFonts w:ascii="Times New Roman" w:hAnsi="Times New Roman" w:cs="Times New Roman"/>
          <w:sz w:val="28"/>
          <w:szCs w:val="28"/>
        </w:rPr>
        <w:t xml:space="preserve">A back-end database stores data but does not include end-user application elements such as stored queries, forms, macros or reports. </w:t>
      </w:r>
    </w:p>
    <w:p w14:paraId="4D594AB1" w14:textId="77777777" w:rsidR="00C44E48" w:rsidRPr="003605DB" w:rsidRDefault="00C44E48" w:rsidP="00C44E48">
      <w:pPr>
        <w:spacing w:after="0"/>
        <w:rPr>
          <w:rFonts w:ascii="Times New Roman" w:hAnsi="Times New Roman" w:cs="Times New Roman"/>
          <w:sz w:val="28"/>
          <w:szCs w:val="28"/>
        </w:rPr>
      </w:pPr>
      <w:r w:rsidRPr="003605DB">
        <w:rPr>
          <w:rFonts w:ascii="Times New Roman" w:hAnsi="Times New Roman" w:cs="Times New Roman"/>
          <w:sz w:val="28"/>
          <w:szCs w:val="28"/>
        </w:rPr>
        <w:t xml:space="preserve">MySQL is an open-source relational database management system (RDBMS). Its name is a combination of "My", the name of co-founder Michael Widenius's daughter, and "SQL", the abbreviation for Structured Query Language.  </w:t>
      </w:r>
    </w:p>
    <w:p w14:paraId="759338FF" w14:textId="77777777" w:rsidR="00C44E48" w:rsidRPr="003605DB" w:rsidRDefault="00C44E48" w:rsidP="00C44E48">
      <w:pPr>
        <w:spacing w:after="0"/>
        <w:rPr>
          <w:rFonts w:ascii="Times New Roman" w:hAnsi="Times New Roman" w:cs="Times New Roman"/>
          <w:sz w:val="28"/>
          <w:szCs w:val="28"/>
        </w:rPr>
      </w:pPr>
      <w:r w:rsidRPr="003605DB">
        <w:rPr>
          <w:rFonts w:ascii="Times New Roman" w:hAnsi="Times New Roman" w:cs="Times New Roman"/>
          <w:sz w:val="28"/>
          <w:szCs w:val="28"/>
        </w:rPr>
        <w:t xml:space="preserve">The MySQL development project has made its source code available under the terms of the GNU General Public License, as well as under a variety of proprietary agreements. </w:t>
      </w:r>
    </w:p>
    <w:p w14:paraId="2BFE8087" w14:textId="77777777" w:rsidR="00151C62" w:rsidRPr="003605DB" w:rsidRDefault="00C44E48" w:rsidP="00C44E48">
      <w:pPr>
        <w:spacing w:after="0"/>
        <w:rPr>
          <w:rFonts w:ascii="Times New Roman" w:hAnsi="Times New Roman" w:cs="Times New Roman"/>
          <w:sz w:val="28"/>
          <w:szCs w:val="28"/>
        </w:rPr>
      </w:pPr>
      <w:r w:rsidRPr="003605DB">
        <w:rPr>
          <w:rFonts w:ascii="Times New Roman" w:hAnsi="Times New Roman" w:cs="Times New Roman"/>
          <w:sz w:val="28"/>
          <w:szCs w:val="28"/>
        </w:rPr>
        <w:t xml:space="preserve"> MySQL was owned and sponsored by a single for-profit firm, the Swedish company MySQL AB, now owned by Oracle Corporation. For proprietary use, several paid editions are available, and offer additional functionality.</w:t>
      </w:r>
    </w:p>
    <w:p w14:paraId="5D95987A" w14:textId="77777777" w:rsidR="00C44E48" w:rsidRPr="003605DB" w:rsidRDefault="00C44E48" w:rsidP="00C44E48">
      <w:pPr>
        <w:spacing w:after="0"/>
        <w:rPr>
          <w:rFonts w:ascii="Times New Roman" w:hAnsi="Times New Roman" w:cs="Times New Roman"/>
          <w:sz w:val="28"/>
          <w:szCs w:val="28"/>
        </w:rPr>
      </w:pPr>
    </w:p>
    <w:p w14:paraId="72FEBDBF" w14:textId="77777777" w:rsidR="000C590B" w:rsidRPr="003605DB" w:rsidRDefault="000C590B" w:rsidP="000C590B">
      <w:pPr>
        <w:spacing w:after="0"/>
        <w:rPr>
          <w:rFonts w:ascii="Times New Roman" w:hAnsi="Times New Roman" w:cs="Times New Roman"/>
          <w:sz w:val="28"/>
          <w:szCs w:val="28"/>
        </w:rPr>
      </w:pPr>
      <w:r w:rsidRPr="003605DB">
        <w:rPr>
          <w:rFonts w:ascii="Times New Roman" w:hAnsi="Times New Roman" w:cs="Times New Roman"/>
          <w:sz w:val="28"/>
          <w:szCs w:val="28"/>
        </w:rPr>
        <w:t xml:space="preserve">SQL Server is DBMS tool which has been used by me as back-end due to following reason:  </w:t>
      </w:r>
    </w:p>
    <w:p w14:paraId="31C22AEB" w14:textId="77777777" w:rsidR="000C590B" w:rsidRPr="003605DB" w:rsidRDefault="000C590B" w:rsidP="000C590B">
      <w:pPr>
        <w:spacing w:after="0"/>
        <w:rPr>
          <w:rFonts w:ascii="Times New Roman" w:hAnsi="Times New Roman" w:cs="Times New Roman"/>
          <w:sz w:val="28"/>
          <w:szCs w:val="28"/>
        </w:rPr>
      </w:pPr>
      <w:r w:rsidRPr="003605DB">
        <w:rPr>
          <w:rFonts w:ascii="Times New Roman" w:hAnsi="Times New Roman" w:cs="Times New Roman"/>
          <w:sz w:val="28"/>
          <w:szCs w:val="28"/>
        </w:rPr>
        <w:t xml:space="preserve">• In today’s competitive environment, an organization wants a comprehensive, secure, reliable             and productive data platform for its business applications. SQL Server provides all these facilities.  </w:t>
      </w:r>
    </w:p>
    <w:p w14:paraId="00F54DD2" w14:textId="77777777" w:rsidR="000C590B" w:rsidRPr="003605DB" w:rsidRDefault="000C590B" w:rsidP="000C590B">
      <w:pPr>
        <w:spacing w:after="0"/>
        <w:rPr>
          <w:rFonts w:ascii="Times New Roman" w:hAnsi="Times New Roman" w:cs="Times New Roman"/>
          <w:sz w:val="28"/>
          <w:szCs w:val="28"/>
        </w:rPr>
      </w:pPr>
      <w:r w:rsidRPr="003605DB">
        <w:rPr>
          <w:rFonts w:ascii="Times New Roman" w:hAnsi="Times New Roman" w:cs="Times New Roman"/>
          <w:sz w:val="28"/>
          <w:szCs w:val="28"/>
        </w:rPr>
        <w:t xml:space="preserve">• SQL Server 2005 combines data analysis, reporting, integration, and notification services.  </w:t>
      </w:r>
    </w:p>
    <w:p w14:paraId="5DB71999" w14:textId="77777777" w:rsidR="000C590B" w:rsidRPr="003605DB" w:rsidRDefault="000C590B" w:rsidP="000C590B">
      <w:pPr>
        <w:spacing w:after="0"/>
        <w:rPr>
          <w:rFonts w:ascii="Times New Roman" w:hAnsi="Times New Roman" w:cs="Times New Roman"/>
          <w:sz w:val="28"/>
          <w:szCs w:val="28"/>
        </w:rPr>
      </w:pPr>
      <w:r w:rsidRPr="003605DB">
        <w:rPr>
          <w:rFonts w:ascii="Times New Roman" w:hAnsi="Times New Roman" w:cs="Times New Roman"/>
          <w:sz w:val="28"/>
          <w:szCs w:val="28"/>
        </w:rPr>
        <w:t xml:space="preserve">• The SQL Server database Engine provides a platform that allows managing data application   very easily. </w:t>
      </w:r>
    </w:p>
    <w:p w14:paraId="545DF825" w14:textId="77777777" w:rsidR="000C590B" w:rsidRPr="003605DB" w:rsidRDefault="000C590B" w:rsidP="000C590B">
      <w:pPr>
        <w:spacing w:after="0"/>
        <w:rPr>
          <w:rFonts w:ascii="Times New Roman" w:hAnsi="Times New Roman" w:cs="Times New Roman"/>
          <w:sz w:val="28"/>
          <w:szCs w:val="28"/>
        </w:rPr>
      </w:pPr>
      <w:r w:rsidRPr="003605DB">
        <w:rPr>
          <w:rFonts w:ascii="Times New Roman" w:hAnsi="Times New Roman" w:cs="Times New Roman"/>
          <w:sz w:val="28"/>
          <w:szCs w:val="28"/>
        </w:rPr>
        <w:lastRenderedPageBreak/>
        <w:t>• Independe</w:t>
      </w:r>
      <w:r w:rsidR="000E09FF" w:rsidRPr="003605DB">
        <w:rPr>
          <w:rFonts w:ascii="Times New Roman" w:hAnsi="Times New Roman" w:cs="Times New Roman"/>
          <w:sz w:val="28"/>
          <w:szCs w:val="28"/>
        </w:rPr>
        <w:t>s</w:t>
      </w:r>
      <w:r w:rsidRPr="003605DB">
        <w:rPr>
          <w:rFonts w:ascii="Times New Roman" w:hAnsi="Times New Roman" w:cs="Times New Roman"/>
          <w:sz w:val="28"/>
          <w:szCs w:val="28"/>
        </w:rPr>
        <w:t xml:space="preserve">ntly accepted standard  </w:t>
      </w:r>
    </w:p>
    <w:p w14:paraId="34058885" w14:textId="77777777" w:rsidR="000C590B" w:rsidRPr="003605DB" w:rsidRDefault="000C590B" w:rsidP="000C590B">
      <w:pPr>
        <w:spacing w:after="0"/>
        <w:rPr>
          <w:rFonts w:ascii="Times New Roman" w:hAnsi="Times New Roman" w:cs="Times New Roman"/>
          <w:sz w:val="28"/>
          <w:szCs w:val="28"/>
        </w:rPr>
      </w:pPr>
      <w:r w:rsidRPr="003605DB">
        <w:rPr>
          <w:rFonts w:ascii="Times New Roman" w:hAnsi="Times New Roman" w:cs="Times New Roman"/>
          <w:sz w:val="28"/>
          <w:szCs w:val="28"/>
        </w:rPr>
        <w:t xml:space="preserve">• High transaction processing </w:t>
      </w:r>
    </w:p>
    <w:p w14:paraId="5353316E" w14:textId="77777777" w:rsidR="000C590B" w:rsidRPr="003605DB" w:rsidRDefault="000C590B" w:rsidP="000C590B">
      <w:pPr>
        <w:spacing w:after="0"/>
        <w:rPr>
          <w:rFonts w:ascii="Times New Roman" w:hAnsi="Times New Roman" w:cs="Times New Roman"/>
          <w:sz w:val="28"/>
          <w:szCs w:val="28"/>
        </w:rPr>
      </w:pPr>
      <w:r w:rsidRPr="003605DB">
        <w:rPr>
          <w:rFonts w:ascii="Times New Roman" w:hAnsi="Times New Roman" w:cs="Times New Roman"/>
          <w:sz w:val="28"/>
          <w:szCs w:val="28"/>
        </w:rPr>
        <w:t xml:space="preserve">• Rational architecture: Independent of physical data storage  </w:t>
      </w:r>
    </w:p>
    <w:p w14:paraId="399C1E01" w14:textId="77777777" w:rsidR="000C590B" w:rsidRPr="003605DB" w:rsidRDefault="000C590B" w:rsidP="000C590B">
      <w:pPr>
        <w:spacing w:after="0"/>
        <w:rPr>
          <w:rFonts w:ascii="Times New Roman" w:hAnsi="Times New Roman" w:cs="Times New Roman"/>
          <w:sz w:val="28"/>
          <w:szCs w:val="28"/>
        </w:rPr>
      </w:pPr>
      <w:r w:rsidRPr="003605DB">
        <w:rPr>
          <w:rFonts w:ascii="Times New Roman" w:hAnsi="Times New Roman" w:cs="Times New Roman"/>
          <w:sz w:val="28"/>
          <w:szCs w:val="28"/>
        </w:rPr>
        <w:t xml:space="preserve">• Large database and space management  </w:t>
      </w:r>
    </w:p>
    <w:p w14:paraId="3537EC6C" w14:textId="77777777" w:rsidR="000C590B" w:rsidRPr="003605DB" w:rsidRDefault="000C590B" w:rsidP="000C590B">
      <w:pPr>
        <w:spacing w:after="0"/>
        <w:rPr>
          <w:rFonts w:ascii="Times New Roman" w:hAnsi="Times New Roman" w:cs="Times New Roman"/>
          <w:sz w:val="28"/>
          <w:szCs w:val="28"/>
        </w:rPr>
      </w:pPr>
      <w:r w:rsidRPr="003605DB">
        <w:rPr>
          <w:rFonts w:ascii="Times New Roman" w:hAnsi="Times New Roman" w:cs="Times New Roman"/>
          <w:sz w:val="28"/>
          <w:szCs w:val="28"/>
        </w:rPr>
        <w:t xml:space="preserve">• Client/server (Distributed processing) environment </w:t>
      </w:r>
    </w:p>
    <w:p w14:paraId="3D75BFD4" w14:textId="77777777" w:rsidR="000C590B" w:rsidRPr="003605DB" w:rsidRDefault="000C590B" w:rsidP="000C590B">
      <w:pPr>
        <w:spacing w:after="0"/>
        <w:rPr>
          <w:rFonts w:ascii="Times New Roman" w:hAnsi="Times New Roman" w:cs="Times New Roman"/>
          <w:sz w:val="28"/>
          <w:szCs w:val="28"/>
        </w:rPr>
      </w:pPr>
      <w:r w:rsidRPr="003605DB">
        <w:rPr>
          <w:rFonts w:ascii="Times New Roman" w:hAnsi="Times New Roman" w:cs="Times New Roman"/>
          <w:sz w:val="28"/>
          <w:szCs w:val="28"/>
        </w:rPr>
        <w:t xml:space="preserve">• Portability and connectivity  </w:t>
      </w:r>
    </w:p>
    <w:p w14:paraId="694D04A0" w14:textId="77777777" w:rsidR="000C590B" w:rsidRPr="003605DB" w:rsidRDefault="000C590B" w:rsidP="000C590B">
      <w:pPr>
        <w:spacing w:after="0"/>
        <w:rPr>
          <w:rFonts w:ascii="Times New Roman" w:hAnsi="Times New Roman" w:cs="Times New Roman"/>
          <w:sz w:val="28"/>
          <w:szCs w:val="28"/>
        </w:rPr>
      </w:pPr>
      <w:r w:rsidRPr="003605DB">
        <w:rPr>
          <w:rFonts w:ascii="Times New Roman" w:hAnsi="Times New Roman" w:cs="Times New Roman"/>
          <w:sz w:val="28"/>
          <w:szCs w:val="28"/>
        </w:rPr>
        <w:t xml:space="preserve">• Back and recovery facilities </w:t>
      </w:r>
    </w:p>
    <w:p w14:paraId="1A213EA5" w14:textId="77777777" w:rsidR="006A1D37" w:rsidRDefault="000C590B" w:rsidP="006A1D37">
      <w:pPr>
        <w:spacing w:after="0"/>
        <w:rPr>
          <w:rFonts w:ascii="Times New Roman" w:hAnsi="Times New Roman" w:cs="Times New Roman"/>
          <w:sz w:val="28"/>
          <w:szCs w:val="28"/>
        </w:rPr>
      </w:pPr>
      <w:r w:rsidRPr="003605DB">
        <w:rPr>
          <w:rFonts w:ascii="Times New Roman" w:hAnsi="Times New Roman" w:cs="Times New Roman"/>
          <w:sz w:val="28"/>
          <w:szCs w:val="28"/>
        </w:rPr>
        <w:t>• Full proof security management</w:t>
      </w:r>
    </w:p>
    <w:p w14:paraId="56C6016A" w14:textId="77777777" w:rsidR="006A1D37" w:rsidRDefault="006A1D37" w:rsidP="006A1D37">
      <w:pPr>
        <w:spacing w:after="0"/>
        <w:rPr>
          <w:rFonts w:ascii="Times New Roman" w:hAnsi="Times New Roman" w:cs="Times New Roman"/>
          <w:sz w:val="28"/>
          <w:szCs w:val="28"/>
        </w:rPr>
      </w:pPr>
    </w:p>
    <w:p w14:paraId="2881DFA5" w14:textId="77777777" w:rsidR="006A1D37" w:rsidRDefault="006A1D37" w:rsidP="006A1D37">
      <w:pPr>
        <w:spacing w:after="0"/>
        <w:rPr>
          <w:rFonts w:ascii="Times New Roman" w:hAnsi="Times New Roman" w:cs="Times New Roman"/>
          <w:sz w:val="28"/>
          <w:szCs w:val="28"/>
        </w:rPr>
      </w:pPr>
      <w:r>
        <w:rPr>
          <w:rFonts w:ascii="Times New Roman" w:hAnsi="Times New Roman" w:cs="Times New Roman"/>
          <w:sz w:val="28"/>
          <w:szCs w:val="28"/>
        </w:rPr>
        <w:t xml:space="preserve">                                   </w:t>
      </w:r>
    </w:p>
    <w:p w14:paraId="499BAB45" w14:textId="730DCE31" w:rsidR="00495479" w:rsidRPr="00AF5954" w:rsidRDefault="006A1D37" w:rsidP="006A1D37">
      <w:pPr>
        <w:spacing w:after="0"/>
        <w:rPr>
          <w:rFonts w:ascii="Times New Roman" w:hAnsi="Times New Roman" w:cs="Times New Roman"/>
          <w:sz w:val="28"/>
          <w:szCs w:val="28"/>
        </w:rPr>
      </w:pPr>
      <w:r>
        <w:rPr>
          <w:rFonts w:ascii="Times New Roman" w:hAnsi="Times New Roman" w:cs="Times New Roman"/>
          <w:sz w:val="28"/>
          <w:szCs w:val="28"/>
        </w:rPr>
        <w:t xml:space="preserve">                                  </w:t>
      </w:r>
      <w:r w:rsidR="00495479" w:rsidRPr="00AF5954">
        <w:rPr>
          <w:rFonts w:ascii="Times New Roman" w:hAnsi="Times New Roman" w:cs="Times New Roman"/>
          <w:b/>
          <w:sz w:val="36"/>
          <w:szCs w:val="36"/>
          <w:u w:val="single"/>
        </w:rPr>
        <w:t xml:space="preserve">SYSTEM ANAYLSIS </w:t>
      </w:r>
    </w:p>
    <w:p w14:paraId="740661E3" w14:textId="77777777" w:rsidR="00495479" w:rsidRDefault="00495479" w:rsidP="00495479">
      <w:pPr>
        <w:spacing w:after="180"/>
        <w:ind w:left="360"/>
      </w:pPr>
      <w:r>
        <w:rPr>
          <w:rFonts w:ascii="Times New Roman" w:eastAsia="Times New Roman" w:hAnsi="Times New Roman" w:cs="Times New Roman"/>
          <w:sz w:val="24"/>
        </w:rPr>
        <w:t xml:space="preserve"> </w:t>
      </w:r>
    </w:p>
    <w:p w14:paraId="33E629EA" w14:textId="77777777" w:rsidR="00495479" w:rsidRPr="00666E5C" w:rsidRDefault="00495479" w:rsidP="00495479">
      <w:pPr>
        <w:spacing w:after="166" w:line="266" w:lineRule="auto"/>
        <w:ind w:left="355" w:right="600"/>
        <w:jc w:val="both"/>
        <w:rPr>
          <w:sz w:val="28"/>
          <w:szCs w:val="28"/>
        </w:rPr>
      </w:pPr>
      <w:r w:rsidRPr="00666E5C">
        <w:rPr>
          <w:rFonts w:ascii="Times New Roman" w:eastAsia="Times New Roman" w:hAnsi="Times New Roman" w:cs="Times New Roman"/>
          <w:sz w:val="28"/>
          <w:szCs w:val="28"/>
        </w:rPr>
        <w:t xml:space="preserve">System analysis is a process of gathering and interpreting facts, diagnosing problems and the information is recommend improvements on the system. It is a problem-solving activity that requires intensive communication between the system users and system developers. System analysis or study is an important phrase of any system development process. The system is studied to the minutes details and Analyse it. The system analyst plays the role of the interrogator and wells deep into working of the present system. The system is viewed as a whole and the input to the systems are identified. The outputs from the organizations are trace to the various processes. System analysis concerned with becoming aware of the problem, identifying the element and decisional variables, analysis and synthesizing the various factors and determining an optimal or at least a satisfactory solution or program of action. </w:t>
      </w:r>
    </w:p>
    <w:p w14:paraId="1FE2D7F1" w14:textId="77777777" w:rsidR="00495479" w:rsidRPr="00666E5C" w:rsidRDefault="00495479" w:rsidP="00495479">
      <w:pPr>
        <w:spacing w:after="107" w:line="266" w:lineRule="auto"/>
        <w:ind w:left="355" w:right="600"/>
        <w:jc w:val="both"/>
        <w:rPr>
          <w:sz w:val="28"/>
          <w:szCs w:val="28"/>
        </w:rPr>
      </w:pPr>
      <w:r w:rsidRPr="00666E5C">
        <w:rPr>
          <w:rFonts w:ascii="Times New Roman" w:eastAsia="Times New Roman" w:hAnsi="Times New Roman" w:cs="Times New Roman"/>
          <w:sz w:val="28"/>
          <w:szCs w:val="28"/>
        </w:rPr>
        <w:t xml:space="preserve">A detailed study of the process must by various techniques like interviews, questionnaires etc. The data collected by these sources must be scrutinized to a conclusion. The conclusion is an understanding of how the system functions. This system is called the existing system. Now the existing system is subjected to close study and problem areas are identified. The designer now functions as a problem solver and tries to sort out the difficulties that the enterprise faces. Solution is given as proposals. The proposal is then weighed with the existing system analytically and the best one is selected. The proposal is presented to the user for an endorsement by the user. The proposal is reviewed on </w:t>
      </w:r>
      <w:r w:rsidRPr="00666E5C">
        <w:rPr>
          <w:rFonts w:ascii="Times New Roman" w:eastAsia="Times New Roman" w:hAnsi="Times New Roman" w:cs="Times New Roman"/>
          <w:sz w:val="28"/>
          <w:szCs w:val="28"/>
        </w:rPr>
        <w:lastRenderedPageBreak/>
        <w:t xml:space="preserve">user request and suitable changes are made. This is the loop that and as soon as that is satisfied with the proposal. </w:t>
      </w:r>
    </w:p>
    <w:p w14:paraId="5C82FB89" w14:textId="77777777" w:rsidR="00495479" w:rsidRDefault="00495479" w:rsidP="00495479">
      <w:pPr>
        <w:spacing w:after="170"/>
        <w:ind w:left="360"/>
      </w:pPr>
      <w:r>
        <w:rPr>
          <w:rFonts w:ascii="Calibri" w:eastAsia="Calibri" w:hAnsi="Calibri" w:cs="Calibri"/>
        </w:rPr>
        <w:t xml:space="preserve">                     </w:t>
      </w:r>
      <w:r>
        <w:rPr>
          <w:noProof/>
        </w:rPr>
        <w:drawing>
          <wp:inline distT="0" distB="0" distL="0" distR="0" wp14:anchorId="04EE6B16" wp14:editId="498EF146">
            <wp:extent cx="4143375" cy="2381250"/>
            <wp:effectExtent l="0" t="0" r="0" b="0"/>
            <wp:docPr id="1464" name="Picture 1464"/>
            <wp:cNvGraphicFramePr/>
            <a:graphic xmlns:a="http://schemas.openxmlformats.org/drawingml/2006/main">
              <a:graphicData uri="http://schemas.openxmlformats.org/drawingml/2006/picture">
                <pic:pic xmlns:pic="http://schemas.openxmlformats.org/drawingml/2006/picture">
                  <pic:nvPicPr>
                    <pic:cNvPr id="1464" name="Picture 1464"/>
                    <pic:cNvPicPr/>
                  </pic:nvPicPr>
                  <pic:blipFill>
                    <a:blip r:embed="rId17"/>
                    <a:stretch>
                      <a:fillRect/>
                    </a:stretch>
                  </pic:blipFill>
                  <pic:spPr>
                    <a:xfrm>
                      <a:off x="0" y="0"/>
                      <a:ext cx="4143375" cy="2381250"/>
                    </a:xfrm>
                    <a:prstGeom prst="rect">
                      <a:avLst/>
                    </a:prstGeom>
                  </pic:spPr>
                </pic:pic>
              </a:graphicData>
            </a:graphic>
          </wp:inline>
        </w:drawing>
      </w:r>
      <w:r>
        <w:rPr>
          <w:rFonts w:ascii="Calibri" w:eastAsia="Calibri" w:hAnsi="Calibri" w:cs="Calibri"/>
        </w:rPr>
        <w:t xml:space="preserve"> </w:t>
      </w:r>
    </w:p>
    <w:p w14:paraId="27F89F72" w14:textId="77777777" w:rsidR="00495479" w:rsidRDefault="00495479" w:rsidP="00495479">
      <w:pPr>
        <w:spacing w:after="0" w:line="422" w:lineRule="auto"/>
        <w:ind w:left="360" w:right="9039"/>
      </w:pPr>
      <w:r>
        <w:rPr>
          <w:rFonts w:ascii="Times New Roman" w:eastAsia="Times New Roman" w:hAnsi="Times New Roman" w:cs="Times New Roman"/>
          <w:b/>
          <w:sz w:val="28"/>
        </w:rPr>
        <w:t xml:space="preserve">  </w:t>
      </w:r>
    </w:p>
    <w:p w14:paraId="0809A8BE" w14:textId="77777777" w:rsidR="00495479" w:rsidRDefault="00495479" w:rsidP="00495479">
      <w:pPr>
        <w:spacing w:after="220"/>
        <w:ind w:left="360"/>
      </w:pPr>
      <w:r>
        <w:rPr>
          <w:rFonts w:ascii="Times New Roman" w:eastAsia="Times New Roman" w:hAnsi="Times New Roman" w:cs="Times New Roman"/>
          <w:b/>
          <w:sz w:val="28"/>
        </w:rPr>
        <w:t xml:space="preserve"> </w:t>
      </w:r>
    </w:p>
    <w:p w14:paraId="759B29B5" w14:textId="77777777" w:rsidR="00495479" w:rsidRDefault="00495479" w:rsidP="00495479">
      <w:pPr>
        <w:spacing w:after="220"/>
        <w:ind w:left="360"/>
      </w:pPr>
      <w:r>
        <w:rPr>
          <w:rFonts w:ascii="Times New Roman" w:eastAsia="Times New Roman" w:hAnsi="Times New Roman" w:cs="Times New Roman"/>
          <w:b/>
          <w:sz w:val="28"/>
        </w:rPr>
        <w:t xml:space="preserve"> </w:t>
      </w:r>
    </w:p>
    <w:p w14:paraId="5C9BF6CB" w14:textId="77777777" w:rsidR="00495479" w:rsidRDefault="00495479" w:rsidP="00495479">
      <w:pPr>
        <w:spacing w:after="185"/>
        <w:ind w:left="355"/>
        <w:rPr>
          <w:rFonts w:ascii="Times New Roman" w:eastAsia="Times New Roman" w:hAnsi="Times New Roman" w:cs="Times New Roman"/>
          <w:b/>
          <w:sz w:val="28"/>
          <w:u w:val="single" w:color="000000"/>
        </w:rPr>
      </w:pPr>
    </w:p>
    <w:p w14:paraId="6657B544" w14:textId="77777777" w:rsidR="00495479" w:rsidRPr="006A1D37" w:rsidRDefault="00495479" w:rsidP="00495479">
      <w:pPr>
        <w:spacing w:after="185"/>
        <w:ind w:left="355"/>
      </w:pPr>
      <w:r w:rsidRPr="006A1D37">
        <w:rPr>
          <w:rFonts w:ascii="Times New Roman" w:eastAsia="Times New Roman" w:hAnsi="Times New Roman" w:cs="Times New Roman"/>
          <w:b/>
          <w:sz w:val="28"/>
          <w:u w:color="000000"/>
        </w:rPr>
        <w:t>EXISTING SYSYEM:</w:t>
      </w:r>
      <w:r w:rsidRPr="006A1D37">
        <w:rPr>
          <w:rFonts w:ascii="Times New Roman" w:eastAsia="Times New Roman" w:hAnsi="Times New Roman" w:cs="Times New Roman"/>
          <w:sz w:val="28"/>
        </w:rPr>
        <w:t xml:space="preserve"> </w:t>
      </w:r>
    </w:p>
    <w:p w14:paraId="4DD1E4A5" w14:textId="77777777" w:rsidR="00495479" w:rsidRPr="00666E5C" w:rsidRDefault="00495479" w:rsidP="00495479">
      <w:pPr>
        <w:spacing w:after="240" w:line="266" w:lineRule="auto"/>
        <w:ind w:left="355" w:right="600"/>
        <w:jc w:val="both"/>
        <w:rPr>
          <w:sz w:val="28"/>
          <w:szCs w:val="28"/>
        </w:rPr>
      </w:pPr>
      <w:r w:rsidRPr="00666E5C">
        <w:rPr>
          <w:rFonts w:ascii="Times New Roman" w:eastAsia="Times New Roman" w:hAnsi="Times New Roman" w:cs="Times New Roman"/>
          <w:sz w:val="28"/>
          <w:szCs w:val="28"/>
        </w:rPr>
        <w:t xml:space="preserve">In existing system, the person who are visiting a particular city need to gather information from the person who is staying in the city or take the help of the city guide. Gathering of all these information you need to visit the city. This possesses a lot of time and preplanning. In order to get each piece of information we need to go for help desk. </w:t>
      </w:r>
    </w:p>
    <w:p w14:paraId="083D59D9" w14:textId="77777777" w:rsidR="00495479" w:rsidRPr="006A1D37" w:rsidRDefault="00495479" w:rsidP="00495479">
      <w:pPr>
        <w:spacing w:after="189"/>
        <w:ind w:left="355"/>
        <w:rPr>
          <w:b/>
          <w:bCs/>
        </w:rPr>
      </w:pPr>
      <w:r w:rsidRPr="006A1D37">
        <w:rPr>
          <w:rFonts w:ascii="Times New Roman" w:eastAsia="Times New Roman" w:hAnsi="Times New Roman" w:cs="Times New Roman"/>
          <w:b/>
          <w:bCs/>
          <w:sz w:val="28"/>
          <w:u w:color="000000"/>
        </w:rPr>
        <w:t>LIMITATIONS OF EXISTING SYSTEM:</w:t>
      </w:r>
      <w:r w:rsidRPr="006A1D37">
        <w:rPr>
          <w:rFonts w:ascii="Times New Roman" w:eastAsia="Times New Roman" w:hAnsi="Times New Roman" w:cs="Times New Roman"/>
          <w:b/>
          <w:bCs/>
          <w:sz w:val="28"/>
        </w:rPr>
        <w:t xml:space="preserve"> </w:t>
      </w:r>
    </w:p>
    <w:p w14:paraId="34AC8D62" w14:textId="77777777" w:rsidR="00495479" w:rsidRPr="00666E5C" w:rsidRDefault="00495479" w:rsidP="00495479">
      <w:pPr>
        <w:numPr>
          <w:ilvl w:val="0"/>
          <w:numId w:val="21"/>
        </w:numPr>
        <w:spacing w:after="5" w:line="266" w:lineRule="auto"/>
        <w:ind w:right="600" w:hanging="360"/>
        <w:jc w:val="both"/>
        <w:rPr>
          <w:sz w:val="28"/>
          <w:szCs w:val="28"/>
        </w:rPr>
      </w:pPr>
      <w:r w:rsidRPr="00666E5C">
        <w:rPr>
          <w:rFonts w:ascii="Times New Roman" w:eastAsia="Times New Roman" w:hAnsi="Times New Roman" w:cs="Times New Roman"/>
          <w:sz w:val="28"/>
          <w:szCs w:val="28"/>
        </w:rPr>
        <w:t>The existing system is a manual system. Here the city info needs to save the info in the form of excel sheet or disk drivers.</w:t>
      </w:r>
      <w:r w:rsidRPr="00666E5C">
        <w:rPr>
          <w:rFonts w:ascii="Calibri" w:eastAsia="Calibri" w:hAnsi="Calibri" w:cs="Calibri"/>
          <w:sz w:val="28"/>
          <w:szCs w:val="28"/>
        </w:rPr>
        <w:t xml:space="preserve"> </w:t>
      </w:r>
    </w:p>
    <w:p w14:paraId="5AB8C13E" w14:textId="77777777" w:rsidR="00495479" w:rsidRPr="00666E5C" w:rsidRDefault="00495479" w:rsidP="00495479">
      <w:pPr>
        <w:numPr>
          <w:ilvl w:val="0"/>
          <w:numId w:val="21"/>
        </w:numPr>
        <w:spacing w:after="5" w:line="266" w:lineRule="auto"/>
        <w:ind w:right="600" w:hanging="360"/>
        <w:jc w:val="both"/>
        <w:rPr>
          <w:sz w:val="28"/>
          <w:szCs w:val="28"/>
        </w:rPr>
      </w:pPr>
      <w:r w:rsidRPr="00666E5C">
        <w:rPr>
          <w:rFonts w:ascii="Times New Roman" w:eastAsia="Times New Roman" w:hAnsi="Times New Roman" w:cs="Times New Roman"/>
          <w:sz w:val="28"/>
          <w:szCs w:val="28"/>
        </w:rPr>
        <w:t xml:space="preserve">There is no sharing is possible if data is in the form of paper or disk drivers.                      </w:t>
      </w:r>
      <w:r w:rsidRPr="00666E5C">
        <w:rPr>
          <w:rFonts w:ascii="Calibri" w:eastAsia="Calibri" w:hAnsi="Calibri" w:cs="Calibri"/>
          <w:sz w:val="28"/>
          <w:szCs w:val="28"/>
        </w:rPr>
        <w:t xml:space="preserve"> </w:t>
      </w:r>
    </w:p>
    <w:p w14:paraId="7CDA3CCA" w14:textId="77777777" w:rsidR="00495479" w:rsidRPr="00666E5C" w:rsidRDefault="00495479" w:rsidP="00495479">
      <w:pPr>
        <w:numPr>
          <w:ilvl w:val="0"/>
          <w:numId w:val="21"/>
        </w:numPr>
        <w:spacing w:after="57" w:line="266" w:lineRule="auto"/>
        <w:ind w:right="600" w:hanging="360"/>
        <w:jc w:val="both"/>
        <w:rPr>
          <w:sz w:val="28"/>
          <w:szCs w:val="28"/>
        </w:rPr>
      </w:pPr>
      <w:r w:rsidRPr="00666E5C">
        <w:rPr>
          <w:rFonts w:ascii="Times New Roman" w:eastAsia="Times New Roman" w:hAnsi="Times New Roman" w:cs="Times New Roman"/>
          <w:sz w:val="28"/>
          <w:szCs w:val="28"/>
        </w:rPr>
        <w:t xml:space="preserve">The manual system gives us very less security for saving data Some data may be lost due to mismanagement. </w:t>
      </w:r>
      <w:r w:rsidRPr="00666E5C">
        <w:rPr>
          <w:rFonts w:ascii="Calibri" w:eastAsia="Calibri" w:hAnsi="Calibri" w:cs="Calibri"/>
          <w:sz w:val="28"/>
          <w:szCs w:val="28"/>
        </w:rPr>
        <w:t xml:space="preserve"> </w:t>
      </w:r>
    </w:p>
    <w:p w14:paraId="5B5B0658" w14:textId="77777777" w:rsidR="00495479" w:rsidRPr="00666E5C" w:rsidRDefault="00495479" w:rsidP="00495479">
      <w:pPr>
        <w:numPr>
          <w:ilvl w:val="0"/>
          <w:numId w:val="21"/>
        </w:numPr>
        <w:spacing w:after="338" w:line="266" w:lineRule="auto"/>
        <w:ind w:right="600" w:hanging="360"/>
        <w:jc w:val="both"/>
        <w:rPr>
          <w:sz w:val="28"/>
          <w:szCs w:val="28"/>
        </w:rPr>
      </w:pPr>
      <w:r w:rsidRPr="00666E5C">
        <w:rPr>
          <w:rFonts w:ascii="Times New Roman" w:eastAsia="Times New Roman" w:hAnsi="Times New Roman" w:cs="Times New Roman"/>
          <w:sz w:val="28"/>
          <w:szCs w:val="28"/>
        </w:rPr>
        <w:t xml:space="preserve">It is a limited system and with fewer user friendly.                                                                   </w:t>
      </w:r>
    </w:p>
    <w:p w14:paraId="4E0F4CA3" w14:textId="77777777" w:rsidR="00495479" w:rsidRPr="006A1D37" w:rsidRDefault="00495479" w:rsidP="00495479">
      <w:pPr>
        <w:spacing w:after="136"/>
        <w:ind w:left="355"/>
      </w:pPr>
      <w:r w:rsidRPr="006A1D37">
        <w:rPr>
          <w:rFonts w:ascii="Times New Roman" w:eastAsia="Times New Roman" w:hAnsi="Times New Roman" w:cs="Times New Roman"/>
          <w:b/>
          <w:sz w:val="28"/>
          <w:u w:color="000000"/>
        </w:rPr>
        <w:t>PROPOSED SYSTEM</w:t>
      </w:r>
      <w:r w:rsidRPr="006A1D37">
        <w:rPr>
          <w:rFonts w:ascii="Times New Roman" w:eastAsia="Times New Roman" w:hAnsi="Times New Roman" w:cs="Times New Roman"/>
          <w:b/>
          <w:sz w:val="36"/>
          <w:u w:color="000000"/>
        </w:rPr>
        <w:t>:</w:t>
      </w:r>
      <w:r w:rsidRPr="006A1D37">
        <w:rPr>
          <w:rFonts w:ascii="Times New Roman" w:eastAsia="Times New Roman" w:hAnsi="Times New Roman" w:cs="Times New Roman"/>
          <w:sz w:val="36"/>
        </w:rPr>
        <w:t xml:space="preserve"> </w:t>
      </w:r>
    </w:p>
    <w:p w14:paraId="3BFBEDEB" w14:textId="77777777" w:rsidR="00495479" w:rsidRPr="00666E5C" w:rsidRDefault="00495479" w:rsidP="00495479">
      <w:pPr>
        <w:spacing w:after="246" w:line="266" w:lineRule="auto"/>
        <w:ind w:left="355" w:right="600"/>
        <w:jc w:val="both"/>
        <w:rPr>
          <w:sz w:val="28"/>
          <w:szCs w:val="28"/>
        </w:rPr>
      </w:pPr>
      <w:r w:rsidRPr="00666E5C">
        <w:rPr>
          <w:rFonts w:ascii="Times New Roman" w:eastAsia="Times New Roman" w:hAnsi="Times New Roman" w:cs="Times New Roman"/>
          <w:sz w:val="28"/>
          <w:szCs w:val="28"/>
        </w:rPr>
        <w:lastRenderedPageBreak/>
        <w:t xml:space="preserve">The Proposed System provides an online information about the particular city going to visit. It also provides additional services to the registered user. The development of this new system contains the following activities, which try to automate the entire process keeping in the view of database system integration approach. </w:t>
      </w:r>
    </w:p>
    <w:p w14:paraId="4AE32F01" w14:textId="77777777" w:rsidR="00495479" w:rsidRPr="006A1D37" w:rsidRDefault="00495479" w:rsidP="00495479">
      <w:pPr>
        <w:spacing w:after="189"/>
        <w:ind w:left="355"/>
        <w:rPr>
          <w:b/>
          <w:bCs/>
        </w:rPr>
      </w:pPr>
      <w:r w:rsidRPr="006A1D37">
        <w:rPr>
          <w:rFonts w:ascii="Times New Roman" w:eastAsia="Times New Roman" w:hAnsi="Times New Roman" w:cs="Times New Roman"/>
          <w:b/>
          <w:bCs/>
          <w:sz w:val="28"/>
          <w:u w:color="000000"/>
        </w:rPr>
        <w:t>ADVANTAGES OF THE PROJECT:</w:t>
      </w:r>
      <w:r w:rsidRPr="006A1D37">
        <w:rPr>
          <w:rFonts w:ascii="Times New Roman" w:eastAsia="Times New Roman" w:hAnsi="Times New Roman" w:cs="Times New Roman"/>
          <w:b/>
          <w:bCs/>
          <w:sz w:val="28"/>
        </w:rPr>
        <w:t xml:space="preserve"> </w:t>
      </w:r>
    </w:p>
    <w:p w14:paraId="088F2304" w14:textId="77777777" w:rsidR="00495479" w:rsidRPr="00666E5C" w:rsidRDefault="00495479" w:rsidP="00495479">
      <w:pPr>
        <w:numPr>
          <w:ilvl w:val="0"/>
          <w:numId w:val="21"/>
        </w:numPr>
        <w:spacing w:after="5" w:line="266" w:lineRule="auto"/>
        <w:ind w:right="600" w:hanging="360"/>
        <w:jc w:val="both"/>
        <w:rPr>
          <w:rFonts w:ascii="Times New Roman" w:hAnsi="Times New Roman" w:cs="Times New Roman"/>
          <w:sz w:val="28"/>
          <w:szCs w:val="28"/>
        </w:rPr>
      </w:pPr>
      <w:r w:rsidRPr="00666E5C">
        <w:rPr>
          <w:rFonts w:ascii="Times New Roman" w:eastAsia="Times New Roman" w:hAnsi="Times New Roman" w:cs="Times New Roman"/>
          <w:sz w:val="28"/>
          <w:szCs w:val="28"/>
        </w:rPr>
        <w:t>User friendliness is provided in the application with various controls provided by rich user interface.</w:t>
      </w:r>
      <w:r w:rsidRPr="00666E5C">
        <w:rPr>
          <w:rFonts w:ascii="Times New Roman" w:eastAsia="Calibri" w:hAnsi="Times New Roman" w:cs="Times New Roman"/>
          <w:sz w:val="28"/>
          <w:szCs w:val="28"/>
        </w:rPr>
        <w:t xml:space="preserve"> </w:t>
      </w:r>
    </w:p>
    <w:p w14:paraId="763F0846" w14:textId="77777777" w:rsidR="00495479" w:rsidRPr="00666E5C" w:rsidRDefault="00495479" w:rsidP="00495479">
      <w:pPr>
        <w:numPr>
          <w:ilvl w:val="0"/>
          <w:numId w:val="21"/>
        </w:numPr>
        <w:spacing w:after="5" w:line="266" w:lineRule="auto"/>
        <w:ind w:right="600" w:hanging="360"/>
        <w:jc w:val="both"/>
        <w:rPr>
          <w:rFonts w:ascii="Times New Roman" w:hAnsi="Times New Roman" w:cs="Times New Roman"/>
          <w:sz w:val="28"/>
          <w:szCs w:val="28"/>
        </w:rPr>
      </w:pPr>
      <w:r w:rsidRPr="00666E5C">
        <w:rPr>
          <w:rFonts w:ascii="Times New Roman" w:eastAsia="Times New Roman" w:hAnsi="Times New Roman" w:cs="Times New Roman"/>
          <w:sz w:val="28"/>
          <w:szCs w:val="28"/>
        </w:rPr>
        <w:t xml:space="preserve">The system makes the overall project management much easier and flexible.                     </w:t>
      </w:r>
      <w:r w:rsidRPr="00666E5C">
        <w:rPr>
          <w:rFonts w:ascii="Times New Roman" w:eastAsia="Calibri" w:hAnsi="Times New Roman" w:cs="Times New Roman"/>
          <w:sz w:val="28"/>
          <w:szCs w:val="28"/>
        </w:rPr>
        <w:t xml:space="preserve"> </w:t>
      </w:r>
    </w:p>
    <w:p w14:paraId="6B2D4BA1" w14:textId="77777777" w:rsidR="00495479" w:rsidRPr="00666E5C" w:rsidRDefault="00495479" w:rsidP="00495479">
      <w:pPr>
        <w:numPr>
          <w:ilvl w:val="0"/>
          <w:numId w:val="21"/>
        </w:numPr>
        <w:spacing w:after="5" w:line="266" w:lineRule="auto"/>
        <w:ind w:right="600" w:hanging="360"/>
        <w:jc w:val="both"/>
        <w:rPr>
          <w:rFonts w:ascii="Times New Roman" w:hAnsi="Times New Roman" w:cs="Times New Roman"/>
          <w:sz w:val="28"/>
          <w:szCs w:val="28"/>
        </w:rPr>
      </w:pPr>
      <w:r w:rsidRPr="00666E5C">
        <w:rPr>
          <w:rFonts w:ascii="Times New Roman" w:eastAsia="Times New Roman" w:hAnsi="Times New Roman" w:cs="Times New Roman"/>
          <w:sz w:val="28"/>
          <w:szCs w:val="28"/>
        </w:rPr>
        <w:t>The city information files can be stored in centralized database which can be maintained by the system.</w:t>
      </w:r>
      <w:r w:rsidRPr="00666E5C">
        <w:rPr>
          <w:rFonts w:ascii="Times New Roman" w:eastAsia="Calibri" w:hAnsi="Times New Roman" w:cs="Times New Roman"/>
          <w:sz w:val="28"/>
          <w:szCs w:val="28"/>
        </w:rPr>
        <w:t xml:space="preserve"> </w:t>
      </w:r>
    </w:p>
    <w:p w14:paraId="106A2E7A" w14:textId="77777777" w:rsidR="006A1D37" w:rsidRPr="00666E5C" w:rsidRDefault="00495479" w:rsidP="006A1D37">
      <w:pPr>
        <w:numPr>
          <w:ilvl w:val="0"/>
          <w:numId w:val="21"/>
        </w:numPr>
        <w:spacing w:after="319" w:line="266" w:lineRule="auto"/>
        <w:ind w:right="600" w:hanging="360"/>
        <w:jc w:val="both"/>
        <w:rPr>
          <w:rFonts w:ascii="Times New Roman" w:hAnsi="Times New Roman" w:cs="Times New Roman"/>
          <w:sz w:val="28"/>
          <w:szCs w:val="28"/>
        </w:rPr>
      </w:pPr>
      <w:r w:rsidRPr="00666E5C">
        <w:rPr>
          <w:rFonts w:ascii="Times New Roman" w:eastAsia="Times New Roman" w:hAnsi="Times New Roman" w:cs="Times New Roman"/>
          <w:sz w:val="28"/>
          <w:szCs w:val="28"/>
        </w:rPr>
        <w:t>Easy, user-friendly GUI.</w:t>
      </w:r>
      <w:r w:rsidRPr="00666E5C">
        <w:rPr>
          <w:rFonts w:ascii="Times New Roman" w:eastAsia="Calibri" w:hAnsi="Times New Roman" w:cs="Times New Roman"/>
          <w:sz w:val="28"/>
          <w:szCs w:val="28"/>
        </w:rPr>
        <w:t xml:space="preserve"> </w:t>
      </w:r>
    </w:p>
    <w:p w14:paraId="26A120B1" w14:textId="77777777" w:rsidR="006A1D37" w:rsidRDefault="006A1D37" w:rsidP="006A1D37">
      <w:pPr>
        <w:spacing w:after="319" w:line="266" w:lineRule="auto"/>
        <w:ind w:left="1081" w:right="600"/>
        <w:jc w:val="both"/>
      </w:pPr>
    </w:p>
    <w:p w14:paraId="752A8BA4" w14:textId="77777777" w:rsidR="006A1D37" w:rsidRDefault="006A1D37" w:rsidP="006A1D37">
      <w:pPr>
        <w:spacing w:after="319" w:line="266" w:lineRule="auto"/>
        <w:ind w:left="1081" w:right="600"/>
        <w:jc w:val="both"/>
      </w:pPr>
    </w:p>
    <w:p w14:paraId="65B4BEE8" w14:textId="38B4192C" w:rsidR="001C6F2F" w:rsidRPr="00AF5954" w:rsidRDefault="006A1D37" w:rsidP="006A1D37">
      <w:pPr>
        <w:spacing w:after="319" w:line="266" w:lineRule="auto"/>
        <w:ind w:left="1081" w:right="600"/>
        <w:jc w:val="both"/>
        <w:rPr>
          <w:sz w:val="36"/>
          <w:szCs w:val="36"/>
          <w:u w:val="single"/>
        </w:rPr>
      </w:pPr>
      <w:r>
        <w:t xml:space="preserve">                        </w:t>
      </w:r>
      <w:r w:rsidR="001C6F2F" w:rsidRPr="006A1D37">
        <w:rPr>
          <w:rFonts w:ascii="Times New Roman" w:hAnsi="Times New Roman" w:cs="Times New Roman"/>
          <w:b/>
          <w:bCs/>
          <w:sz w:val="32"/>
          <w:szCs w:val="32"/>
        </w:rPr>
        <w:t xml:space="preserve"> </w:t>
      </w:r>
      <w:r w:rsidR="001C6F2F" w:rsidRPr="00AF5954">
        <w:rPr>
          <w:rFonts w:ascii="Times New Roman" w:hAnsi="Times New Roman" w:cs="Times New Roman"/>
          <w:b/>
          <w:sz w:val="36"/>
          <w:szCs w:val="36"/>
          <w:u w:val="single"/>
        </w:rPr>
        <w:t xml:space="preserve">FEASIBILITY STUDY </w:t>
      </w:r>
    </w:p>
    <w:p w14:paraId="620CC6F6" w14:textId="77777777" w:rsidR="001C6F2F" w:rsidRPr="001C6F2F" w:rsidRDefault="001C6F2F" w:rsidP="001C6F2F">
      <w:pPr>
        <w:spacing w:after="0"/>
        <w:ind w:left="906"/>
        <w:rPr>
          <w:rFonts w:ascii="Times New Roman" w:hAnsi="Times New Roman" w:cs="Times New Roman"/>
          <w:sz w:val="28"/>
          <w:szCs w:val="28"/>
        </w:rPr>
      </w:pPr>
      <w:r w:rsidRPr="001C6F2F">
        <w:rPr>
          <w:rFonts w:ascii="Times New Roman" w:eastAsia="Times New Roman" w:hAnsi="Times New Roman" w:cs="Times New Roman"/>
          <w:b/>
          <w:sz w:val="28"/>
          <w:szCs w:val="28"/>
        </w:rPr>
        <w:t xml:space="preserve"> </w:t>
      </w:r>
      <w:r w:rsidRPr="001C6F2F">
        <w:rPr>
          <w:rFonts w:ascii="Times New Roman" w:eastAsia="Times New Roman" w:hAnsi="Times New Roman" w:cs="Times New Roman"/>
          <w:sz w:val="28"/>
          <w:szCs w:val="28"/>
        </w:rPr>
        <w:t xml:space="preserve"> </w:t>
      </w:r>
    </w:p>
    <w:p w14:paraId="1F39AECD" w14:textId="77777777" w:rsidR="001C6F2F" w:rsidRPr="001C6F2F" w:rsidRDefault="001C6F2F" w:rsidP="001C6F2F">
      <w:pPr>
        <w:spacing w:after="185" w:line="354" w:lineRule="auto"/>
        <w:ind w:left="355" w:right="600"/>
        <w:jc w:val="both"/>
        <w:rPr>
          <w:rFonts w:ascii="Times New Roman" w:hAnsi="Times New Roman" w:cs="Times New Roman"/>
          <w:sz w:val="28"/>
          <w:szCs w:val="28"/>
        </w:rPr>
      </w:pPr>
      <w:r w:rsidRPr="001C6F2F">
        <w:rPr>
          <w:rFonts w:ascii="Times New Roman" w:eastAsia="Times New Roman" w:hAnsi="Times New Roman" w:cs="Times New Roman"/>
          <w:sz w:val="28"/>
          <w:szCs w:val="28"/>
        </w:rPr>
        <w:t xml:space="preserve">The feasibility study proposes one or more feasible conceptual solutions to the problem set of the project. The conceptual solutions give an idea of what the new system will look like. They indicate what inputs are needed by the system and what outputs will be produced. Three things to be done to established feasibility. First, it must be checked that the project is technically feasible. Second, operational feasibility must be established. For this, it is necessary to consult the system users to see if the proposed solution satisfies user objectives and can be fitted in to current system operation. Third, economic feasibility must be checked. The study must determine whether the project ‘s goal can be achieved within the resource limits allocated to it. It must also determine whether it is worthwhile to proceed with the project at all or </w:t>
      </w:r>
      <w:r w:rsidRPr="001C6F2F">
        <w:rPr>
          <w:rFonts w:ascii="Times New Roman" w:eastAsia="Times New Roman" w:hAnsi="Times New Roman" w:cs="Times New Roman"/>
          <w:sz w:val="28"/>
          <w:szCs w:val="28"/>
        </w:rPr>
        <w:lastRenderedPageBreak/>
        <w:t xml:space="preserve">whether the benefits obtained from the new system are not worth the cost, in which case the project will be terminated. </w:t>
      </w:r>
    </w:p>
    <w:p w14:paraId="02F3A360" w14:textId="77777777" w:rsidR="001C6F2F" w:rsidRPr="001C6F2F" w:rsidRDefault="001C6F2F" w:rsidP="001C6F2F">
      <w:pPr>
        <w:spacing w:after="142" w:line="373" w:lineRule="auto"/>
        <w:ind w:left="355" w:right="600"/>
        <w:jc w:val="both"/>
        <w:rPr>
          <w:rFonts w:ascii="Times New Roman" w:hAnsi="Times New Roman" w:cs="Times New Roman"/>
          <w:sz w:val="28"/>
          <w:szCs w:val="28"/>
        </w:rPr>
      </w:pPr>
      <w:r w:rsidRPr="001C6F2F">
        <w:rPr>
          <w:rFonts w:ascii="Times New Roman" w:eastAsia="Times New Roman" w:hAnsi="Times New Roman" w:cs="Times New Roman"/>
          <w:sz w:val="28"/>
          <w:szCs w:val="28"/>
        </w:rPr>
        <w:t xml:space="preserve">Feasibility study is necessary to determine whether the proposed system is feasible considering the technical, operational and economic factors. By having detailed feasibility study one can have a clear view of the proposed system with respect to its benefits and draw backs. For a successful feasibility study of system feasibility, the existing systems and proposed system are studied carefully.  </w:t>
      </w:r>
    </w:p>
    <w:p w14:paraId="57CF567E" w14:textId="77777777" w:rsidR="001C6F2F" w:rsidRPr="001C6F2F" w:rsidRDefault="001C6F2F" w:rsidP="001C6F2F">
      <w:pPr>
        <w:spacing w:after="170" w:line="266" w:lineRule="auto"/>
        <w:ind w:left="355" w:right="600"/>
        <w:jc w:val="both"/>
        <w:rPr>
          <w:rFonts w:ascii="Times New Roman" w:hAnsi="Times New Roman" w:cs="Times New Roman"/>
          <w:sz w:val="28"/>
          <w:szCs w:val="28"/>
        </w:rPr>
      </w:pPr>
      <w:r w:rsidRPr="001C6F2F">
        <w:rPr>
          <w:rFonts w:ascii="Times New Roman" w:eastAsia="Times New Roman" w:hAnsi="Times New Roman" w:cs="Times New Roman"/>
          <w:sz w:val="28"/>
          <w:szCs w:val="28"/>
        </w:rPr>
        <w:t xml:space="preserve">System Feasibility The feasibility study is carried out to determine whether the proposed system can be developed with the available resources.  </w:t>
      </w:r>
    </w:p>
    <w:p w14:paraId="4835F797" w14:textId="77777777" w:rsidR="001C6F2F" w:rsidRPr="001C6F2F" w:rsidRDefault="001C6F2F" w:rsidP="001C6F2F">
      <w:pPr>
        <w:numPr>
          <w:ilvl w:val="0"/>
          <w:numId w:val="17"/>
        </w:numPr>
        <w:spacing w:after="5" w:line="266" w:lineRule="auto"/>
        <w:ind w:right="600" w:hanging="360"/>
        <w:jc w:val="both"/>
        <w:rPr>
          <w:rFonts w:ascii="Times New Roman" w:hAnsi="Times New Roman" w:cs="Times New Roman"/>
          <w:sz w:val="28"/>
          <w:szCs w:val="28"/>
        </w:rPr>
      </w:pPr>
      <w:r w:rsidRPr="001C6F2F">
        <w:rPr>
          <w:rFonts w:ascii="Times New Roman" w:eastAsia="Times New Roman" w:hAnsi="Times New Roman" w:cs="Times New Roman"/>
          <w:sz w:val="28"/>
          <w:szCs w:val="28"/>
        </w:rPr>
        <w:t xml:space="preserve">Operational Feasibility  </w:t>
      </w:r>
    </w:p>
    <w:p w14:paraId="59684833" w14:textId="77777777" w:rsidR="001C6F2F" w:rsidRPr="001C6F2F" w:rsidRDefault="001C6F2F" w:rsidP="001C6F2F">
      <w:pPr>
        <w:numPr>
          <w:ilvl w:val="0"/>
          <w:numId w:val="17"/>
        </w:numPr>
        <w:spacing w:after="5" w:line="266" w:lineRule="auto"/>
        <w:ind w:right="600" w:hanging="360"/>
        <w:jc w:val="both"/>
        <w:rPr>
          <w:rFonts w:ascii="Times New Roman" w:hAnsi="Times New Roman" w:cs="Times New Roman"/>
          <w:sz w:val="28"/>
          <w:szCs w:val="28"/>
        </w:rPr>
      </w:pPr>
      <w:r w:rsidRPr="001C6F2F">
        <w:rPr>
          <w:rFonts w:ascii="Times New Roman" w:eastAsia="Times New Roman" w:hAnsi="Times New Roman" w:cs="Times New Roman"/>
          <w:sz w:val="28"/>
          <w:szCs w:val="28"/>
        </w:rPr>
        <w:t xml:space="preserve">Technical Feasibility  </w:t>
      </w:r>
    </w:p>
    <w:p w14:paraId="10A6BF65" w14:textId="77777777" w:rsidR="001C6F2F" w:rsidRPr="001C6F2F" w:rsidRDefault="001C6F2F" w:rsidP="001C6F2F">
      <w:pPr>
        <w:numPr>
          <w:ilvl w:val="0"/>
          <w:numId w:val="17"/>
        </w:numPr>
        <w:spacing w:after="5" w:line="266" w:lineRule="auto"/>
        <w:ind w:right="600" w:hanging="360"/>
        <w:jc w:val="both"/>
        <w:rPr>
          <w:rFonts w:ascii="Times New Roman" w:hAnsi="Times New Roman" w:cs="Times New Roman"/>
          <w:sz w:val="28"/>
          <w:szCs w:val="28"/>
        </w:rPr>
      </w:pPr>
      <w:r w:rsidRPr="001C6F2F">
        <w:rPr>
          <w:rFonts w:ascii="Times New Roman" w:eastAsia="Times New Roman" w:hAnsi="Times New Roman" w:cs="Times New Roman"/>
          <w:sz w:val="28"/>
          <w:szCs w:val="28"/>
        </w:rPr>
        <w:t xml:space="preserve">Economic Feasibility  </w:t>
      </w:r>
    </w:p>
    <w:p w14:paraId="68094AA0" w14:textId="77777777" w:rsidR="001C6F2F" w:rsidRPr="001C6F2F" w:rsidRDefault="001C6F2F" w:rsidP="001C6F2F">
      <w:pPr>
        <w:numPr>
          <w:ilvl w:val="0"/>
          <w:numId w:val="17"/>
        </w:numPr>
        <w:spacing w:after="5" w:line="266" w:lineRule="auto"/>
        <w:ind w:right="600" w:hanging="360"/>
        <w:jc w:val="both"/>
        <w:rPr>
          <w:rFonts w:ascii="Times New Roman" w:hAnsi="Times New Roman" w:cs="Times New Roman"/>
          <w:sz w:val="28"/>
          <w:szCs w:val="28"/>
        </w:rPr>
      </w:pPr>
      <w:r w:rsidRPr="001C6F2F">
        <w:rPr>
          <w:rFonts w:ascii="Times New Roman" w:eastAsia="Times New Roman" w:hAnsi="Times New Roman" w:cs="Times New Roman"/>
          <w:sz w:val="28"/>
          <w:szCs w:val="28"/>
        </w:rPr>
        <w:t xml:space="preserve">Motivational Feasibility  </w:t>
      </w:r>
    </w:p>
    <w:p w14:paraId="3EFE1B3B" w14:textId="77777777" w:rsidR="006A1D37" w:rsidRPr="006A1D37" w:rsidRDefault="001C6F2F" w:rsidP="006A1D37">
      <w:pPr>
        <w:numPr>
          <w:ilvl w:val="0"/>
          <w:numId w:val="17"/>
        </w:numPr>
        <w:spacing w:after="5" w:line="266" w:lineRule="auto"/>
        <w:ind w:right="600" w:hanging="360"/>
        <w:jc w:val="both"/>
        <w:rPr>
          <w:rFonts w:ascii="Times New Roman" w:hAnsi="Times New Roman" w:cs="Times New Roman"/>
          <w:sz w:val="28"/>
          <w:szCs w:val="28"/>
        </w:rPr>
      </w:pPr>
      <w:r w:rsidRPr="001C6F2F">
        <w:rPr>
          <w:rFonts w:ascii="Times New Roman" w:eastAsia="Times New Roman" w:hAnsi="Times New Roman" w:cs="Times New Roman"/>
          <w:sz w:val="28"/>
          <w:szCs w:val="28"/>
        </w:rPr>
        <w:t xml:space="preserve">Schedule Feasibility  </w:t>
      </w:r>
    </w:p>
    <w:p w14:paraId="5CA88682" w14:textId="77777777" w:rsidR="006A1D37" w:rsidRDefault="006A1D37" w:rsidP="006A1D37">
      <w:pPr>
        <w:spacing w:after="5" w:line="266" w:lineRule="auto"/>
        <w:ind w:left="360" w:right="600"/>
        <w:jc w:val="both"/>
        <w:rPr>
          <w:rFonts w:ascii="Times New Roman" w:eastAsia="Times New Roman" w:hAnsi="Times New Roman" w:cs="Times New Roman"/>
          <w:sz w:val="28"/>
          <w:szCs w:val="28"/>
        </w:rPr>
      </w:pPr>
    </w:p>
    <w:p w14:paraId="6A26B844" w14:textId="77777777" w:rsidR="006A1D37" w:rsidRDefault="006A1D37" w:rsidP="006A1D37">
      <w:pPr>
        <w:spacing w:after="5" w:line="266" w:lineRule="auto"/>
        <w:ind w:left="360" w:right="600"/>
        <w:jc w:val="both"/>
        <w:rPr>
          <w:rFonts w:ascii="Times New Roman" w:eastAsia="Times New Roman" w:hAnsi="Times New Roman" w:cs="Times New Roman"/>
          <w:sz w:val="28"/>
          <w:szCs w:val="28"/>
        </w:rPr>
      </w:pPr>
    </w:p>
    <w:p w14:paraId="15A7CFBF" w14:textId="77777777" w:rsidR="006A1D37" w:rsidRDefault="006A1D37" w:rsidP="006A1D37">
      <w:pPr>
        <w:spacing w:after="5" w:line="266" w:lineRule="auto"/>
        <w:ind w:left="360" w:right="600"/>
        <w:jc w:val="both"/>
        <w:rPr>
          <w:rFonts w:ascii="Times New Roman" w:eastAsia="Times New Roman" w:hAnsi="Times New Roman" w:cs="Times New Roman"/>
          <w:sz w:val="28"/>
          <w:szCs w:val="28"/>
        </w:rPr>
      </w:pPr>
    </w:p>
    <w:p w14:paraId="72EE0A10" w14:textId="77777777" w:rsidR="006A1D37" w:rsidRDefault="006A1D37" w:rsidP="006A1D37">
      <w:pPr>
        <w:spacing w:after="5" w:line="266" w:lineRule="auto"/>
        <w:ind w:left="360" w:right="600"/>
        <w:jc w:val="both"/>
        <w:rPr>
          <w:rFonts w:ascii="Times New Roman" w:eastAsia="Times New Roman" w:hAnsi="Times New Roman" w:cs="Times New Roman"/>
          <w:sz w:val="28"/>
          <w:szCs w:val="28"/>
        </w:rPr>
      </w:pPr>
    </w:p>
    <w:p w14:paraId="35EAF0AF" w14:textId="3105070B" w:rsidR="001C6F2F" w:rsidRDefault="001C6F2F" w:rsidP="006A1D37">
      <w:pPr>
        <w:spacing w:after="5" w:line="266" w:lineRule="auto"/>
        <w:ind w:left="360" w:right="600"/>
        <w:jc w:val="both"/>
        <w:rPr>
          <w:rFonts w:ascii="Times New Roman" w:eastAsia="Times New Roman" w:hAnsi="Times New Roman" w:cs="Times New Roman"/>
          <w:b/>
          <w:bCs/>
          <w:sz w:val="28"/>
          <w:szCs w:val="28"/>
        </w:rPr>
      </w:pPr>
      <w:r w:rsidRPr="006A1D37">
        <w:rPr>
          <w:rFonts w:ascii="Times New Roman" w:eastAsia="Times New Roman" w:hAnsi="Times New Roman" w:cs="Times New Roman"/>
          <w:b/>
          <w:bCs/>
          <w:sz w:val="28"/>
          <w:szCs w:val="28"/>
          <w:u w:color="000000"/>
        </w:rPr>
        <w:t>TECHNICAL FEASIBILITY</w:t>
      </w:r>
      <w:r w:rsidRPr="006A1D37">
        <w:rPr>
          <w:rFonts w:ascii="Times New Roman" w:eastAsia="Times New Roman" w:hAnsi="Times New Roman" w:cs="Times New Roman"/>
          <w:b/>
          <w:bCs/>
          <w:sz w:val="28"/>
          <w:szCs w:val="28"/>
        </w:rPr>
        <w:t xml:space="preserve"> </w:t>
      </w:r>
    </w:p>
    <w:p w14:paraId="28EBF4F5" w14:textId="77777777" w:rsidR="006A1D37" w:rsidRPr="006A1D37" w:rsidRDefault="006A1D37" w:rsidP="006A1D37">
      <w:pPr>
        <w:spacing w:after="5" w:line="266" w:lineRule="auto"/>
        <w:ind w:left="360" w:right="600"/>
        <w:jc w:val="both"/>
        <w:rPr>
          <w:rFonts w:ascii="Times New Roman" w:hAnsi="Times New Roman" w:cs="Times New Roman"/>
          <w:b/>
          <w:bCs/>
          <w:sz w:val="28"/>
          <w:szCs w:val="28"/>
        </w:rPr>
      </w:pPr>
    </w:p>
    <w:p w14:paraId="3BBDDF2F" w14:textId="77777777" w:rsidR="006A1D37" w:rsidRDefault="001C6F2F" w:rsidP="006A1D37">
      <w:pPr>
        <w:spacing w:after="206" w:line="355" w:lineRule="auto"/>
        <w:ind w:left="355" w:right="600"/>
        <w:jc w:val="both"/>
        <w:rPr>
          <w:rFonts w:ascii="Times New Roman" w:eastAsia="Times New Roman" w:hAnsi="Times New Roman" w:cs="Times New Roman"/>
          <w:sz w:val="28"/>
          <w:szCs w:val="28"/>
        </w:rPr>
      </w:pPr>
      <w:r w:rsidRPr="001C6F2F">
        <w:rPr>
          <w:rFonts w:ascii="Times New Roman" w:eastAsia="Times New Roman" w:hAnsi="Times New Roman" w:cs="Times New Roman"/>
          <w:sz w:val="28"/>
          <w:szCs w:val="28"/>
        </w:rPr>
        <w:t xml:space="preserve">Technical feasibility is the study of resource availability that may affect the ability to achieve an acceptable system. Technical feasibility is the most difficult area to ensure at initial stages. Since the objectives functions and performance cannot be predicted to its fullest, everything seems possible provided proper assumptions are made. It is essential that the process of technical feasibility. The consideration that is normally associated with technical feasibility included resource availability at the organization where the project is to be developed and implemented.  </w:t>
      </w:r>
    </w:p>
    <w:p w14:paraId="59806A21" w14:textId="77777777" w:rsidR="006A1D37" w:rsidRDefault="006A1D37" w:rsidP="006A1D37">
      <w:pPr>
        <w:spacing w:after="206" w:line="355" w:lineRule="auto"/>
        <w:ind w:left="355" w:right="600"/>
        <w:jc w:val="both"/>
        <w:rPr>
          <w:rFonts w:ascii="Times New Roman" w:eastAsia="Times New Roman" w:hAnsi="Times New Roman" w:cs="Times New Roman"/>
          <w:sz w:val="28"/>
          <w:szCs w:val="28"/>
        </w:rPr>
      </w:pPr>
    </w:p>
    <w:p w14:paraId="4272664E" w14:textId="77777777" w:rsidR="006A1D37" w:rsidRDefault="006A1D37" w:rsidP="006A1D37">
      <w:pPr>
        <w:spacing w:after="206" w:line="355" w:lineRule="auto"/>
        <w:ind w:left="355" w:right="600"/>
        <w:jc w:val="both"/>
        <w:rPr>
          <w:rFonts w:ascii="Times New Roman" w:eastAsia="Times New Roman" w:hAnsi="Times New Roman" w:cs="Times New Roman"/>
          <w:sz w:val="28"/>
          <w:szCs w:val="28"/>
        </w:rPr>
      </w:pPr>
    </w:p>
    <w:p w14:paraId="1F2E5B04" w14:textId="2E7465CE" w:rsidR="001C6F2F" w:rsidRPr="006A1D37" w:rsidRDefault="001C6F2F" w:rsidP="006A1D37">
      <w:pPr>
        <w:spacing w:after="206" w:line="355" w:lineRule="auto"/>
        <w:ind w:left="355" w:right="600"/>
        <w:jc w:val="both"/>
        <w:rPr>
          <w:rFonts w:ascii="Times New Roman" w:hAnsi="Times New Roman" w:cs="Times New Roman"/>
          <w:b/>
          <w:bCs/>
          <w:sz w:val="28"/>
          <w:szCs w:val="28"/>
        </w:rPr>
      </w:pPr>
      <w:r w:rsidRPr="006A1D37">
        <w:rPr>
          <w:rFonts w:ascii="Times New Roman" w:eastAsia="Times New Roman" w:hAnsi="Times New Roman" w:cs="Times New Roman"/>
          <w:b/>
          <w:bCs/>
          <w:sz w:val="28"/>
          <w:szCs w:val="28"/>
          <w:u w:color="000000"/>
        </w:rPr>
        <w:t>ECONOMICAL FEASIBILITY</w:t>
      </w:r>
      <w:r w:rsidRPr="006A1D37">
        <w:rPr>
          <w:rFonts w:ascii="Times New Roman" w:eastAsia="Times New Roman" w:hAnsi="Times New Roman" w:cs="Times New Roman"/>
          <w:b/>
          <w:bCs/>
          <w:sz w:val="28"/>
          <w:szCs w:val="28"/>
        </w:rPr>
        <w:t xml:space="preserve">  </w:t>
      </w:r>
    </w:p>
    <w:p w14:paraId="3A6CBA35" w14:textId="77777777" w:rsidR="006A1D37" w:rsidRDefault="001C6F2F" w:rsidP="006A1D37">
      <w:pPr>
        <w:spacing w:after="55" w:line="355" w:lineRule="auto"/>
        <w:ind w:left="355" w:right="600"/>
        <w:jc w:val="both"/>
        <w:rPr>
          <w:rFonts w:ascii="Times New Roman" w:eastAsia="Times New Roman" w:hAnsi="Times New Roman" w:cs="Times New Roman"/>
          <w:sz w:val="28"/>
          <w:szCs w:val="28"/>
        </w:rPr>
      </w:pPr>
      <w:r w:rsidRPr="001C6F2F">
        <w:rPr>
          <w:rFonts w:ascii="Times New Roman" w:eastAsia="Times New Roman" w:hAnsi="Times New Roman" w:cs="Times New Roman"/>
          <w:sz w:val="28"/>
          <w:szCs w:val="28"/>
        </w:rPr>
        <w:t xml:space="preserve">An evaluation of development cast weighted against the ultimate income or benefit derived from the developed system. Economical economic justification includes a broad range of concerns that include cost-benefit analysis. Cost benefit delineates costs for project development and weighs them against tangible and intangible benefits of a system. Regarding the cost and benefits, the project, which is to man-hours with compared to man that are required to record data about activity task report manually and also in terms of money benefits by the selling of this system as a product. Thus, this project work is economically feasible for the development in any company. </w:t>
      </w:r>
    </w:p>
    <w:p w14:paraId="051A8605" w14:textId="72477552" w:rsidR="001C6F2F" w:rsidRPr="006A1D37" w:rsidRDefault="001C6F2F" w:rsidP="006A1D37">
      <w:pPr>
        <w:spacing w:after="55" w:line="355" w:lineRule="auto"/>
        <w:ind w:left="355" w:right="600"/>
        <w:jc w:val="both"/>
        <w:rPr>
          <w:rFonts w:ascii="Times New Roman" w:hAnsi="Times New Roman" w:cs="Times New Roman"/>
          <w:b/>
          <w:bCs/>
          <w:sz w:val="28"/>
          <w:szCs w:val="28"/>
        </w:rPr>
      </w:pPr>
      <w:r w:rsidRPr="006A1D37">
        <w:rPr>
          <w:rFonts w:ascii="Times New Roman" w:eastAsia="Times New Roman" w:hAnsi="Times New Roman" w:cs="Times New Roman"/>
          <w:b/>
          <w:bCs/>
          <w:sz w:val="28"/>
          <w:szCs w:val="28"/>
          <w:u w:color="000000"/>
        </w:rPr>
        <w:t>MOTIVATIONAL FEASIBILITY</w:t>
      </w:r>
      <w:r w:rsidRPr="006A1D37">
        <w:rPr>
          <w:rFonts w:ascii="Times New Roman" w:eastAsia="Times New Roman" w:hAnsi="Times New Roman" w:cs="Times New Roman"/>
          <w:b/>
          <w:bCs/>
          <w:sz w:val="28"/>
          <w:szCs w:val="28"/>
        </w:rPr>
        <w:t xml:space="preserve">  </w:t>
      </w:r>
    </w:p>
    <w:p w14:paraId="2B0F43F1" w14:textId="03AE3D4F" w:rsidR="006A1D37" w:rsidRDefault="001C6F2F" w:rsidP="006A1D37">
      <w:pPr>
        <w:spacing w:after="192" w:line="373" w:lineRule="auto"/>
        <w:ind w:left="355" w:right="600"/>
        <w:jc w:val="both"/>
        <w:rPr>
          <w:rFonts w:ascii="Times New Roman" w:eastAsia="Times New Roman" w:hAnsi="Times New Roman" w:cs="Times New Roman"/>
          <w:sz w:val="28"/>
          <w:szCs w:val="28"/>
        </w:rPr>
      </w:pPr>
      <w:r w:rsidRPr="001C6F2F">
        <w:rPr>
          <w:rFonts w:ascii="Times New Roman" w:eastAsia="Times New Roman" w:hAnsi="Times New Roman" w:cs="Times New Roman"/>
          <w:sz w:val="28"/>
          <w:szCs w:val="28"/>
        </w:rPr>
        <w:t xml:space="preserve">An evaluation of the probability that the company is significantly motivated to support the development and implementation of the application with necessary user participation, resources, training etc. the participation and support by the organization during system study was encouraging thus eliminating any resistance in this regard. So, from behavioral aspect the new system is supposed to have efficient from the company.  </w:t>
      </w:r>
    </w:p>
    <w:p w14:paraId="4E72C17C" w14:textId="77777777" w:rsidR="006A1D37" w:rsidRDefault="006A1D37" w:rsidP="006A1D37">
      <w:pPr>
        <w:spacing w:after="192" w:line="373" w:lineRule="auto"/>
        <w:ind w:right="600"/>
        <w:jc w:val="both"/>
        <w:rPr>
          <w:rFonts w:ascii="Times New Roman" w:eastAsia="Times New Roman" w:hAnsi="Times New Roman" w:cs="Times New Roman"/>
          <w:sz w:val="28"/>
          <w:szCs w:val="28"/>
        </w:rPr>
      </w:pPr>
    </w:p>
    <w:p w14:paraId="7FB6E170" w14:textId="77EF1BED" w:rsidR="001C6F2F" w:rsidRPr="006A1D37" w:rsidRDefault="001C6F2F" w:rsidP="006A1D37">
      <w:pPr>
        <w:spacing w:after="192" w:line="373" w:lineRule="auto"/>
        <w:ind w:left="355" w:right="600"/>
        <w:jc w:val="both"/>
        <w:rPr>
          <w:rFonts w:ascii="Times New Roman" w:hAnsi="Times New Roman" w:cs="Times New Roman"/>
          <w:b/>
          <w:bCs/>
          <w:sz w:val="28"/>
          <w:szCs w:val="28"/>
        </w:rPr>
      </w:pPr>
      <w:r w:rsidRPr="006A1D37">
        <w:rPr>
          <w:rFonts w:ascii="Times New Roman" w:eastAsia="Times New Roman" w:hAnsi="Times New Roman" w:cs="Times New Roman"/>
          <w:b/>
          <w:bCs/>
          <w:sz w:val="28"/>
          <w:szCs w:val="28"/>
          <w:u w:color="000000"/>
        </w:rPr>
        <w:t>SCHEDULE FEASIBILITY</w:t>
      </w:r>
      <w:r w:rsidRPr="006A1D37">
        <w:rPr>
          <w:rFonts w:ascii="Times New Roman" w:eastAsia="Times New Roman" w:hAnsi="Times New Roman" w:cs="Times New Roman"/>
          <w:b/>
          <w:bCs/>
          <w:sz w:val="28"/>
          <w:szCs w:val="28"/>
        </w:rPr>
        <w:t xml:space="preserve"> </w:t>
      </w:r>
    </w:p>
    <w:p w14:paraId="25F390E8" w14:textId="77777777" w:rsidR="001C6F2F" w:rsidRDefault="001C6F2F" w:rsidP="001C6F2F">
      <w:pPr>
        <w:spacing w:after="295" w:line="340" w:lineRule="auto"/>
        <w:ind w:left="355" w:right="600"/>
        <w:jc w:val="both"/>
      </w:pPr>
      <w:r w:rsidRPr="001C6F2F">
        <w:rPr>
          <w:rFonts w:ascii="Times New Roman" w:eastAsia="Times New Roman" w:hAnsi="Times New Roman" w:cs="Times New Roman"/>
          <w:sz w:val="28"/>
          <w:szCs w:val="28"/>
        </w:rPr>
        <w:t>The time schedule required for the development of this project is very important since over- runs result in escalated projects costs and also hinders in the development of the other systems.</w:t>
      </w:r>
      <w:r>
        <w:rPr>
          <w:rFonts w:ascii="Times New Roman" w:eastAsia="Times New Roman" w:hAnsi="Times New Roman" w:cs="Times New Roman"/>
          <w:sz w:val="24"/>
          <w:vertAlign w:val="superscript"/>
        </w:rPr>
        <w:t xml:space="preserve"> </w:t>
      </w:r>
    </w:p>
    <w:p w14:paraId="0C0ADAA4" w14:textId="77777777" w:rsidR="001C6F2F" w:rsidRDefault="001C6F2F" w:rsidP="001C6F2F">
      <w:pPr>
        <w:spacing w:after="0"/>
        <w:ind w:left="350"/>
      </w:pPr>
      <w:r>
        <w:rPr>
          <w:rFonts w:ascii="Times New Roman" w:eastAsia="Times New Roman" w:hAnsi="Times New Roman" w:cs="Times New Roman"/>
          <w:sz w:val="28"/>
        </w:rPr>
        <w:lastRenderedPageBreak/>
        <w:t xml:space="preserve"> </w:t>
      </w:r>
    </w:p>
    <w:p w14:paraId="20D3DAA5" w14:textId="7A1502A7" w:rsidR="001C6F2F" w:rsidRPr="006A1D37" w:rsidRDefault="001C6F2F" w:rsidP="006A1D37">
      <w:pPr>
        <w:spacing w:after="326"/>
        <w:ind w:left="350"/>
      </w:pPr>
      <w:r>
        <w:rPr>
          <w:rFonts w:ascii="Times New Roman" w:eastAsia="Times New Roman" w:hAnsi="Times New Roman" w:cs="Times New Roman"/>
          <w:sz w:val="28"/>
        </w:rPr>
        <w:t xml:space="preserve"> </w:t>
      </w:r>
      <w:r w:rsidRPr="006A1D37">
        <w:rPr>
          <w:rFonts w:ascii="Times New Roman" w:eastAsia="Times New Roman" w:hAnsi="Times New Roman" w:cs="Times New Roman"/>
          <w:b/>
          <w:bCs/>
          <w:sz w:val="28"/>
          <w:szCs w:val="28"/>
          <w:u w:color="000000"/>
        </w:rPr>
        <w:t>OPERATIONAL FEASIBILITY</w:t>
      </w:r>
      <w:r w:rsidRPr="006A1D37">
        <w:rPr>
          <w:rFonts w:ascii="Times New Roman" w:eastAsia="Times New Roman" w:hAnsi="Times New Roman" w:cs="Times New Roman"/>
          <w:b/>
          <w:bCs/>
          <w:sz w:val="28"/>
          <w:szCs w:val="28"/>
        </w:rPr>
        <w:t xml:space="preserve"> </w:t>
      </w:r>
    </w:p>
    <w:p w14:paraId="20170E9D" w14:textId="77777777" w:rsidR="006A1D37" w:rsidRDefault="001C6F2F" w:rsidP="006A1D37">
      <w:pPr>
        <w:spacing w:after="198" w:line="351" w:lineRule="auto"/>
        <w:ind w:left="355" w:right="600"/>
        <w:jc w:val="both"/>
        <w:rPr>
          <w:rFonts w:ascii="Times New Roman" w:eastAsia="Times New Roman" w:hAnsi="Times New Roman" w:cs="Times New Roman"/>
          <w:b/>
          <w:sz w:val="36"/>
        </w:rPr>
      </w:pPr>
      <w:r>
        <w:rPr>
          <w:rFonts w:ascii="Times New Roman" w:eastAsia="Times New Roman" w:hAnsi="Times New Roman" w:cs="Times New Roman"/>
          <w:sz w:val="24"/>
        </w:rPr>
        <w:t xml:space="preserve">The project is going to be used by the organization under different circumstances. Anyone can work with this application as it supports user-friendly approach. It provides graphical user interfaces to the user, so that user can easily interact with the system. Users no need to have the knowledge about ASP. Net, MSSQL concepts to use the application. The application is designed in such a way that it can be easily implemented in any android version device or cell. </w:t>
      </w:r>
    </w:p>
    <w:p w14:paraId="66580F8E" w14:textId="77777777" w:rsidR="006A1D37" w:rsidRDefault="006A1D37" w:rsidP="006A1D37">
      <w:pPr>
        <w:spacing w:after="198" w:line="351" w:lineRule="auto"/>
        <w:ind w:left="355" w:right="600"/>
        <w:jc w:val="both"/>
        <w:rPr>
          <w:rFonts w:ascii="Times New Roman" w:eastAsia="Times New Roman" w:hAnsi="Times New Roman" w:cs="Times New Roman"/>
          <w:b/>
          <w:sz w:val="36"/>
        </w:rPr>
      </w:pPr>
      <w:r>
        <w:rPr>
          <w:rFonts w:ascii="Times New Roman" w:eastAsia="Times New Roman" w:hAnsi="Times New Roman" w:cs="Times New Roman"/>
          <w:b/>
          <w:sz w:val="36"/>
        </w:rPr>
        <w:t xml:space="preserve">                </w:t>
      </w:r>
    </w:p>
    <w:p w14:paraId="2A1E0D4E" w14:textId="28DDFAC7" w:rsidR="00690849" w:rsidRPr="00027B6C" w:rsidRDefault="006A1D37" w:rsidP="006A1D37">
      <w:pPr>
        <w:spacing w:after="198" w:line="351" w:lineRule="auto"/>
        <w:ind w:left="355" w:right="600"/>
        <w:jc w:val="both"/>
        <w:rPr>
          <w:sz w:val="36"/>
          <w:szCs w:val="36"/>
          <w:u w:val="single"/>
        </w:rPr>
      </w:pPr>
      <w:r>
        <w:rPr>
          <w:rFonts w:ascii="Times New Roman" w:eastAsia="Times New Roman" w:hAnsi="Times New Roman" w:cs="Times New Roman"/>
          <w:b/>
          <w:sz w:val="36"/>
        </w:rPr>
        <w:t xml:space="preserve">                         </w:t>
      </w:r>
      <w:r w:rsidR="001C6F2F" w:rsidRPr="00690849">
        <w:rPr>
          <w:rFonts w:ascii="Times New Roman" w:hAnsi="Times New Roman" w:cs="Times New Roman"/>
          <w:b/>
          <w:bCs/>
          <w:sz w:val="32"/>
          <w:szCs w:val="32"/>
        </w:rPr>
        <w:t xml:space="preserve"> </w:t>
      </w:r>
      <w:r w:rsidR="00690849" w:rsidRPr="00027B6C">
        <w:rPr>
          <w:rFonts w:ascii="Times New Roman" w:hAnsi="Times New Roman" w:cs="Times New Roman"/>
          <w:b/>
          <w:sz w:val="36"/>
          <w:szCs w:val="36"/>
          <w:u w:val="single"/>
        </w:rPr>
        <w:t xml:space="preserve">SYSTEM DESIGN </w:t>
      </w:r>
    </w:p>
    <w:p w14:paraId="615F9F49" w14:textId="77777777" w:rsidR="005B78D8" w:rsidRDefault="00690849" w:rsidP="005B78D8">
      <w:pPr>
        <w:spacing w:after="180"/>
        <w:ind w:right="155"/>
        <w:jc w:val="center"/>
        <w:rPr>
          <w:rFonts w:ascii="Times New Roman" w:eastAsia="Times New Roman" w:hAnsi="Times New Roman" w:cs="Times New Roman"/>
          <w:b/>
          <w:sz w:val="28"/>
          <w:szCs w:val="28"/>
        </w:rPr>
      </w:pPr>
      <w:r w:rsidRPr="00690849">
        <w:rPr>
          <w:rFonts w:ascii="Times New Roman" w:eastAsia="Times New Roman" w:hAnsi="Times New Roman" w:cs="Times New Roman"/>
          <w:b/>
          <w:sz w:val="28"/>
          <w:szCs w:val="28"/>
        </w:rPr>
        <w:t xml:space="preserve"> </w:t>
      </w:r>
    </w:p>
    <w:p w14:paraId="078ED65B" w14:textId="2CA86252" w:rsidR="00690849" w:rsidRPr="006A1D37" w:rsidRDefault="005B78D8" w:rsidP="005B78D8">
      <w:pPr>
        <w:spacing w:after="180"/>
        <w:ind w:right="155"/>
        <w:rPr>
          <w:rFonts w:ascii="Times New Roman" w:hAnsi="Times New Roman" w:cs="Times New Roman"/>
          <w:sz w:val="28"/>
          <w:szCs w:val="28"/>
        </w:rPr>
      </w:pPr>
      <w:r>
        <w:rPr>
          <w:rFonts w:ascii="Times New Roman" w:eastAsia="Times New Roman" w:hAnsi="Times New Roman" w:cs="Times New Roman"/>
          <w:b/>
          <w:sz w:val="28"/>
          <w:szCs w:val="28"/>
        </w:rPr>
        <w:t xml:space="preserve">    </w:t>
      </w:r>
      <w:r w:rsidR="00690849" w:rsidRPr="006A1D37">
        <w:rPr>
          <w:rFonts w:ascii="Times New Roman" w:eastAsia="Times New Roman" w:hAnsi="Times New Roman" w:cs="Times New Roman"/>
          <w:b/>
          <w:bCs/>
          <w:sz w:val="28"/>
          <w:szCs w:val="28"/>
          <w:u w:color="000000"/>
        </w:rPr>
        <w:t>INTRODUCTION TO SYSTEM DESIGN</w:t>
      </w:r>
      <w:r w:rsidR="00690849" w:rsidRPr="006A1D37">
        <w:rPr>
          <w:rFonts w:ascii="Times New Roman" w:eastAsia="Times New Roman" w:hAnsi="Times New Roman" w:cs="Times New Roman"/>
          <w:b/>
          <w:bCs/>
          <w:sz w:val="28"/>
          <w:szCs w:val="28"/>
        </w:rPr>
        <w:t xml:space="preserve"> </w:t>
      </w:r>
    </w:p>
    <w:p w14:paraId="0DC2203A" w14:textId="77777777" w:rsidR="00690849" w:rsidRPr="00690849" w:rsidRDefault="00690849" w:rsidP="00690849">
      <w:pPr>
        <w:spacing w:after="171" w:line="266" w:lineRule="auto"/>
        <w:ind w:left="355" w:right="600"/>
        <w:jc w:val="both"/>
        <w:rPr>
          <w:rFonts w:ascii="Times New Roman" w:hAnsi="Times New Roman" w:cs="Times New Roman"/>
          <w:sz w:val="28"/>
          <w:szCs w:val="28"/>
        </w:rPr>
      </w:pPr>
      <w:r w:rsidRPr="00690849">
        <w:rPr>
          <w:rFonts w:ascii="Times New Roman" w:eastAsia="Times New Roman" w:hAnsi="Times New Roman" w:cs="Times New Roman"/>
          <w:sz w:val="28"/>
          <w:szCs w:val="28"/>
        </w:rPr>
        <w:t xml:space="preserve">System design is the process of defining elements of a system like modules, architecture, components and their interfaces and data for a system based on the specified requirements. And it is the process of defining, developing systems which satisfies the specific needs and requirements of a business or organization. </w:t>
      </w:r>
    </w:p>
    <w:p w14:paraId="6B5B0944" w14:textId="77777777" w:rsidR="00690849" w:rsidRPr="00690849" w:rsidRDefault="00690849" w:rsidP="00690849">
      <w:pPr>
        <w:spacing w:after="286" w:line="266" w:lineRule="auto"/>
        <w:ind w:left="355" w:right="600"/>
        <w:jc w:val="both"/>
        <w:rPr>
          <w:rFonts w:ascii="Times New Roman" w:hAnsi="Times New Roman" w:cs="Times New Roman"/>
          <w:sz w:val="28"/>
          <w:szCs w:val="28"/>
        </w:rPr>
      </w:pPr>
      <w:r w:rsidRPr="00690849">
        <w:rPr>
          <w:rFonts w:ascii="Times New Roman" w:eastAsia="Times New Roman" w:hAnsi="Times New Roman" w:cs="Times New Roman"/>
          <w:sz w:val="28"/>
          <w:szCs w:val="28"/>
        </w:rPr>
        <w:t xml:space="preserve">A systematic approach is required for a coherent and well-running system. Bottom-Up and Top-Down approach is required to take into account all related variables of the system. A designer uses the modelling languages to express to information and knowledge in a structure of system that is defined by a consistent set of rules and definitions. The design can be defined as graphical or textual modelling languages.  </w:t>
      </w:r>
    </w:p>
    <w:p w14:paraId="1E7F5863" w14:textId="77777777" w:rsidR="00690849" w:rsidRPr="00690849" w:rsidRDefault="00690849" w:rsidP="00690849">
      <w:pPr>
        <w:spacing w:after="281" w:line="354" w:lineRule="auto"/>
        <w:ind w:left="355" w:right="600"/>
        <w:jc w:val="both"/>
        <w:rPr>
          <w:rFonts w:ascii="Times New Roman" w:hAnsi="Times New Roman" w:cs="Times New Roman"/>
          <w:sz w:val="28"/>
          <w:szCs w:val="28"/>
        </w:rPr>
      </w:pPr>
      <w:r w:rsidRPr="00690849">
        <w:rPr>
          <w:rFonts w:ascii="Times New Roman" w:eastAsia="Times New Roman" w:hAnsi="Times New Roman" w:cs="Times New Roman"/>
          <w:sz w:val="28"/>
          <w:szCs w:val="28"/>
        </w:rPr>
        <w:t xml:space="preserve">Output design generally refers to the results and information that are generated by the system for many end-users; output is the main reason for developing the system and the basis on which they evaluate the usefulness of the application.  </w:t>
      </w:r>
    </w:p>
    <w:p w14:paraId="166E89FC" w14:textId="77777777" w:rsidR="00690849" w:rsidRPr="00690849" w:rsidRDefault="00690849" w:rsidP="00690849">
      <w:pPr>
        <w:spacing w:after="250" w:line="355" w:lineRule="auto"/>
        <w:ind w:left="355" w:right="600"/>
        <w:jc w:val="both"/>
        <w:rPr>
          <w:rFonts w:ascii="Times New Roman" w:hAnsi="Times New Roman" w:cs="Times New Roman"/>
          <w:sz w:val="28"/>
          <w:szCs w:val="28"/>
        </w:rPr>
      </w:pPr>
      <w:r w:rsidRPr="00690849">
        <w:rPr>
          <w:rFonts w:ascii="Times New Roman" w:eastAsia="Times New Roman" w:hAnsi="Times New Roman" w:cs="Times New Roman"/>
          <w:sz w:val="28"/>
          <w:szCs w:val="28"/>
        </w:rPr>
        <w:lastRenderedPageBreak/>
        <w:t xml:space="preserve">The code design should be such that with less amount of coding we can achieve more results. The speed of the system will be more if the coding is less. Whether the data in the system is usable and readable by the system is depending on the coding. In this project, the coding is being done such that proper validations are made to get the perfect input. No error inputs are accepted. In addition, care is taken such that the data integrity and referential integrity is not violated in the database. In addition, coding is designed such that concurrency avoidance of accessing the database, limited user access to the table is made perfect.  </w:t>
      </w:r>
    </w:p>
    <w:p w14:paraId="1AC0A214" w14:textId="77777777" w:rsidR="005B78D8" w:rsidRDefault="001C6F2F" w:rsidP="005B78D8">
      <w:pPr>
        <w:spacing w:after="0"/>
        <w:rPr>
          <w:rFonts w:ascii="Times New Roman" w:hAnsi="Times New Roman" w:cs="Times New Roman"/>
          <w:b/>
          <w:sz w:val="28"/>
          <w:szCs w:val="28"/>
        </w:rPr>
      </w:pPr>
      <w:r>
        <w:rPr>
          <w:rFonts w:ascii="Times New Roman" w:hAnsi="Times New Roman" w:cs="Times New Roman"/>
          <w:b/>
          <w:sz w:val="32"/>
          <w:szCs w:val="32"/>
        </w:rPr>
        <w:t xml:space="preserve">                   </w:t>
      </w:r>
      <w:r w:rsidR="00690849">
        <w:rPr>
          <w:rFonts w:ascii="Times New Roman" w:hAnsi="Times New Roman" w:cs="Times New Roman"/>
          <w:b/>
          <w:sz w:val="28"/>
          <w:szCs w:val="28"/>
        </w:rPr>
        <w:t xml:space="preserve">  </w:t>
      </w:r>
    </w:p>
    <w:p w14:paraId="5BD17ECE" w14:textId="77777777" w:rsidR="005B78D8" w:rsidRDefault="005B78D8" w:rsidP="005B78D8">
      <w:pPr>
        <w:spacing w:after="0"/>
        <w:rPr>
          <w:rFonts w:ascii="Times New Roman" w:hAnsi="Times New Roman" w:cs="Times New Roman"/>
          <w:b/>
          <w:sz w:val="28"/>
          <w:szCs w:val="28"/>
        </w:rPr>
      </w:pPr>
    </w:p>
    <w:p w14:paraId="3B188486" w14:textId="637A0BD0" w:rsidR="00C47890" w:rsidRPr="00027B6C" w:rsidRDefault="005B78D8" w:rsidP="005B78D8">
      <w:pPr>
        <w:spacing w:after="0"/>
        <w:rPr>
          <w:rFonts w:ascii="Times New Roman" w:hAnsi="Times New Roman" w:cs="Times New Roman"/>
          <w:b/>
          <w:sz w:val="36"/>
          <w:szCs w:val="36"/>
          <w:u w:val="single"/>
        </w:rPr>
      </w:pPr>
      <w:r>
        <w:rPr>
          <w:rFonts w:ascii="Times New Roman" w:hAnsi="Times New Roman" w:cs="Times New Roman"/>
          <w:b/>
          <w:sz w:val="28"/>
          <w:szCs w:val="28"/>
        </w:rPr>
        <w:t xml:space="preserve">            </w:t>
      </w:r>
      <w:r w:rsidR="00C47890" w:rsidRPr="00027B6C">
        <w:rPr>
          <w:rFonts w:ascii="Times New Roman" w:hAnsi="Times New Roman" w:cs="Times New Roman"/>
          <w:b/>
          <w:sz w:val="36"/>
          <w:szCs w:val="36"/>
          <w:u w:val="single"/>
        </w:rPr>
        <w:t xml:space="preserve">SOFTWARE DEVELOPMENT PROCESS </w:t>
      </w:r>
    </w:p>
    <w:p w14:paraId="3F728AEA" w14:textId="28480CB3" w:rsidR="00C47890" w:rsidRDefault="00C47890" w:rsidP="00C47890"/>
    <w:p w14:paraId="6F1BF2C3" w14:textId="77777777" w:rsidR="00C47890" w:rsidRPr="00C47890" w:rsidRDefault="00C47890" w:rsidP="00C47890"/>
    <w:p w14:paraId="36A0DF4C" w14:textId="77777777" w:rsidR="00C47890" w:rsidRPr="00C47890" w:rsidRDefault="00C47890" w:rsidP="00C47890">
      <w:pPr>
        <w:spacing w:after="167" w:line="274" w:lineRule="auto"/>
        <w:ind w:left="360" w:right="612"/>
        <w:jc w:val="both"/>
        <w:rPr>
          <w:sz w:val="28"/>
          <w:szCs w:val="28"/>
        </w:rPr>
      </w:pPr>
      <w:r w:rsidRPr="00C47890">
        <w:rPr>
          <w:rFonts w:ascii="Times New Roman" w:eastAsia="Times New Roman" w:hAnsi="Times New Roman" w:cs="Times New Roman"/>
          <w:color w:val="202122"/>
          <w:sz w:val="28"/>
          <w:szCs w:val="28"/>
        </w:rPr>
        <w:t>A software development process is the process of dividing software development work into smaller, parallel or sequential steps or subprocesses to improve design and product management.</w:t>
      </w:r>
      <w:r w:rsidRPr="00C47890">
        <w:rPr>
          <w:rFonts w:ascii="Times New Roman" w:eastAsia="Times New Roman" w:hAnsi="Times New Roman" w:cs="Times New Roman"/>
          <w:sz w:val="28"/>
          <w:szCs w:val="28"/>
        </w:rPr>
        <w:t xml:space="preserve"> </w:t>
      </w:r>
      <w:r w:rsidRPr="00C47890">
        <w:rPr>
          <w:rFonts w:ascii="Times New Roman" w:eastAsia="Times New Roman" w:hAnsi="Times New Roman" w:cs="Times New Roman"/>
          <w:color w:val="202122"/>
          <w:sz w:val="28"/>
          <w:szCs w:val="28"/>
        </w:rPr>
        <w:t xml:space="preserve">It is also known as a </w:t>
      </w:r>
      <w:r w:rsidRPr="00C47890">
        <w:rPr>
          <w:rFonts w:ascii="Times New Roman" w:eastAsia="Times New Roman" w:hAnsi="Times New Roman" w:cs="Times New Roman"/>
          <w:b/>
          <w:color w:val="202122"/>
          <w:sz w:val="28"/>
          <w:szCs w:val="28"/>
        </w:rPr>
        <w:t>software development life cycle</w:t>
      </w:r>
      <w:r w:rsidRPr="00C47890">
        <w:rPr>
          <w:rFonts w:ascii="Times New Roman" w:eastAsia="Times New Roman" w:hAnsi="Times New Roman" w:cs="Times New Roman"/>
          <w:color w:val="202122"/>
          <w:sz w:val="28"/>
          <w:szCs w:val="28"/>
        </w:rPr>
        <w:t xml:space="preserve"> (</w:t>
      </w:r>
      <w:r w:rsidRPr="00C47890">
        <w:rPr>
          <w:rFonts w:ascii="Times New Roman" w:eastAsia="Times New Roman" w:hAnsi="Times New Roman" w:cs="Times New Roman"/>
          <w:b/>
          <w:color w:val="202122"/>
          <w:sz w:val="28"/>
          <w:szCs w:val="28"/>
        </w:rPr>
        <w:t>SDLC</w:t>
      </w:r>
      <w:r w:rsidRPr="00C47890">
        <w:rPr>
          <w:rFonts w:ascii="Times New Roman" w:eastAsia="Times New Roman" w:hAnsi="Times New Roman" w:cs="Times New Roman"/>
          <w:color w:val="202122"/>
          <w:sz w:val="28"/>
          <w:szCs w:val="28"/>
        </w:rPr>
        <w:t xml:space="preserve">). </w:t>
      </w:r>
    </w:p>
    <w:p w14:paraId="54A33F8C" w14:textId="77777777" w:rsidR="00C47890" w:rsidRPr="00C47890" w:rsidRDefault="00C47890" w:rsidP="00C47890">
      <w:pPr>
        <w:spacing w:after="153" w:line="266" w:lineRule="auto"/>
        <w:ind w:left="355" w:right="600"/>
        <w:jc w:val="both"/>
        <w:rPr>
          <w:sz w:val="28"/>
          <w:szCs w:val="28"/>
        </w:rPr>
      </w:pPr>
      <w:r w:rsidRPr="00C47890">
        <w:rPr>
          <w:rFonts w:ascii="Times New Roman" w:eastAsia="Times New Roman" w:hAnsi="Times New Roman" w:cs="Times New Roman"/>
          <w:sz w:val="28"/>
          <w:szCs w:val="28"/>
        </w:rPr>
        <w:t xml:space="preserve">SDLC is a process followed for a software project, within a software organization. It consists of a detailed plan describing how to develop, maintain, replace and alter or enhance specific software. The life cycle defines a methodology for improving the quality of software and the overall development process. </w:t>
      </w:r>
    </w:p>
    <w:p w14:paraId="15C9CF01" w14:textId="77777777" w:rsidR="00C47890" w:rsidRPr="00C47890" w:rsidRDefault="00C47890" w:rsidP="00C47890">
      <w:pPr>
        <w:spacing w:after="84" w:line="266" w:lineRule="auto"/>
        <w:ind w:left="355" w:right="600"/>
        <w:jc w:val="both"/>
        <w:rPr>
          <w:sz w:val="28"/>
          <w:szCs w:val="28"/>
        </w:rPr>
      </w:pPr>
      <w:r w:rsidRPr="00C47890">
        <w:rPr>
          <w:rFonts w:ascii="Times New Roman" w:eastAsia="Times New Roman" w:hAnsi="Times New Roman" w:cs="Times New Roman"/>
          <w:sz w:val="28"/>
          <w:szCs w:val="28"/>
        </w:rPr>
        <w:t xml:space="preserve">The following figure is a graphical representation of the various stages of a typical SDLC. </w:t>
      </w:r>
    </w:p>
    <w:p w14:paraId="7A17177A" w14:textId="77777777" w:rsidR="00C47890" w:rsidRPr="00C47890" w:rsidRDefault="00C47890" w:rsidP="00C47890">
      <w:pPr>
        <w:spacing w:after="167"/>
        <w:ind w:right="1856"/>
        <w:jc w:val="right"/>
        <w:rPr>
          <w:sz w:val="28"/>
          <w:szCs w:val="28"/>
        </w:rPr>
      </w:pPr>
      <w:r w:rsidRPr="00C47890">
        <w:rPr>
          <w:noProof/>
          <w:sz w:val="28"/>
          <w:szCs w:val="28"/>
        </w:rPr>
        <w:lastRenderedPageBreak/>
        <w:drawing>
          <wp:inline distT="0" distB="0" distL="0" distR="0" wp14:anchorId="6F92D962" wp14:editId="6FAA86D3">
            <wp:extent cx="4572000" cy="2905125"/>
            <wp:effectExtent l="0" t="0" r="0" b="0"/>
            <wp:docPr id="1859" name="Picture 1859"/>
            <wp:cNvGraphicFramePr/>
            <a:graphic xmlns:a="http://schemas.openxmlformats.org/drawingml/2006/main">
              <a:graphicData uri="http://schemas.openxmlformats.org/drawingml/2006/picture">
                <pic:pic xmlns:pic="http://schemas.openxmlformats.org/drawingml/2006/picture">
                  <pic:nvPicPr>
                    <pic:cNvPr id="1859" name="Picture 1859"/>
                    <pic:cNvPicPr/>
                  </pic:nvPicPr>
                  <pic:blipFill>
                    <a:blip r:embed="rId18"/>
                    <a:stretch>
                      <a:fillRect/>
                    </a:stretch>
                  </pic:blipFill>
                  <pic:spPr>
                    <a:xfrm>
                      <a:off x="0" y="0"/>
                      <a:ext cx="4572000" cy="2905125"/>
                    </a:xfrm>
                    <a:prstGeom prst="rect">
                      <a:avLst/>
                    </a:prstGeom>
                  </pic:spPr>
                </pic:pic>
              </a:graphicData>
            </a:graphic>
          </wp:inline>
        </w:drawing>
      </w:r>
      <w:r w:rsidRPr="00C47890">
        <w:rPr>
          <w:rFonts w:ascii="Calibri" w:eastAsia="Calibri" w:hAnsi="Calibri" w:cs="Calibri"/>
          <w:sz w:val="28"/>
          <w:szCs w:val="28"/>
        </w:rPr>
        <w:t xml:space="preserve"> </w:t>
      </w:r>
    </w:p>
    <w:p w14:paraId="25E16382" w14:textId="437719FA" w:rsidR="00C47890" w:rsidRDefault="00C47890" w:rsidP="00C47890">
      <w:pPr>
        <w:spacing w:after="5" w:line="359" w:lineRule="auto"/>
        <w:ind w:left="355" w:right="907"/>
        <w:jc w:val="both"/>
        <w:rPr>
          <w:rFonts w:ascii="Times New Roman" w:eastAsia="Times New Roman" w:hAnsi="Times New Roman" w:cs="Times New Roman"/>
          <w:sz w:val="28"/>
          <w:szCs w:val="28"/>
        </w:rPr>
      </w:pPr>
      <w:r w:rsidRPr="00C47890">
        <w:rPr>
          <w:rFonts w:ascii="Times New Roman" w:eastAsia="Times New Roman" w:hAnsi="Times New Roman" w:cs="Times New Roman"/>
          <w:sz w:val="28"/>
          <w:szCs w:val="28"/>
        </w:rPr>
        <w:t xml:space="preserve">A typical Software Development Life Cycle consists of the following stages </w:t>
      </w:r>
      <w:r>
        <w:rPr>
          <w:rFonts w:ascii="Times New Roman" w:eastAsia="Times New Roman" w:hAnsi="Times New Roman" w:cs="Times New Roman"/>
          <w:sz w:val="28"/>
          <w:szCs w:val="28"/>
        </w:rPr>
        <w:t>–</w:t>
      </w:r>
    </w:p>
    <w:p w14:paraId="62EC9369" w14:textId="1E3D0479" w:rsidR="00C47890" w:rsidRPr="00C47890" w:rsidRDefault="00C47890" w:rsidP="00C47890">
      <w:pPr>
        <w:spacing w:after="5" w:line="359" w:lineRule="auto"/>
        <w:ind w:left="355" w:right="907"/>
        <w:jc w:val="both"/>
        <w:rPr>
          <w:sz w:val="28"/>
          <w:szCs w:val="28"/>
        </w:rPr>
      </w:pPr>
      <w:r w:rsidRPr="00C47890">
        <w:rPr>
          <w:rFonts w:ascii="Times New Roman" w:eastAsia="Times New Roman" w:hAnsi="Times New Roman" w:cs="Times New Roman"/>
          <w:sz w:val="28"/>
          <w:szCs w:val="28"/>
        </w:rPr>
        <w:t xml:space="preserve"> </w:t>
      </w:r>
      <w:r w:rsidRPr="00C47890">
        <w:rPr>
          <w:rFonts w:ascii="Times New Roman" w:eastAsia="Times New Roman" w:hAnsi="Times New Roman" w:cs="Times New Roman"/>
          <w:b/>
          <w:bCs/>
          <w:sz w:val="28"/>
          <w:szCs w:val="28"/>
          <w:u w:color="000000"/>
        </w:rPr>
        <w:t>Stage 1: Planning and Requirement Analysis</w:t>
      </w:r>
      <w:r w:rsidRPr="00C47890">
        <w:rPr>
          <w:rFonts w:ascii="Times New Roman" w:eastAsia="Times New Roman" w:hAnsi="Times New Roman" w:cs="Times New Roman"/>
          <w:sz w:val="28"/>
          <w:szCs w:val="28"/>
        </w:rPr>
        <w:t xml:space="preserve"> </w:t>
      </w:r>
    </w:p>
    <w:p w14:paraId="28E01929" w14:textId="77777777" w:rsidR="00C47890" w:rsidRPr="00C47890" w:rsidRDefault="00C47890" w:rsidP="00C47890">
      <w:pPr>
        <w:spacing w:after="154" w:line="266" w:lineRule="auto"/>
        <w:ind w:left="355" w:right="600"/>
        <w:jc w:val="both"/>
        <w:rPr>
          <w:sz w:val="28"/>
          <w:szCs w:val="28"/>
        </w:rPr>
      </w:pPr>
      <w:r w:rsidRPr="00C47890">
        <w:rPr>
          <w:rFonts w:ascii="Times New Roman" w:eastAsia="Times New Roman" w:hAnsi="Times New Roman" w:cs="Times New Roman"/>
          <w:sz w:val="28"/>
          <w:szCs w:val="28"/>
        </w:rPr>
        <w:t xml:space="preserve">Requirement analysis is the most important and fundamental stage in SDLC. It is performed by the senior members of the team with inputs from the customer, the sales department, market surveys and domain experts in the industry. This information is then used to plan the basic project approach and to conduct product feasibility study in the economical, operational and technical areas. </w:t>
      </w:r>
    </w:p>
    <w:p w14:paraId="616909A1" w14:textId="77777777" w:rsidR="005B78D8" w:rsidRDefault="00C47890" w:rsidP="005B78D8">
      <w:pPr>
        <w:spacing w:after="184" w:line="256" w:lineRule="auto"/>
        <w:ind w:left="355" w:right="202"/>
        <w:rPr>
          <w:rFonts w:ascii="Times New Roman" w:eastAsia="Times New Roman" w:hAnsi="Times New Roman" w:cs="Times New Roman"/>
          <w:sz w:val="28"/>
          <w:szCs w:val="28"/>
        </w:rPr>
      </w:pPr>
      <w:r w:rsidRPr="00C47890">
        <w:rPr>
          <w:rFonts w:ascii="Times New Roman" w:eastAsia="Times New Roman" w:hAnsi="Times New Roman" w:cs="Times New Roman"/>
          <w:sz w:val="28"/>
          <w:szCs w:val="28"/>
        </w:rPr>
        <w:t xml:space="preserve">Planning for the quality assurance requirements and identification of the risks associated with the project is also done in the planning stage. The outcome of the technical  feasibility study is to define the various technical approaches that can be followed to implement the project successfully with minimum risks. </w:t>
      </w:r>
    </w:p>
    <w:p w14:paraId="6EE7C19F" w14:textId="39BEA267" w:rsidR="00C47890" w:rsidRPr="005B78D8" w:rsidRDefault="00C47890" w:rsidP="005B78D8">
      <w:pPr>
        <w:spacing w:after="184" w:line="256" w:lineRule="auto"/>
        <w:ind w:left="355" w:right="202"/>
        <w:rPr>
          <w:rFonts w:ascii="Times New Roman" w:eastAsia="Times New Roman" w:hAnsi="Times New Roman" w:cs="Times New Roman"/>
          <w:sz w:val="28"/>
          <w:szCs w:val="28"/>
        </w:rPr>
      </w:pPr>
      <w:r w:rsidRPr="005B78D8">
        <w:rPr>
          <w:rFonts w:ascii="Times New Roman" w:eastAsia="Times New Roman" w:hAnsi="Times New Roman" w:cs="Times New Roman"/>
          <w:b/>
          <w:bCs/>
          <w:sz w:val="28"/>
          <w:szCs w:val="28"/>
          <w:u w:color="000000"/>
        </w:rPr>
        <w:t>Stage 2: Defining Requirements</w:t>
      </w:r>
      <w:r w:rsidRPr="005B78D8">
        <w:rPr>
          <w:rFonts w:ascii="Times New Roman" w:eastAsia="Times New Roman" w:hAnsi="Times New Roman" w:cs="Times New Roman"/>
          <w:b/>
          <w:bCs/>
          <w:sz w:val="28"/>
          <w:szCs w:val="28"/>
        </w:rPr>
        <w:t xml:space="preserve"> </w:t>
      </w:r>
    </w:p>
    <w:p w14:paraId="0DBEE799" w14:textId="77777777" w:rsidR="005B78D8" w:rsidRDefault="00C47890" w:rsidP="005B78D8">
      <w:pPr>
        <w:spacing w:after="183" w:line="266" w:lineRule="auto"/>
        <w:ind w:left="355" w:right="600"/>
        <w:jc w:val="both"/>
        <w:rPr>
          <w:rFonts w:ascii="Times New Roman" w:eastAsia="Times New Roman" w:hAnsi="Times New Roman" w:cs="Times New Roman"/>
          <w:sz w:val="28"/>
          <w:szCs w:val="28"/>
        </w:rPr>
      </w:pPr>
      <w:r w:rsidRPr="00C47890">
        <w:rPr>
          <w:rFonts w:ascii="Times New Roman" w:eastAsia="Times New Roman" w:hAnsi="Times New Roman" w:cs="Times New Roman"/>
          <w:sz w:val="28"/>
          <w:szCs w:val="28"/>
        </w:rPr>
        <w:t xml:space="preserve">Once the requirement analysis is done the next step is to clearly define and document the product requirements and get them approved from the customer or the market analysts. This is done through an </w:t>
      </w:r>
      <w:r w:rsidRPr="00C47890">
        <w:rPr>
          <w:rFonts w:ascii="Times New Roman" w:eastAsia="Times New Roman" w:hAnsi="Times New Roman" w:cs="Times New Roman"/>
          <w:b/>
          <w:sz w:val="28"/>
          <w:szCs w:val="28"/>
        </w:rPr>
        <w:t>SRS (Software Requirement Specification)</w:t>
      </w:r>
      <w:r w:rsidRPr="00C47890">
        <w:rPr>
          <w:rFonts w:ascii="Times New Roman" w:eastAsia="Times New Roman" w:hAnsi="Times New Roman" w:cs="Times New Roman"/>
          <w:sz w:val="28"/>
          <w:szCs w:val="28"/>
        </w:rPr>
        <w:t xml:space="preserve"> document which consists of all the product requirements to be designed and developed during the project life cycle. </w:t>
      </w:r>
    </w:p>
    <w:p w14:paraId="17B78F2D" w14:textId="65E49898" w:rsidR="00C47890" w:rsidRPr="005B78D8" w:rsidRDefault="00C47890" w:rsidP="005B78D8">
      <w:pPr>
        <w:spacing w:after="183" w:line="266" w:lineRule="auto"/>
        <w:ind w:left="355" w:right="600"/>
        <w:jc w:val="both"/>
        <w:rPr>
          <w:sz w:val="28"/>
          <w:szCs w:val="28"/>
        </w:rPr>
      </w:pPr>
      <w:r w:rsidRPr="005B78D8">
        <w:rPr>
          <w:rFonts w:ascii="Times New Roman" w:eastAsia="Times New Roman" w:hAnsi="Times New Roman" w:cs="Times New Roman"/>
          <w:b/>
          <w:bCs/>
          <w:sz w:val="28"/>
          <w:szCs w:val="28"/>
          <w:u w:color="000000"/>
        </w:rPr>
        <w:lastRenderedPageBreak/>
        <w:t>Stage 3: Designing the Product Architecture</w:t>
      </w:r>
      <w:r w:rsidRPr="005B78D8">
        <w:rPr>
          <w:rFonts w:ascii="Times New Roman" w:eastAsia="Times New Roman" w:hAnsi="Times New Roman" w:cs="Times New Roman"/>
          <w:b/>
          <w:bCs/>
          <w:sz w:val="28"/>
          <w:szCs w:val="28"/>
        </w:rPr>
        <w:t xml:space="preserve"> </w:t>
      </w:r>
    </w:p>
    <w:p w14:paraId="77FC7F1F" w14:textId="77777777" w:rsidR="00C47890" w:rsidRPr="00C47890" w:rsidRDefault="00C47890" w:rsidP="00C47890">
      <w:pPr>
        <w:spacing w:line="256" w:lineRule="auto"/>
        <w:ind w:left="355" w:right="202"/>
        <w:rPr>
          <w:sz w:val="28"/>
          <w:szCs w:val="28"/>
        </w:rPr>
      </w:pPr>
      <w:r w:rsidRPr="00C47890">
        <w:rPr>
          <w:rFonts w:ascii="Times New Roman" w:eastAsia="Times New Roman" w:hAnsi="Times New Roman" w:cs="Times New Roman"/>
          <w:sz w:val="28"/>
          <w:szCs w:val="28"/>
        </w:rPr>
        <w:t xml:space="preserve">SRS is the reference for product architects to come out with the best architecture for the product to be developed. Based on the requirements specified in SRS, usually more than one design approach for the product architecture is proposed and documented in a DDS - Design Document Specification. </w:t>
      </w:r>
    </w:p>
    <w:p w14:paraId="2CA5B6EF" w14:textId="77777777" w:rsidR="00C47890" w:rsidRPr="00C47890" w:rsidRDefault="00C47890" w:rsidP="00C47890">
      <w:pPr>
        <w:spacing w:after="154" w:line="266" w:lineRule="auto"/>
        <w:ind w:left="355" w:right="600"/>
        <w:jc w:val="both"/>
        <w:rPr>
          <w:sz w:val="28"/>
          <w:szCs w:val="28"/>
        </w:rPr>
      </w:pPr>
      <w:r w:rsidRPr="00C47890">
        <w:rPr>
          <w:rFonts w:ascii="Times New Roman" w:eastAsia="Times New Roman" w:hAnsi="Times New Roman" w:cs="Times New Roman"/>
          <w:sz w:val="28"/>
          <w:szCs w:val="28"/>
        </w:rPr>
        <w:t xml:space="preserve">This DDS is reviewed by all the important stakeholders and based on various parameters as risk assessment, product robustness, design modularity, budget and time constraints, the best design approach is selected for the product. </w:t>
      </w:r>
    </w:p>
    <w:p w14:paraId="0304D1E9" w14:textId="77777777" w:rsidR="005B78D8" w:rsidRDefault="00C47890" w:rsidP="005B78D8">
      <w:pPr>
        <w:spacing w:after="179" w:line="266" w:lineRule="auto"/>
        <w:ind w:left="355" w:right="600"/>
        <w:jc w:val="both"/>
        <w:rPr>
          <w:rFonts w:ascii="Times New Roman" w:eastAsia="Times New Roman" w:hAnsi="Times New Roman" w:cs="Times New Roman"/>
          <w:sz w:val="28"/>
          <w:szCs w:val="28"/>
        </w:rPr>
      </w:pPr>
      <w:r w:rsidRPr="00C47890">
        <w:rPr>
          <w:rFonts w:ascii="Times New Roman" w:eastAsia="Times New Roman" w:hAnsi="Times New Roman" w:cs="Times New Roman"/>
          <w:sz w:val="28"/>
          <w:szCs w:val="28"/>
        </w:rPr>
        <w:t xml:space="preserve">A design approach clearly defines all the architectural modules of the product along with its communication and data flow representation with the external and third-party modules (if any). The internal design of all the modules of the proposed architecture should be clearly defined with the minutest of the details in DDS. </w:t>
      </w:r>
    </w:p>
    <w:p w14:paraId="606DE2C3" w14:textId="445B70D7" w:rsidR="00C47890" w:rsidRPr="005B78D8" w:rsidRDefault="00C47890" w:rsidP="005B78D8">
      <w:pPr>
        <w:spacing w:after="179" w:line="266" w:lineRule="auto"/>
        <w:ind w:left="355" w:right="600"/>
        <w:jc w:val="both"/>
        <w:rPr>
          <w:sz w:val="28"/>
          <w:szCs w:val="28"/>
        </w:rPr>
      </w:pPr>
      <w:r w:rsidRPr="005B78D8">
        <w:rPr>
          <w:rFonts w:ascii="Times New Roman" w:eastAsia="Times New Roman" w:hAnsi="Times New Roman" w:cs="Times New Roman"/>
          <w:b/>
          <w:bCs/>
          <w:sz w:val="28"/>
          <w:szCs w:val="28"/>
          <w:u w:color="000000"/>
        </w:rPr>
        <w:t>Stage 4: Building or Developing the Product</w:t>
      </w:r>
      <w:r w:rsidRPr="005B78D8">
        <w:rPr>
          <w:rFonts w:ascii="Times New Roman" w:eastAsia="Times New Roman" w:hAnsi="Times New Roman" w:cs="Times New Roman"/>
          <w:b/>
          <w:bCs/>
          <w:sz w:val="28"/>
          <w:szCs w:val="28"/>
        </w:rPr>
        <w:t xml:space="preserve"> </w:t>
      </w:r>
    </w:p>
    <w:p w14:paraId="72A1385D" w14:textId="77777777" w:rsidR="00C47890" w:rsidRPr="00C47890" w:rsidRDefault="00C47890" w:rsidP="00C47890">
      <w:pPr>
        <w:spacing w:after="154" w:line="266" w:lineRule="auto"/>
        <w:ind w:left="355" w:right="600"/>
        <w:jc w:val="both"/>
        <w:rPr>
          <w:sz w:val="28"/>
          <w:szCs w:val="28"/>
        </w:rPr>
      </w:pPr>
      <w:r w:rsidRPr="00C47890">
        <w:rPr>
          <w:rFonts w:ascii="Times New Roman" w:eastAsia="Times New Roman" w:hAnsi="Times New Roman" w:cs="Times New Roman"/>
          <w:sz w:val="28"/>
          <w:szCs w:val="28"/>
        </w:rPr>
        <w:t xml:space="preserve">In this stage of SDLC the actual development starts and the product is built. The programming code is generated as per DDS during this stage. If the design is performed in a detailed and organized manner, code generation can be accomplished without much hassle. </w:t>
      </w:r>
    </w:p>
    <w:p w14:paraId="385FE98D" w14:textId="77777777" w:rsidR="005B78D8" w:rsidRDefault="00C47890" w:rsidP="005B78D8">
      <w:pPr>
        <w:spacing w:after="184" w:line="266" w:lineRule="auto"/>
        <w:ind w:left="355" w:right="600"/>
        <w:jc w:val="both"/>
        <w:rPr>
          <w:rFonts w:ascii="Times New Roman" w:eastAsia="Times New Roman" w:hAnsi="Times New Roman" w:cs="Times New Roman"/>
          <w:sz w:val="28"/>
          <w:szCs w:val="28"/>
        </w:rPr>
      </w:pPr>
      <w:r w:rsidRPr="00C47890">
        <w:rPr>
          <w:rFonts w:ascii="Times New Roman" w:eastAsia="Times New Roman" w:hAnsi="Times New Roman" w:cs="Times New Roman"/>
          <w:sz w:val="28"/>
          <w:szCs w:val="28"/>
        </w:rPr>
        <w:t xml:space="preserve">Developers must follow the coding guidelines defined by their organization and programming tools like compilers, interpreters, debuggers, etc. are used to generate the code. Different high level programming languages such as C, C++, Pascal, Java and PHP are used for coding. The programming language is chosen with respect to the type of software being developed. </w:t>
      </w:r>
    </w:p>
    <w:p w14:paraId="43179E96" w14:textId="7DF84444" w:rsidR="00C47890" w:rsidRPr="005B78D8" w:rsidRDefault="00C47890" w:rsidP="005B78D8">
      <w:pPr>
        <w:spacing w:after="184" w:line="266" w:lineRule="auto"/>
        <w:ind w:left="355" w:right="600"/>
        <w:jc w:val="both"/>
        <w:rPr>
          <w:sz w:val="28"/>
          <w:szCs w:val="28"/>
        </w:rPr>
      </w:pPr>
      <w:r w:rsidRPr="005B78D8">
        <w:rPr>
          <w:rFonts w:ascii="Times New Roman" w:eastAsia="Times New Roman" w:hAnsi="Times New Roman" w:cs="Times New Roman"/>
          <w:b/>
          <w:bCs/>
          <w:sz w:val="28"/>
          <w:szCs w:val="28"/>
          <w:u w:color="000000"/>
        </w:rPr>
        <w:t>Stage 5: Testing the Product</w:t>
      </w:r>
      <w:r w:rsidRPr="005B78D8">
        <w:rPr>
          <w:rFonts w:ascii="Times New Roman" w:eastAsia="Times New Roman" w:hAnsi="Times New Roman" w:cs="Times New Roman"/>
          <w:b/>
          <w:bCs/>
          <w:sz w:val="28"/>
          <w:szCs w:val="28"/>
        </w:rPr>
        <w:t xml:space="preserve"> </w:t>
      </w:r>
    </w:p>
    <w:p w14:paraId="7C2BAA5E" w14:textId="77777777" w:rsidR="00C47890" w:rsidRPr="00C47890" w:rsidRDefault="00C47890" w:rsidP="00C47890">
      <w:pPr>
        <w:spacing w:after="5" w:line="266" w:lineRule="auto"/>
        <w:ind w:left="355" w:right="600"/>
        <w:jc w:val="both"/>
        <w:rPr>
          <w:sz w:val="28"/>
          <w:szCs w:val="28"/>
        </w:rPr>
      </w:pPr>
      <w:r w:rsidRPr="00C47890">
        <w:rPr>
          <w:rFonts w:ascii="Times New Roman" w:eastAsia="Times New Roman" w:hAnsi="Times New Roman" w:cs="Times New Roman"/>
          <w:sz w:val="28"/>
          <w:szCs w:val="28"/>
        </w:rPr>
        <w:t xml:space="preserve">This stage is usually a subset of all the stages as in the modern SDLC models, the testing activities are mostly involved in all the stages of SDLC. However, this stage refers to the testing only stage of the product where product defects are reported, tracked, fixed and retested, until the product reaches the quality standards defined in the SRS. </w:t>
      </w:r>
    </w:p>
    <w:p w14:paraId="0559AA13" w14:textId="77777777" w:rsidR="005B78D8" w:rsidRDefault="00C47890" w:rsidP="005B78D8">
      <w:pPr>
        <w:spacing w:after="74"/>
        <w:ind w:left="360"/>
        <w:rPr>
          <w:rFonts w:ascii="Calibri" w:eastAsia="Calibri" w:hAnsi="Calibri" w:cs="Calibri"/>
          <w:color w:val="1F3763"/>
          <w:sz w:val="28"/>
          <w:szCs w:val="28"/>
        </w:rPr>
      </w:pPr>
      <w:r w:rsidRPr="00C47890">
        <w:rPr>
          <w:rFonts w:ascii="Calibri" w:eastAsia="Calibri" w:hAnsi="Calibri" w:cs="Calibri"/>
          <w:color w:val="1F3763"/>
          <w:sz w:val="28"/>
          <w:szCs w:val="28"/>
        </w:rPr>
        <w:t xml:space="preserve"> </w:t>
      </w:r>
    </w:p>
    <w:p w14:paraId="0A8F7FFB" w14:textId="5BDE4BAE" w:rsidR="00C47890" w:rsidRPr="005B78D8" w:rsidRDefault="00C47890" w:rsidP="005B78D8">
      <w:pPr>
        <w:spacing w:after="74"/>
        <w:rPr>
          <w:b/>
          <w:bCs/>
          <w:sz w:val="28"/>
          <w:szCs w:val="28"/>
        </w:rPr>
      </w:pPr>
      <w:r w:rsidRPr="005B78D8">
        <w:rPr>
          <w:rFonts w:ascii="Times New Roman" w:eastAsia="Times New Roman" w:hAnsi="Times New Roman" w:cs="Times New Roman"/>
          <w:b/>
          <w:bCs/>
          <w:sz w:val="28"/>
          <w:szCs w:val="28"/>
          <w:u w:color="000000"/>
        </w:rPr>
        <w:t>Stage 6: Deployment in the Market and Maintenance</w:t>
      </w:r>
      <w:r w:rsidRPr="005B78D8">
        <w:rPr>
          <w:rFonts w:ascii="Times New Roman" w:eastAsia="Times New Roman" w:hAnsi="Times New Roman" w:cs="Times New Roman"/>
          <w:b/>
          <w:bCs/>
          <w:sz w:val="28"/>
          <w:szCs w:val="28"/>
        </w:rPr>
        <w:t xml:space="preserve"> </w:t>
      </w:r>
    </w:p>
    <w:p w14:paraId="622C3F77" w14:textId="3E2D6BF1" w:rsidR="00A94700" w:rsidRPr="00666E5C" w:rsidRDefault="00C47890" w:rsidP="00C47890">
      <w:pPr>
        <w:spacing w:after="0"/>
        <w:rPr>
          <w:rFonts w:ascii="Times New Roman" w:hAnsi="Times New Roman" w:cs="Times New Roman"/>
          <w:b/>
          <w:sz w:val="28"/>
          <w:szCs w:val="28"/>
        </w:rPr>
      </w:pPr>
      <w:r w:rsidRPr="00666E5C">
        <w:rPr>
          <w:rFonts w:ascii="Times New Roman" w:eastAsia="Times New Roman" w:hAnsi="Times New Roman" w:cs="Times New Roman"/>
          <w:sz w:val="28"/>
          <w:szCs w:val="28"/>
        </w:rPr>
        <w:lastRenderedPageBreak/>
        <w:t xml:space="preserve">Once the product is tested and ready to be deployed it is released formally in the appropriate market. Sometimes product deployment happens in stages as per the business strategy of that organization. The product may first be released in a limited segment and tested in the real business environment (UAT- User acceptance testing). </w:t>
      </w:r>
      <w:r w:rsidRPr="00666E5C">
        <w:rPr>
          <w:rFonts w:ascii="Times New Roman" w:eastAsia="Times New Roman" w:hAnsi="Times New Roman" w:cs="Times New Roman"/>
          <w:b/>
          <w:sz w:val="28"/>
          <w:szCs w:val="28"/>
        </w:rPr>
        <w:t xml:space="preserve"> </w:t>
      </w:r>
      <w:r w:rsidR="00690849">
        <w:rPr>
          <w:rFonts w:ascii="Times New Roman" w:hAnsi="Times New Roman" w:cs="Times New Roman"/>
          <w:b/>
          <w:sz w:val="28"/>
          <w:szCs w:val="28"/>
        </w:rPr>
        <w:t xml:space="preserve">  </w:t>
      </w:r>
      <w:r w:rsidR="00690849" w:rsidRPr="003605DB">
        <w:rPr>
          <w:rFonts w:ascii="Times New Roman" w:hAnsi="Times New Roman" w:cs="Times New Roman"/>
          <w:b/>
          <w:sz w:val="28"/>
          <w:szCs w:val="28"/>
        </w:rPr>
        <w:t xml:space="preserve"> </w:t>
      </w:r>
    </w:p>
    <w:p w14:paraId="6B50AC59" w14:textId="77777777" w:rsidR="00C47890" w:rsidRDefault="00A94700" w:rsidP="00690849">
      <w:pPr>
        <w:spacing w:after="0"/>
        <w:rPr>
          <w:rFonts w:ascii="Times New Roman" w:hAnsi="Times New Roman" w:cs="Times New Roman"/>
          <w:b/>
          <w:sz w:val="32"/>
          <w:szCs w:val="32"/>
        </w:rPr>
      </w:pPr>
      <w:r>
        <w:rPr>
          <w:rFonts w:ascii="Times New Roman" w:hAnsi="Times New Roman" w:cs="Times New Roman"/>
          <w:b/>
          <w:sz w:val="32"/>
          <w:szCs w:val="32"/>
        </w:rPr>
        <w:t xml:space="preserve">                      </w:t>
      </w:r>
    </w:p>
    <w:p w14:paraId="013CC9EF" w14:textId="77777777" w:rsidR="00C47890" w:rsidRDefault="00C47890" w:rsidP="00690849">
      <w:pPr>
        <w:spacing w:after="0"/>
        <w:rPr>
          <w:rFonts w:ascii="Times New Roman" w:hAnsi="Times New Roman" w:cs="Times New Roman"/>
          <w:b/>
          <w:sz w:val="32"/>
          <w:szCs w:val="32"/>
        </w:rPr>
      </w:pPr>
    </w:p>
    <w:p w14:paraId="7D38DA1F" w14:textId="77777777" w:rsidR="00C47890" w:rsidRDefault="00C47890" w:rsidP="00690849">
      <w:pPr>
        <w:spacing w:after="0"/>
        <w:rPr>
          <w:rFonts w:ascii="Times New Roman" w:hAnsi="Times New Roman" w:cs="Times New Roman"/>
          <w:b/>
          <w:sz w:val="32"/>
          <w:szCs w:val="32"/>
        </w:rPr>
      </w:pPr>
    </w:p>
    <w:p w14:paraId="7C719657" w14:textId="77777777" w:rsidR="00C47890" w:rsidRDefault="00C47890" w:rsidP="00690849">
      <w:pPr>
        <w:spacing w:after="0"/>
        <w:rPr>
          <w:rFonts w:ascii="Times New Roman" w:hAnsi="Times New Roman" w:cs="Times New Roman"/>
          <w:b/>
          <w:sz w:val="32"/>
          <w:szCs w:val="32"/>
        </w:rPr>
      </w:pPr>
    </w:p>
    <w:p w14:paraId="188AD17C" w14:textId="0914C260" w:rsidR="00690849" w:rsidRPr="00027B6C" w:rsidRDefault="00A94700" w:rsidP="00690849">
      <w:pPr>
        <w:spacing w:after="0"/>
        <w:rPr>
          <w:rFonts w:ascii="Times New Roman" w:hAnsi="Times New Roman" w:cs="Times New Roman"/>
          <w:b/>
          <w:sz w:val="28"/>
          <w:szCs w:val="28"/>
        </w:rPr>
      </w:pPr>
      <w:r w:rsidRPr="00027B6C">
        <w:rPr>
          <w:rFonts w:ascii="Times New Roman" w:hAnsi="Times New Roman" w:cs="Times New Roman"/>
          <w:b/>
          <w:sz w:val="28"/>
          <w:szCs w:val="28"/>
        </w:rPr>
        <w:t xml:space="preserve">  (</w:t>
      </w:r>
      <w:r w:rsidR="00690849" w:rsidRPr="00027B6C">
        <w:rPr>
          <w:rFonts w:ascii="Times New Roman" w:hAnsi="Times New Roman" w:cs="Times New Roman"/>
          <w:b/>
          <w:sz w:val="28"/>
          <w:szCs w:val="28"/>
        </w:rPr>
        <w:t>About NETBEANS  IDE 7.4</w:t>
      </w:r>
      <w:r w:rsidRPr="00027B6C">
        <w:rPr>
          <w:rFonts w:ascii="Times New Roman" w:hAnsi="Times New Roman" w:cs="Times New Roman"/>
          <w:b/>
          <w:sz w:val="28"/>
          <w:szCs w:val="28"/>
        </w:rPr>
        <w:t xml:space="preserve"> )</w:t>
      </w:r>
    </w:p>
    <w:p w14:paraId="20934BDA" w14:textId="77777777" w:rsidR="00690849" w:rsidRPr="00A94700" w:rsidRDefault="00690849" w:rsidP="00690849">
      <w:pPr>
        <w:spacing w:after="0"/>
        <w:rPr>
          <w:rFonts w:ascii="Times New Roman" w:hAnsi="Times New Roman" w:cs="Times New Roman"/>
          <w:b/>
          <w:sz w:val="24"/>
          <w:szCs w:val="24"/>
        </w:rPr>
      </w:pPr>
    </w:p>
    <w:p w14:paraId="4DD1C0D0" w14:textId="77777777" w:rsidR="00690849" w:rsidRPr="003605DB" w:rsidRDefault="00690849" w:rsidP="00690849">
      <w:pPr>
        <w:spacing w:after="0"/>
        <w:rPr>
          <w:rFonts w:ascii="Times New Roman" w:hAnsi="Times New Roman" w:cs="Times New Roman"/>
          <w:b/>
          <w:sz w:val="28"/>
          <w:szCs w:val="28"/>
        </w:rPr>
      </w:pPr>
    </w:p>
    <w:p w14:paraId="02DEC482" w14:textId="77777777" w:rsidR="00690849" w:rsidRPr="003605DB" w:rsidRDefault="00690849" w:rsidP="00690849">
      <w:pPr>
        <w:spacing w:after="0"/>
        <w:rPr>
          <w:rFonts w:ascii="Times New Roman" w:hAnsi="Times New Roman" w:cs="Times New Roman"/>
          <w:color w:val="222222"/>
          <w:sz w:val="28"/>
          <w:szCs w:val="28"/>
          <w:shd w:val="clear" w:color="auto" w:fill="FFFFFF"/>
          <w:vertAlign w:val="superscript"/>
        </w:rPr>
      </w:pPr>
      <w:bookmarkStart w:id="1" w:name="o2"/>
      <w:bookmarkEnd w:id="1"/>
      <w:r w:rsidRPr="003605DB">
        <w:rPr>
          <w:rFonts w:ascii="Times New Roman" w:hAnsi="Times New Roman" w:cs="Times New Roman"/>
          <w:b/>
          <w:bCs/>
          <w:color w:val="222222"/>
          <w:sz w:val="28"/>
          <w:szCs w:val="28"/>
          <w:shd w:val="clear" w:color="auto" w:fill="FFFFFF"/>
        </w:rPr>
        <w:t>NetBeans</w:t>
      </w:r>
      <w:r w:rsidRPr="003605DB">
        <w:rPr>
          <w:rFonts w:ascii="Times New Roman" w:hAnsi="Times New Roman" w:cs="Times New Roman"/>
          <w:color w:val="222222"/>
          <w:sz w:val="28"/>
          <w:szCs w:val="28"/>
          <w:shd w:val="clear" w:color="auto" w:fill="FFFFFF"/>
        </w:rPr>
        <w:t> is an </w:t>
      </w:r>
      <w:hyperlink r:id="rId19" w:tooltip="Integrated development environment" w:history="1">
        <w:r w:rsidRPr="003605DB">
          <w:rPr>
            <w:rStyle w:val="Hyperlink"/>
            <w:rFonts w:ascii="Times New Roman" w:hAnsi="Times New Roman" w:cs="Times New Roman"/>
            <w:color w:val="0B0080"/>
            <w:sz w:val="28"/>
            <w:szCs w:val="28"/>
            <w:shd w:val="clear" w:color="auto" w:fill="FFFFFF"/>
          </w:rPr>
          <w:t>integrated development environment</w:t>
        </w:r>
      </w:hyperlink>
      <w:r w:rsidRPr="003605DB">
        <w:rPr>
          <w:rFonts w:ascii="Times New Roman" w:hAnsi="Times New Roman" w:cs="Times New Roman"/>
          <w:color w:val="222222"/>
          <w:sz w:val="28"/>
          <w:szCs w:val="28"/>
          <w:shd w:val="clear" w:color="auto" w:fill="FFFFFF"/>
        </w:rPr>
        <w:t> (IDE) for </w:t>
      </w:r>
      <w:hyperlink r:id="rId20" w:tooltip="Java (programming language)" w:history="1">
        <w:r w:rsidRPr="003605DB">
          <w:rPr>
            <w:rStyle w:val="Hyperlink"/>
            <w:rFonts w:ascii="Times New Roman" w:hAnsi="Times New Roman" w:cs="Times New Roman"/>
            <w:color w:val="0B0080"/>
            <w:sz w:val="28"/>
            <w:szCs w:val="28"/>
            <w:shd w:val="clear" w:color="auto" w:fill="FFFFFF"/>
          </w:rPr>
          <w:t>Java</w:t>
        </w:r>
      </w:hyperlink>
      <w:r w:rsidRPr="003605DB">
        <w:rPr>
          <w:rFonts w:ascii="Times New Roman" w:hAnsi="Times New Roman" w:cs="Times New Roman"/>
          <w:color w:val="222222"/>
          <w:sz w:val="28"/>
          <w:szCs w:val="28"/>
          <w:shd w:val="clear" w:color="auto" w:fill="FFFFFF"/>
        </w:rPr>
        <w:t>. NetBeans allows applications to be developed from a set of modular </w:t>
      </w:r>
      <w:hyperlink r:id="rId21" w:tooltip="Software component" w:history="1">
        <w:r w:rsidRPr="003605DB">
          <w:rPr>
            <w:rStyle w:val="Hyperlink"/>
            <w:rFonts w:ascii="Times New Roman" w:hAnsi="Times New Roman" w:cs="Times New Roman"/>
            <w:color w:val="0B0080"/>
            <w:sz w:val="28"/>
            <w:szCs w:val="28"/>
            <w:shd w:val="clear" w:color="auto" w:fill="FFFFFF"/>
          </w:rPr>
          <w:t>software components</w:t>
        </w:r>
      </w:hyperlink>
      <w:r w:rsidRPr="003605DB">
        <w:rPr>
          <w:rFonts w:ascii="Times New Roman" w:hAnsi="Times New Roman" w:cs="Times New Roman"/>
          <w:color w:val="222222"/>
          <w:sz w:val="28"/>
          <w:szCs w:val="28"/>
          <w:shd w:val="clear" w:color="auto" w:fill="FFFFFF"/>
        </w:rPr>
        <w:t> called </w:t>
      </w:r>
      <w:r w:rsidRPr="003605DB">
        <w:rPr>
          <w:rFonts w:ascii="Times New Roman" w:hAnsi="Times New Roman" w:cs="Times New Roman"/>
          <w:i/>
          <w:iCs/>
          <w:color w:val="222222"/>
          <w:sz w:val="28"/>
          <w:szCs w:val="28"/>
          <w:shd w:val="clear" w:color="auto" w:fill="FFFFFF"/>
        </w:rPr>
        <w:t>modules</w:t>
      </w:r>
      <w:r w:rsidRPr="003605DB">
        <w:rPr>
          <w:rFonts w:ascii="Times New Roman" w:hAnsi="Times New Roman" w:cs="Times New Roman"/>
          <w:color w:val="222222"/>
          <w:sz w:val="28"/>
          <w:szCs w:val="28"/>
          <w:shd w:val="clear" w:color="auto" w:fill="FFFFFF"/>
        </w:rPr>
        <w:t>. NetBeans runs on </w:t>
      </w:r>
      <w:hyperlink r:id="rId22" w:tooltip="Microsoft Windows" w:history="1">
        <w:r w:rsidRPr="003605DB">
          <w:rPr>
            <w:rStyle w:val="Hyperlink"/>
            <w:rFonts w:ascii="Times New Roman" w:hAnsi="Times New Roman" w:cs="Times New Roman"/>
            <w:color w:val="0B0080"/>
            <w:sz w:val="28"/>
            <w:szCs w:val="28"/>
            <w:shd w:val="clear" w:color="auto" w:fill="FFFFFF"/>
          </w:rPr>
          <w:t>Microsoft Windows</w:t>
        </w:r>
      </w:hyperlink>
      <w:r w:rsidRPr="003605DB">
        <w:rPr>
          <w:rFonts w:ascii="Times New Roman" w:hAnsi="Times New Roman" w:cs="Times New Roman"/>
          <w:color w:val="222222"/>
          <w:sz w:val="28"/>
          <w:szCs w:val="28"/>
          <w:shd w:val="clear" w:color="auto" w:fill="FFFFFF"/>
        </w:rPr>
        <w:t>, </w:t>
      </w:r>
      <w:hyperlink r:id="rId23" w:tooltip="MacOS" w:history="1">
        <w:r w:rsidRPr="003605DB">
          <w:rPr>
            <w:rStyle w:val="Hyperlink"/>
            <w:rFonts w:ascii="Times New Roman" w:hAnsi="Times New Roman" w:cs="Times New Roman"/>
            <w:color w:val="0B0080"/>
            <w:sz w:val="28"/>
            <w:szCs w:val="28"/>
            <w:shd w:val="clear" w:color="auto" w:fill="FFFFFF"/>
          </w:rPr>
          <w:t>macOS</w:t>
        </w:r>
      </w:hyperlink>
      <w:r w:rsidRPr="003605DB">
        <w:rPr>
          <w:rFonts w:ascii="Times New Roman" w:hAnsi="Times New Roman" w:cs="Times New Roman"/>
          <w:color w:val="222222"/>
          <w:sz w:val="28"/>
          <w:szCs w:val="28"/>
          <w:shd w:val="clear" w:color="auto" w:fill="FFFFFF"/>
        </w:rPr>
        <w:t>, </w:t>
      </w:r>
      <w:hyperlink r:id="rId24" w:tooltip="Linux" w:history="1">
        <w:r w:rsidRPr="003605DB">
          <w:rPr>
            <w:rStyle w:val="Hyperlink"/>
            <w:rFonts w:ascii="Times New Roman" w:hAnsi="Times New Roman" w:cs="Times New Roman"/>
            <w:color w:val="0B0080"/>
            <w:sz w:val="28"/>
            <w:szCs w:val="28"/>
            <w:shd w:val="clear" w:color="auto" w:fill="FFFFFF"/>
          </w:rPr>
          <w:t>Linux</w:t>
        </w:r>
      </w:hyperlink>
      <w:r w:rsidRPr="003605DB">
        <w:rPr>
          <w:rFonts w:ascii="Times New Roman" w:hAnsi="Times New Roman" w:cs="Times New Roman"/>
          <w:color w:val="222222"/>
          <w:sz w:val="28"/>
          <w:szCs w:val="28"/>
          <w:shd w:val="clear" w:color="auto" w:fill="FFFFFF"/>
        </w:rPr>
        <w:t> and </w:t>
      </w:r>
      <w:hyperlink r:id="rId25" w:tooltip="Solaris (operating system)" w:history="1">
        <w:r w:rsidRPr="003605DB">
          <w:rPr>
            <w:rStyle w:val="Hyperlink"/>
            <w:rFonts w:ascii="Times New Roman" w:hAnsi="Times New Roman" w:cs="Times New Roman"/>
            <w:color w:val="0B0080"/>
            <w:sz w:val="28"/>
            <w:szCs w:val="28"/>
            <w:shd w:val="clear" w:color="auto" w:fill="FFFFFF"/>
          </w:rPr>
          <w:t>Solaris</w:t>
        </w:r>
      </w:hyperlink>
      <w:r w:rsidRPr="003605DB">
        <w:rPr>
          <w:rFonts w:ascii="Times New Roman" w:hAnsi="Times New Roman" w:cs="Times New Roman"/>
          <w:color w:val="222222"/>
          <w:sz w:val="28"/>
          <w:szCs w:val="28"/>
          <w:shd w:val="clear" w:color="auto" w:fill="FFFFFF"/>
        </w:rPr>
        <w:t>. In addition to Java development, it has extensions for other languages like </w:t>
      </w:r>
      <w:hyperlink r:id="rId26" w:tooltip="PHP" w:history="1">
        <w:r w:rsidRPr="003605DB">
          <w:rPr>
            <w:rStyle w:val="Hyperlink"/>
            <w:rFonts w:ascii="Times New Roman" w:hAnsi="Times New Roman" w:cs="Times New Roman"/>
            <w:color w:val="0B0080"/>
            <w:sz w:val="28"/>
            <w:szCs w:val="28"/>
            <w:shd w:val="clear" w:color="auto" w:fill="FFFFFF"/>
          </w:rPr>
          <w:t>PHP</w:t>
        </w:r>
      </w:hyperlink>
      <w:r w:rsidRPr="003605DB">
        <w:rPr>
          <w:rFonts w:ascii="Times New Roman" w:hAnsi="Times New Roman" w:cs="Times New Roman"/>
          <w:color w:val="222222"/>
          <w:sz w:val="28"/>
          <w:szCs w:val="28"/>
          <w:shd w:val="clear" w:color="auto" w:fill="FFFFFF"/>
        </w:rPr>
        <w:t>, </w:t>
      </w:r>
      <w:hyperlink r:id="rId27" w:tooltip="C (programming language)" w:history="1">
        <w:r w:rsidRPr="003605DB">
          <w:rPr>
            <w:rStyle w:val="Hyperlink"/>
            <w:rFonts w:ascii="Times New Roman" w:hAnsi="Times New Roman" w:cs="Times New Roman"/>
            <w:color w:val="0B0080"/>
            <w:sz w:val="28"/>
            <w:szCs w:val="28"/>
            <w:shd w:val="clear" w:color="auto" w:fill="FFFFFF"/>
          </w:rPr>
          <w:t>C</w:t>
        </w:r>
      </w:hyperlink>
      <w:r w:rsidRPr="003605DB">
        <w:rPr>
          <w:rFonts w:ascii="Times New Roman" w:hAnsi="Times New Roman" w:cs="Times New Roman"/>
          <w:color w:val="222222"/>
          <w:sz w:val="28"/>
          <w:szCs w:val="28"/>
          <w:shd w:val="clear" w:color="auto" w:fill="FFFFFF"/>
        </w:rPr>
        <w:t>, </w:t>
      </w:r>
      <w:hyperlink r:id="rId28" w:tooltip="C++" w:history="1">
        <w:r w:rsidRPr="003605DB">
          <w:rPr>
            <w:rStyle w:val="Hyperlink"/>
            <w:rFonts w:ascii="Times New Roman" w:hAnsi="Times New Roman" w:cs="Times New Roman"/>
            <w:color w:val="0B0080"/>
            <w:sz w:val="28"/>
            <w:szCs w:val="28"/>
            <w:shd w:val="clear" w:color="auto" w:fill="FFFFFF"/>
          </w:rPr>
          <w:t>C++</w:t>
        </w:r>
      </w:hyperlink>
      <w:r w:rsidRPr="003605DB">
        <w:rPr>
          <w:rFonts w:ascii="Times New Roman" w:hAnsi="Times New Roman" w:cs="Times New Roman"/>
          <w:color w:val="222222"/>
          <w:sz w:val="28"/>
          <w:szCs w:val="28"/>
          <w:shd w:val="clear" w:color="auto" w:fill="FFFFFF"/>
        </w:rPr>
        <w:t>, </w:t>
      </w:r>
      <w:hyperlink r:id="rId29" w:tooltip="HTML5" w:history="1">
        <w:r w:rsidRPr="003605DB">
          <w:rPr>
            <w:rStyle w:val="Hyperlink"/>
            <w:rFonts w:ascii="Times New Roman" w:hAnsi="Times New Roman" w:cs="Times New Roman"/>
            <w:color w:val="0B0080"/>
            <w:sz w:val="28"/>
            <w:szCs w:val="28"/>
            <w:shd w:val="clear" w:color="auto" w:fill="FFFFFF"/>
          </w:rPr>
          <w:t>HTML5</w:t>
        </w:r>
      </w:hyperlink>
      <w:r w:rsidRPr="003605DB">
        <w:rPr>
          <w:rFonts w:ascii="Times New Roman" w:hAnsi="Times New Roman" w:cs="Times New Roman"/>
          <w:color w:val="222222"/>
          <w:sz w:val="28"/>
          <w:szCs w:val="28"/>
          <w:shd w:val="clear" w:color="auto" w:fill="FFFFFF"/>
        </w:rPr>
        <w:t>,</w:t>
      </w:r>
      <w:hyperlink r:id="rId30" w:anchor="cite_note-3" w:history="1">
        <w:r w:rsidRPr="003605DB">
          <w:rPr>
            <w:rStyle w:val="Hyperlink"/>
            <w:rFonts w:ascii="Times New Roman" w:hAnsi="Times New Roman" w:cs="Times New Roman"/>
            <w:color w:val="0B0080"/>
            <w:sz w:val="28"/>
            <w:szCs w:val="28"/>
            <w:shd w:val="clear" w:color="auto" w:fill="FFFFFF"/>
            <w:vertAlign w:val="superscript"/>
          </w:rPr>
          <w:t>[3]</w:t>
        </w:r>
      </w:hyperlink>
      <w:r w:rsidRPr="003605DB">
        <w:rPr>
          <w:rFonts w:ascii="Times New Roman" w:hAnsi="Times New Roman" w:cs="Times New Roman"/>
          <w:color w:val="222222"/>
          <w:sz w:val="28"/>
          <w:szCs w:val="28"/>
          <w:shd w:val="clear" w:color="auto" w:fill="FFFFFF"/>
        </w:rPr>
        <w:t>, and </w:t>
      </w:r>
      <w:hyperlink r:id="rId31" w:tooltip="JavaScript" w:history="1">
        <w:r w:rsidRPr="003605DB">
          <w:rPr>
            <w:rStyle w:val="Hyperlink"/>
            <w:rFonts w:ascii="Times New Roman" w:hAnsi="Times New Roman" w:cs="Times New Roman"/>
            <w:color w:val="0B0080"/>
            <w:sz w:val="28"/>
            <w:szCs w:val="28"/>
            <w:shd w:val="clear" w:color="auto" w:fill="FFFFFF"/>
          </w:rPr>
          <w:t>Javascript</w:t>
        </w:r>
      </w:hyperlink>
      <w:r w:rsidRPr="003605DB">
        <w:rPr>
          <w:rFonts w:ascii="Times New Roman" w:hAnsi="Times New Roman" w:cs="Times New Roman"/>
          <w:color w:val="222222"/>
          <w:sz w:val="28"/>
          <w:szCs w:val="28"/>
          <w:shd w:val="clear" w:color="auto" w:fill="FFFFFF"/>
        </w:rPr>
        <w:t>. Applications based on NetBeans, including the NetBeans IDE, can be extended by </w:t>
      </w:r>
      <w:hyperlink r:id="rId32" w:tooltip="Third party developer" w:history="1">
        <w:r w:rsidRPr="003605DB">
          <w:rPr>
            <w:rStyle w:val="Hyperlink"/>
            <w:rFonts w:ascii="Times New Roman" w:hAnsi="Times New Roman" w:cs="Times New Roman"/>
            <w:color w:val="0B0080"/>
            <w:sz w:val="28"/>
            <w:szCs w:val="28"/>
            <w:shd w:val="clear" w:color="auto" w:fill="FFFFFF"/>
          </w:rPr>
          <w:t>third party developers</w:t>
        </w:r>
      </w:hyperlink>
      <w:r w:rsidRPr="003605DB">
        <w:rPr>
          <w:rFonts w:ascii="Times New Roman" w:hAnsi="Times New Roman" w:cs="Times New Roman"/>
          <w:color w:val="222222"/>
          <w:sz w:val="28"/>
          <w:szCs w:val="28"/>
          <w:shd w:val="clear" w:color="auto" w:fill="FFFFFF"/>
        </w:rPr>
        <w:t>.</w:t>
      </w:r>
    </w:p>
    <w:p w14:paraId="372553A5" w14:textId="77777777" w:rsidR="00690849" w:rsidRPr="003605DB" w:rsidRDefault="00690849" w:rsidP="00690849">
      <w:pPr>
        <w:shd w:val="clear" w:color="auto" w:fill="FFFFFF"/>
        <w:spacing w:before="120" w:after="120" w:line="240" w:lineRule="auto"/>
        <w:rPr>
          <w:rFonts w:ascii="Times New Roman" w:eastAsia="Times New Roman" w:hAnsi="Times New Roman" w:cs="Times New Roman"/>
          <w:color w:val="222222"/>
          <w:sz w:val="28"/>
          <w:szCs w:val="28"/>
          <w:lang w:eastAsia="en-IN"/>
        </w:rPr>
      </w:pPr>
      <w:r w:rsidRPr="003605DB">
        <w:rPr>
          <w:rFonts w:ascii="Times New Roman" w:eastAsia="Times New Roman" w:hAnsi="Times New Roman" w:cs="Times New Roman"/>
          <w:color w:val="222222"/>
          <w:sz w:val="28"/>
          <w:szCs w:val="28"/>
          <w:lang w:eastAsia="en-IN"/>
        </w:rPr>
        <w:t>The NetBeans Platform is a </w:t>
      </w:r>
      <w:hyperlink r:id="rId33" w:tooltip="Software framework" w:history="1">
        <w:r w:rsidRPr="003605DB">
          <w:rPr>
            <w:rFonts w:ascii="Times New Roman" w:eastAsia="Times New Roman" w:hAnsi="Times New Roman" w:cs="Times New Roman"/>
            <w:color w:val="0B0080"/>
            <w:sz w:val="28"/>
            <w:szCs w:val="28"/>
            <w:u w:val="single"/>
            <w:lang w:eastAsia="en-IN"/>
          </w:rPr>
          <w:t>framework</w:t>
        </w:r>
      </w:hyperlink>
      <w:r w:rsidRPr="003605DB">
        <w:rPr>
          <w:rFonts w:ascii="Times New Roman" w:eastAsia="Times New Roman" w:hAnsi="Times New Roman" w:cs="Times New Roman"/>
          <w:color w:val="222222"/>
          <w:sz w:val="28"/>
          <w:szCs w:val="28"/>
          <w:lang w:eastAsia="en-IN"/>
        </w:rPr>
        <w:t> for simplifying the development of </w:t>
      </w:r>
      <w:hyperlink r:id="rId34" w:tooltip="Java Swing" w:history="1">
        <w:r w:rsidRPr="003605DB">
          <w:rPr>
            <w:rFonts w:ascii="Times New Roman" w:eastAsia="Times New Roman" w:hAnsi="Times New Roman" w:cs="Times New Roman"/>
            <w:color w:val="0B0080"/>
            <w:sz w:val="28"/>
            <w:szCs w:val="28"/>
            <w:u w:val="single"/>
            <w:lang w:eastAsia="en-IN"/>
          </w:rPr>
          <w:t>Java Swing</w:t>
        </w:r>
      </w:hyperlink>
      <w:r w:rsidRPr="003605DB">
        <w:rPr>
          <w:rFonts w:ascii="Times New Roman" w:eastAsia="Times New Roman" w:hAnsi="Times New Roman" w:cs="Times New Roman"/>
          <w:color w:val="222222"/>
          <w:sz w:val="28"/>
          <w:szCs w:val="28"/>
          <w:lang w:eastAsia="en-IN"/>
        </w:rPr>
        <w:t>desktop applications. The NetBeans IDE bundle for Java SE contains what is needed to start developing NetBeans plugins and NetBeans Platform based applications; no additional SDK is required.</w:t>
      </w:r>
    </w:p>
    <w:p w14:paraId="2E069F10" w14:textId="77777777" w:rsidR="00690849" w:rsidRPr="003605DB" w:rsidRDefault="00690849" w:rsidP="00690849">
      <w:pPr>
        <w:shd w:val="clear" w:color="auto" w:fill="FFFFFF"/>
        <w:spacing w:before="120" w:after="120" w:line="240" w:lineRule="auto"/>
        <w:rPr>
          <w:rFonts w:ascii="Times New Roman" w:eastAsia="Times New Roman" w:hAnsi="Times New Roman" w:cs="Times New Roman"/>
          <w:color w:val="222222"/>
          <w:sz w:val="28"/>
          <w:szCs w:val="28"/>
          <w:lang w:eastAsia="en-IN"/>
        </w:rPr>
      </w:pPr>
      <w:r w:rsidRPr="003605DB">
        <w:rPr>
          <w:rFonts w:ascii="Times New Roman" w:eastAsia="Times New Roman" w:hAnsi="Times New Roman" w:cs="Times New Roman"/>
          <w:color w:val="222222"/>
          <w:sz w:val="28"/>
          <w:szCs w:val="28"/>
          <w:lang w:eastAsia="en-IN"/>
        </w:rPr>
        <w:t>Applications can install modules dynamically. Any application can include the Update Center module to allow users of the application to download </w:t>
      </w:r>
      <w:hyperlink r:id="rId35" w:tooltip="Digital signature" w:history="1">
        <w:r w:rsidRPr="003605DB">
          <w:rPr>
            <w:rFonts w:ascii="Times New Roman" w:eastAsia="Times New Roman" w:hAnsi="Times New Roman" w:cs="Times New Roman"/>
            <w:color w:val="0B0080"/>
            <w:sz w:val="28"/>
            <w:szCs w:val="28"/>
            <w:u w:val="single"/>
            <w:lang w:eastAsia="en-IN"/>
          </w:rPr>
          <w:t>digitally signed</w:t>
        </w:r>
      </w:hyperlink>
      <w:r w:rsidRPr="003605DB">
        <w:rPr>
          <w:rFonts w:ascii="Times New Roman" w:eastAsia="Times New Roman" w:hAnsi="Times New Roman" w:cs="Times New Roman"/>
          <w:color w:val="222222"/>
          <w:sz w:val="28"/>
          <w:szCs w:val="28"/>
          <w:lang w:eastAsia="en-IN"/>
        </w:rPr>
        <w:t> upgrades and new features directly into the running application. Reinstalling an upgrade or a new release does not force users to download the entire application again.</w:t>
      </w:r>
    </w:p>
    <w:p w14:paraId="4F10E32E" w14:textId="77777777" w:rsidR="00690849" w:rsidRPr="003605DB" w:rsidRDefault="00690849" w:rsidP="00690849">
      <w:pPr>
        <w:shd w:val="clear" w:color="auto" w:fill="FFFFFF"/>
        <w:spacing w:before="120" w:after="120" w:line="240" w:lineRule="auto"/>
        <w:rPr>
          <w:rFonts w:ascii="Times New Roman" w:eastAsia="Times New Roman" w:hAnsi="Times New Roman" w:cs="Times New Roman"/>
          <w:color w:val="222222"/>
          <w:sz w:val="28"/>
          <w:szCs w:val="28"/>
          <w:lang w:eastAsia="en-IN"/>
        </w:rPr>
      </w:pPr>
      <w:r w:rsidRPr="003605DB">
        <w:rPr>
          <w:rFonts w:ascii="Times New Roman" w:eastAsia="Times New Roman" w:hAnsi="Times New Roman" w:cs="Times New Roman"/>
          <w:color w:val="222222"/>
          <w:sz w:val="28"/>
          <w:szCs w:val="28"/>
          <w:lang w:eastAsia="en-IN"/>
        </w:rPr>
        <w:t>The platform offers reusable services common to desktop applications, allowing developers to focus on the logic specific to their application. Among the features of the platform are:</w:t>
      </w:r>
    </w:p>
    <w:p w14:paraId="55E848A8" w14:textId="77777777" w:rsidR="00690849" w:rsidRPr="003605DB" w:rsidRDefault="00690849" w:rsidP="00690849">
      <w:pPr>
        <w:numPr>
          <w:ilvl w:val="0"/>
          <w:numId w:val="10"/>
        </w:numPr>
        <w:shd w:val="clear" w:color="auto" w:fill="FFFFFF"/>
        <w:spacing w:before="100" w:beforeAutospacing="1" w:after="24" w:line="240" w:lineRule="auto"/>
        <w:ind w:left="384"/>
        <w:rPr>
          <w:rFonts w:ascii="Times New Roman" w:eastAsia="Times New Roman" w:hAnsi="Times New Roman" w:cs="Times New Roman"/>
          <w:color w:val="222222"/>
          <w:sz w:val="28"/>
          <w:szCs w:val="28"/>
          <w:lang w:eastAsia="en-IN"/>
        </w:rPr>
      </w:pPr>
      <w:r w:rsidRPr="003605DB">
        <w:rPr>
          <w:rFonts w:ascii="Times New Roman" w:eastAsia="Times New Roman" w:hAnsi="Times New Roman" w:cs="Times New Roman"/>
          <w:color w:val="222222"/>
          <w:sz w:val="28"/>
          <w:szCs w:val="28"/>
          <w:lang w:eastAsia="en-IN"/>
        </w:rPr>
        <w:t>User interface management (e.g. menus and toolbars)</w:t>
      </w:r>
    </w:p>
    <w:p w14:paraId="4B3832EB" w14:textId="77777777" w:rsidR="00690849" w:rsidRPr="003605DB" w:rsidRDefault="00690849" w:rsidP="00690849">
      <w:pPr>
        <w:numPr>
          <w:ilvl w:val="0"/>
          <w:numId w:val="10"/>
        </w:numPr>
        <w:shd w:val="clear" w:color="auto" w:fill="FFFFFF"/>
        <w:spacing w:before="100" w:beforeAutospacing="1" w:after="24" w:line="240" w:lineRule="auto"/>
        <w:ind w:left="384"/>
        <w:rPr>
          <w:rFonts w:ascii="Times New Roman" w:eastAsia="Times New Roman" w:hAnsi="Times New Roman" w:cs="Times New Roman"/>
          <w:color w:val="222222"/>
          <w:sz w:val="28"/>
          <w:szCs w:val="28"/>
          <w:lang w:eastAsia="en-IN"/>
        </w:rPr>
      </w:pPr>
      <w:r w:rsidRPr="003605DB">
        <w:rPr>
          <w:rFonts w:ascii="Times New Roman" w:eastAsia="Times New Roman" w:hAnsi="Times New Roman" w:cs="Times New Roman"/>
          <w:color w:val="222222"/>
          <w:sz w:val="28"/>
          <w:szCs w:val="28"/>
          <w:lang w:eastAsia="en-IN"/>
        </w:rPr>
        <w:t>User settings management</w:t>
      </w:r>
    </w:p>
    <w:p w14:paraId="46062BB3" w14:textId="77777777" w:rsidR="00690849" w:rsidRPr="003605DB" w:rsidRDefault="00690849" w:rsidP="00690849">
      <w:pPr>
        <w:numPr>
          <w:ilvl w:val="0"/>
          <w:numId w:val="10"/>
        </w:numPr>
        <w:shd w:val="clear" w:color="auto" w:fill="FFFFFF"/>
        <w:spacing w:before="100" w:beforeAutospacing="1" w:after="24" w:line="240" w:lineRule="auto"/>
        <w:ind w:left="384"/>
        <w:rPr>
          <w:rFonts w:ascii="Times New Roman" w:eastAsia="Times New Roman" w:hAnsi="Times New Roman" w:cs="Times New Roman"/>
          <w:color w:val="222222"/>
          <w:sz w:val="28"/>
          <w:szCs w:val="28"/>
          <w:lang w:eastAsia="en-IN"/>
        </w:rPr>
      </w:pPr>
      <w:r w:rsidRPr="003605DB">
        <w:rPr>
          <w:rFonts w:ascii="Times New Roman" w:eastAsia="Times New Roman" w:hAnsi="Times New Roman" w:cs="Times New Roman"/>
          <w:color w:val="222222"/>
          <w:sz w:val="28"/>
          <w:szCs w:val="28"/>
          <w:lang w:eastAsia="en-IN"/>
        </w:rPr>
        <w:t>Storage management (saving and loading any kind of data)</w:t>
      </w:r>
    </w:p>
    <w:p w14:paraId="75C7530E" w14:textId="77777777" w:rsidR="00690849" w:rsidRPr="003605DB" w:rsidRDefault="00690849" w:rsidP="00690849">
      <w:pPr>
        <w:numPr>
          <w:ilvl w:val="0"/>
          <w:numId w:val="10"/>
        </w:numPr>
        <w:shd w:val="clear" w:color="auto" w:fill="FFFFFF"/>
        <w:spacing w:before="100" w:beforeAutospacing="1" w:after="24" w:line="240" w:lineRule="auto"/>
        <w:ind w:left="384"/>
        <w:rPr>
          <w:rFonts w:ascii="Times New Roman" w:eastAsia="Times New Roman" w:hAnsi="Times New Roman" w:cs="Times New Roman"/>
          <w:color w:val="222222"/>
          <w:sz w:val="28"/>
          <w:szCs w:val="28"/>
          <w:lang w:eastAsia="en-IN"/>
        </w:rPr>
      </w:pPr>
      <w:r w:rsidRPr="003605DB">
        <w:rPr>
          <w:rFonts w:ascii="Times New Roman" w:eastAsia="Times New Roman" w:hAnsi="Times New Roman" w:cs="Times New Roman"/>
          <w:color w:val="222222"/>
          <w:sz w:val="28"/>
          <w:szCs w:val="28"/>
          <w:lang w:eastAsia="en-IN"/>
        </w:rPr>
        <w:t>Window management</w:t>
      </w:r>
    </w:p>
    <w:p w14:paraId="7ACA48E7" w14:textId="77777777" w:rsidR="00690849" w:rsidRPr="003605DB" w:rsidRDefault="00690849" w:rsidP="00690849">
      <w:pPr>
        <w:numPr>
          <w:ilvl w:val="0"/>
          <w:numId w:val="10"/>
        </w:numPr>
        <w:shd w:val="clear" w:color="auto" w:fill="FFFFFF"/>
        <w:spacing w:before="100" w:beforeAutospacing="1" w:after="24" w:line="240" w:lineRule="auto"/>
        <w:ind w:left="384"/>
        <w:rPr>
          <w:rFonts w:ascii="Times New Roman" w:eastAsia="Times New Roman" w:hAnsi="Times New Roman" w:cs="Times New Roman"/>
          <w:color w:val="222222"/>
          <w:sz w:val="28"/>
          <w:szCs w:val="28"/>
          <w:lang w:eastAsia="en-IN"/>
        </w:rPr>
      </w:pPr>
      <w:r w:rsidRPr="003605DB">
        <w:rPr>
          <w:rFonts w:ascii="Times New Roman" w:eastAsia="Times New Roman" w:hAnsi="Times New Roman" w:cs="Times New Roman"/>
          <w:color w:val="222222"/>
          <w:sz w:val="28"/>
          <w:szCs w:val="28"/>
          <w:lang w:eastAsia="en-IN"/>
        </w:rPr>
        <w:t>Wizard framework (supports step-by-step dialogs)</w:t>
      </w:r>
    </w:p>
    <w:p w14:paraId="3D5BB9D5" w14:textId="77777777" w:rsidR="00690849" w:rsidRPr="003605DB" w:rsidRDefault="00690849" w:rsidP="00690849">
      <w:pPr>
        <w:numPr>
          <w:ilvl w:val="0"/>
          <w:numId w:val="10"/>
        </w:numPr>
        <w:shd w:val="clear" w:color="auto" w:fill="FFFFFF"/>
        <w:spacing w:before="100" w:beforeAutospacing="1" w:after="24" w:line="240" w:lineRule="auto"/>
        <w:ind w:left="384"/>
        <w:rPr>
          <w:rFonts w:ascii="Times New Roman" w:eastAsia="Times New Roman" w:hAnsi="Times New Roman" w:cs="Times New Roman"/>
          <w:color w:val="222222"/>
          <w:sz w:val="28"/>
          <w:szCs w:val="28"/>
          <w:lang w:eastAsia="en-IN"/>
        </w:rPr>
      </w:pPr>
      <w:r w:rsidRPr="003605DB">
        <w:rPr>
          <w:rFonts w:ascii="Times New Roman" w:eastAsia="Times New Roman" w:hAnsi="Times New Roman" w:cs="Times New Roman"/>
          <w:color w:val="222222"/>
          <w:sz w:val="28"/>
          <w:szCs w:val="28"/>
          <w:lang w:eastAsia="en-IN"/>
        </w:rPr>
        <w:t>NetBeans Visual Library</w:t>
      </w:r>
    </w:p>
    <w:p w14:paraId="02F4FA39" w14:textId="77777777" w:rsidR="00690849" w:rsidRPr="003605DB" w:rsidRDefault="00690849" w:rsidP="00690849">
      <w:pPr>
        <w:numPr>
          <w:ilvl w:val="0"/>
          <w:numId w:val="10"/>
        </w:numPr>
        <w:shd w:val="clear" w:color="auto" w:fill="FFFFFF"/>
        <w:spacing w:before="100" w:beforeAutospacing="1" w:after="24" w:line="240" w:lineRule="auto"/>
        <w:ind w:left="384"/>
        <w:rPr>
          <w:rFonts w:ascii="Times New Roman" w:eastAsia="Times New Roman" w:hAnsi="Times New Roman" w:cs="Times New Roman"/>
          <w:color w:val="222222"/>
          <w:sz w:val="28"/>
          <w:szCs w:val="28"/>
          <w:lang w:eastAsia="en-IN"/>
        </w:rPr>
      </w:pPr>
      <w:r w:rsidRPr="003605DB">
        <w:rPr>
          <w:rFonts w:ascii="Times New Roman" w:eastAsia="Times New Roman" w:hAnsi="Times New Roman" w:cs="Times New Roman"/>
          <w:color w:val="222222"/>
          <w:sz w:val="28"/>
          <w:szCs w:val="28"/>
          <w:lang w:eastAsia="en-IN"/>
        </w:rPr>
        <w:lastRenderedPageBreak/>
        <w:t>Integrated development tools</w:t>
      </w:r>
    </w:p>
    <w:p w14:paraId="0B300805" w14:textId="77777777" w:rsidR="00690849" w:rsidRPr="003605DB" w:rsidRDefault="00690849" w:rsidP="00690849">
      <w:pPr>
        <w:pBdr>
          <w:bottom w:val="single" w:sz="6" w:space="0" w:color="A2A9B1"/>
        </w:pBdr>
        <w:shd w:val="clear" w:color="auto" w:fill="FFFFFF"/>
        <w:spacing w:before="240" w:after="60" w:line="240" w:lineRule="auto"/>
        <w:outlineLvl w:val="1"/>
        <w:rPr>
          <w:rFonts w:ascii="Times New Roman" w:eastAsia="Times New Roman" w:hAnsi="Times New Roman" w:cs="Times New Roman"/>
          <w:color w:val="0B0080"/>
          <w:sz w:val="28"/>
          <w:szCs w:val="28"/>
          <w:u w:val="single"/>
          <w:lang w:eastAsia="en-IN"/>
        </w:rPr>
      </w:pPr>
      <w:r w:rsidRPr="003605DB">
        <w:rPr>
          <w:rFonts w:ascii="Times New Roman" w:eastAsia="Times New Roman" w:hAnsi="Times New Roman" w:cs="Times New Roman"/>
          <w:color w:val="000000"/>
          <w:sz w:val="28"/>
          <w:szCs w:val="28"/>
          <w:lang w:eastAsia="en-IN"/>
        </w:rPr>
        <w:t>NetBeans IDE</w:t>
      </w:r>
    </w:p>
    <w:p w14:paraId="4CB05AD8" w14:textId="77777777" w:rsidR="00690849" w:rsidRPr="003605DB" w:rsidRDefault="00690849" w:rsidP="00690849">
      <w:pPr>
        <w:pBdr>
          <w:bottom w:val="single" w:sz="6" w:space="0" w:color="A2A9B1"/>
        </w:pBdr>
        <w:shd w:val="clear" w:color="auto" w:fill="FFFFFF"/>
        <w:spacing w:before="240" w:after="60" w:line="240" w:lineRule="auto"/>
        <w:outlineLvl w:val="1"/>
        <w:rPr>
          <w:rFonts w:ascii="Times New Roman" w:eastAsia="Times New Roman" w:hAnsi="Times New Roman" w:cs="Times New Roman"/>
          <w:color w:val="222222"/>
          <w:sz w:val="28"/>
          <w:szCs w:val="28"/>
          <w:lang w:eastAsia="en-IN"/>
        </w:rPr>
      </w:pPr>
      <w:r w:rsidRPr="003605DB">
        <w:rPr>
          <w:rFonts w:ascii="Times New Roman" w:eastAsia="Times New Roman" w:hAnsi="Times New Roman" w:cs="Times New Roman"/>
          <w:b/>
          <w:bCs/>
          <w:color w:val="222222"/>
          <w:sz w:val="28"/>
          <w:szCs w:val="28"/>
          <w:lang w:eastAsia="en-IN"/>
        </w:rPr>
        <w:t>NetBeans IDE</w:t>
      </w:r>
      <w:r w:rsidRPr="003605DB">
        <w:rPr>
          <w:rFonts w:ascii="Times New Roman" w:eastAsia="Times New Roman" w:hAnsi="Times New Roman" w:cs="Times New Roman"/>
          <w:color w:val="222222"/>
          <w:sz w:val="28"/>
          <w:szCs w:val="28"/>
          <w:lang w:eastAsia="en-IN"/>
        </w:rPr>
        <w:t> is an </w:t>
      </w:r>
      <w:hyperlink r:id="rId36" w:tooltip="Open source" w:history="1">
        <w:r w:rsidRPr="003605DB">
          <w:rPr>
            <w:rFonts w:ascii="Times New Roman" w:eastAsia="Times New Roman" w:hAnsi="Times New Roman" w:cs="Times New Roman"/>
            <w:color w:val="0B0080"/>
            <w:sz w:val="28"/>
            <w:szCs w:val="28"/>
            <w:u w:val="single"/>
            <w:lang w:eastAsia="en-IN"/>
          </w:rPr>
          <w:t>open-source</w:t>
        </w:r>
      </w:hyperlink>
      <w:r w:rsidRPr="003605DB">
        <w:rPr>
          <w:rFonts w:ascii="Times New Roman" w:eastAsia="Times New Roman" w:hAnsi="Times New Roman" w:cs="Times New Roman"/>
          <w:color w:val="222222"/>
          <w:sz w:val="28"/>
          <w:szCs w:val="28"/>
          <w:lang w:eastAsia="en-IN"/>
        </w:rPr>
        <w:t> integrated development environment. NetBeans IDE supports development of all Java application types (</w:t>
      </w:r>
      <w:hyperlink r:id="rId37" w:tooltip="Java Platform, Standard Edition" w:history="1">
        <w:r w:rsidRPr="003605DB">
          <w:rPr>
            <w:rFonts w:ascii="Times New Roman" w:eastAsia="Times New Roman" w:hAnsi="Times New Roman" w:cs="Times New Roman"/>
            <w:color w:val="0B0080"/>
            <w:sz w:val="28"/>
            <w:szCs w:val="28"/>
            <w:u w:val="single"/>
            <w:lang w:eastAsia="en-IN"/>
          </w:rPr>
          <w:t>Java SE</w:t>
        </w:r>
      </w:hyperlink>
      <w:r w:rsidRPr="003605DB">
        <w:rPr>
          <w:rFonts w:ascii="Times New Roman" w:eastAsia="Times New Roman" w:hAnsi="Times New Roman" w:cs="Times New Roman"/>
          <w:color w:val="222222"/>
          <w:sz w:val="28"/>
          <w:szCs w:val="28"/>
          <w:lang w:eastAsia="en-IN"/>
        </w:rPr>
        <w:t> (including </w:t>
      </w:r>
      <w:hyperlink r:id="rId38" w:tooltip="JavaFX" w:history="1">
        <w:r w:rsidRPr="003605DB">
          <w:rPr>
            <w:rFonts w:ascii="Times New Roman" w:eastAsia="Times New Roman" w:hAnsi="Times New Roman" w:cs="Times New Roman"/>
            <w:color w:val="0B0080"/>
            <w:sz w:val="28"/>
            <w:szCs w:val="28"/>
            <w:u w:val="single"/>
            <w:lang w:eastAsia="en-IN"/>
          </w:rPr>
          <w:t>JavaFX</w:t>
        </w:r>
      </w:hyperlink>
      <w:r w:rsidRPr="003605DB">
        <w:rPr>
          <w:rFonts w:ascii="Times New Roman" w:eastAsia="Times New Roman" w:hAnsi="Times New Roman" w:cs="Times New Roman"/>
          <w:color w:val="222222"/>
          <w:sz w:val="28"/>
          <w:szCs w:val="28"/>
          <w:lang w:eastAsia="en-IN"/>
        </w:rPr>
        <w:t>), </w:t>
      </w:r>
      <w:hyperlink r:id="rId39" w:tooltip="Java Platform, Micro Edition" w:history="1">
        <w:r w:rsidRPr="003605DB">
          <w:rPr>
            <w:rFonts w:ascii="Times New Roman" w:eastAsia="Times New Roman" w:hAnsi="Times New Roman" w:cs="Times New Roman"/>
            <w:color w:val="0B0080"/>
            <w:sz w:val="28"/>
            <w:szCs w:val="28"/>
            <w:u w:val="single"/>
            <w:lang w:eastAsia="en-IN"/>
          </w:rPr>
          <w:t>Java ME</w:t>
        </w:r>
      </w:hyperlink>
      <w:r w:rsidRPr="003605DB">
        <w:rPr>
          <w:rFonts w:ascii="Times New Roman" w:eastAsia="Times New Roman" w:hAnsi="Times New Roman" w:cs="Times New Roman"/>
          <w:color w:val="222222"/>
          <w:sz w:val="28"/>
          <w:szCs w:val="28"/>
          <w:lang w:eastAsia="en-IN"/>
        </w:rPr>
        <w:t>, </w:t>
      </w:r>
      <w:hyperlink r:id="rId40" w:tooltip="Web application" w:history="1">
        <w:r w:rsidRPr="003605DB">
          <w:rPr>
            <w:rFonts w:ascii="Times New Roman" w:eastAsia="Times New Roman" w:hAnsi="Times New Roman" w:cs="Times New Roman"/>
            <w:color w:val="0B0080"/>
            <w:sz w:val="28"/>
            <w:szCs w:val="28"/>
            <w:u w:val="single"/>
            <w:lang w:eastAsia="en-IN"/>
          </w:rPr>
          <w:t>web</w:t>
        </w:r>
      </w:hyperlink>
      <w:r w:rsidRPr="003605DB">
        <w:rPr>
          <w:rFonts w:ascii="Times New Roman" w:eastAsia="Times New Roman" w:hAnsi="Times New Roman" w:cs="Times New Roman"/>
          <w:color w:val="222222"/>
          <w:sz w:val="28"/>
          <w:szCs w:val="28"/>
          <w:lang w:eastAsia="en-IN"/>
        </w:rPr>
        <w:t>, </w:t>
      </w:r>
      <w:hyperlink r:id="rId41" w:tooltip="EJB" w:history="1">
        <w:r w:rsidRPr="003605DB">
          <w:rPr>
            <w:rFonts w:ascii="Times New Roman" w:eastAsia="Times New Roman" w:hAnsi="Times New Roman" w:cs="Times New Roman"/>
            <w:color w:val="0B0080"/>
            <w:sz w:val="28"/>
            <w:szCs w:val="28"/>
            <w:u w:val="single"/>
            <w:lang w:eastAsia="en-IN"/>
          </w:rPr>
          <w:t>EJB</w:t>
        </w:r>
      </w:hyperlink>
      <w:r w:rsidRPr="003605DB">
        <w:rPr>
          <w:rFonts w:ascii="Times New Roman" w:eastAsia="Times New Roman" w:hAnsi="Times New Roman" w:cs="Times New Roman"/>
          <w:color w:val="222222"/>
          <w:sz w:val="28"/>
          <w:szCs w:val="28"/>
          <w:lang w:eastAsia="en-IN"/>
        </w:rPr>
        <w:t> and </w:t>
      </w:r>
      <w:hyperlink r:id="rId42" w:tooltip="MIDlet" w:history="1">
        <w:r w:rsidRPr="003605DB">
          <w:rPr>
            <w:rFonts w:ascii="Times New Roman" w:eastAsia="Times New Roman" w:hAnsi="Times New Roman" w:cs="Times New Roman"/>
            <w:color w:val="0B0080"/>
            <w:sz w:val="28"/>
            <w:szCs w:val="28"/>
            <w:u w:val="single"/>
            <w:lang w:eastAsia="en-IN"/>
          </w:rPr>
          <w:t>mobile</w:t>
        </w:r>
      </w:hyperlink>
      <w:r w:rsidRPr="003605DB">
        <w:rPr>
          <w:rFonts w:ascii="Times New Roman" w:eastAsia="Times New Roman" w:hAnsi="Times New Roman" w:cs="Times New Roman"/>
          <w:color w:val="222222"/>
          <w:sz w:val="28"/>
          <w:szCs w:val="28"/>
          <w:lang w:eastAsia="en-IN"/>
        </w:rPr>
        <w:t> applications) out of the box. Among other features are an </w:t>
      </w:r>
      <w:hyperlink r:id="rId43" w:tooltip="Apache Ant" w:history="1">
        <w:r w:rsidRPr="003605DB">
          <w:rPr>
            <w:rFonts w:ascii="Times New Roman" w:eastAsia="Times New Roman" w:hAnsi="Times New Roman" w:cs="Times New Roman"/>
            <w:color w:val="0B0080"/>
            <w:sz w:val="28"/>
            <w:szCs w:val="28"/>
            <w:u w:val="single"/>
            <w:lang w:eastAsia="en-IN"/>
          </w:rPr>
          <w:t>Ant</w:t>
        </w:r>
      </w:hyperlink>
      <w:r w:rsidRPr="003605DB">
        <w:rPr>
          <w:rFonts w:ascii="Times New Roman" w:eastAsia="Times New Roman" w:hAnsi="Times New Roman" w:cs="Times New Roman"/>
          <w:color w:val="222222"/>
          <w:sz w:val="28"/>
          <w:szCs w:val="28"/>
          <w:lang w:eastAsia="en-IN"/>
        </w:rPr>
        <w:t>-based project system, </w:t>
      </w:r>
      <w:hyperlink r:id="rId44" w:tooltip="Apache Maven" w:history="1">
        <w:r w:rsidRPr="003605DB">
          <w:rPr>
            <w:rFonts w:ascii="Times New Roman" w:eastAsia="Times New Roman" w:hAnsi="Times New Roman" w:cs="Times New Roman"/>
            <w:color w:val="0B0080"/>
            <w:sz w:val="28"/>
            <w:szCs w:val="28"/>
            <w:u w:val="single"/>
            <w:lang w:eastAsia="en-IN"/>
          </w:rPr>
          <w:t>Maven</w:t>
        </w:r>
      </w:hyperlink>
      <w:r w:rsidRPr="003605DB">
        <w:rPr>
          <w:rFonts w:ascii="Times New Roman" w:eastAsia="Times New Roman" w:hAnsi="Times New Roman" w:cs="Times New Roman"/>
          <w:color w:val="222222"/>
          <w:sz w:val="28"/>
          <w:szCs w:val="28"/>
          <w:lang w:eastAsia="en-IN"/>
        </w:rPr>
        <w:t> support, </w:t>
      </w:r>
      <w:hyperlink r:id="rId45" w:tooltip="Refactoring" w:history="1">
        <w:r w:rsidRPr="003605DB">
          <w:rPr>
            <w:rFonts w:ascii="Times New Roman" w:eastAsia="Times New Roman" w:hAnsi="Times New Roman" w:cs="Times New Roman"/>
            <w:color w:val="0B0080"/>
            <w:sz w:val="28"/>
            <w:szCs w:val="28"/>
            <w:u w:val="single"/>
            <w:lang w:eastAsia="en-IN"/>
          </w:rPr>
          <w:t>refactorings</w:t>
        </w:r>
      </w:hyperlink>
      <w:r w:rsidRPr="003605DB">
        <w:rPr>
          <w:rFonts w:ascii="Times New Roman" w:eastAsia="Times New Roman" w:hAnsi="Times New Roman" w:cs="Times New Roman"/>
          <w:color w:val="222222"/>
          <w:sz w:val="28"/>
          <w:szCs w:val="28"/>
          <w:lang w:eastAsia="en-IN"/>
        </w:rPr>
        <w:t>, </w:t>
      </w:r>
      <w:hyperlink r:id="rId46" w:tooltip="Version control system" w:history="1">
        <w:r w:rsidRPr="003605DB">
          <w:rPr>
            <w:rFonts w:ascii="Times New Roman" w:eastAsia="Times New Roman" w:hAnsi="Times New Roman" w:cs="Times New Roman"/>
            <w:color w:val="0B0080"/>
            <w:sz w:val="28"/>
            <w:szCs w:val="28"/>
            <w:u w:val="single"/>
            <w:lang w:eastAsia="en-IN"/>
          </w:rPr>
          <w:t>version control</w:t>
        </w:r>
      </w:hyperlink>
      <w:r w:rsidRPr="003605DB">
        <w:rPr>
          <w:rFonts w:ascii="Times New Roman" w:eastAsia="Times New Roman" w:hAnsi="Times New Roman" w:cs="Times New Roman"/>
          <w:color w:val="222222"/>
          <w:sz w:val="28"/>
          <w:szCs w:val="28"/>
          <w:lang w:eastAsia="en-IN"/>
        </w:rPr>
        <w:t> (supporting </w:t>
      </w:r>
      <w:hyperlink r:id="rId47" w:tooltip="Concurrent Versions System" w:history="1">
        <w:r w:rsidRPr="003605DB">
          <w:rPr>
            <w:rFonts w:ascii="Times New Roman" w:eastAsia="Times New Roman" w:hAnsi="Times New Roman" w:cs="Times New Roman"/>
            <w:color w:val="0B0080"/>
            <w:sz w:val="28"/>
            <w:szCs w:val="28"/>
            <w:u w:val="single"/>
            <w:lang w:eastAsia="en-IN"/>
          </w:rPr>
          <w:t>CVS</w:t>
        </w:r>
      </w:hyperlink>
      <w:r w:rsidRPr="003605DB">
        <w:rPr>
          <w:rFonts w:ascii="Times New Roman" w:eastAsia="Times New Roman" w:hAnsi="Times New Roman" w:cs="Times New Roman"/>
          <w:color w:val="222222"/>
          <w:sz w:val="28"/>
          <w:szCs w:val="28"/>
          <w:lang w:eastAsia="en-IN"/>
        </w:rPr>
        <w:t>, </w:t>
      </w:r>
      <w:hyperlink r:id="rId48" w:tooltip="Subversion (software)" w:history="1">
        <w:r w:rsidRPr="003605DB">
          <w:rPr>
            <w:rFonts w:ascii="Times New Roman" w:eastAsia="Times New Roman" w:hAnsi="Times New Roman" w:cs="Times New Roman"/>
            <w:color w:val="0B0080"/>
            <w:sz w:val="28"/>
            <w:szCs w:val="28"/>
            <w:u w:val="single"/>
            <w:lang w:eastAsia="en-IN"/>
          </w:rPr>
          <w:t>Subversion</w:t>
        </w:r>
      </w:hyperlink>
      <w:r w:rsidRPr="003605DB">
        <w:rPr>
          <w:rFonts w:ascii="Times New Roman" w:eastAsia="Times New Roman" w:hAnsi="Times New Roman" w:cs="Times New Roman"/>
          <w:color w:val="222222"/>
          <w:sz w:val="28"/>
          <w:szCs w:val="28"/>
          <w:lang w:eastAsia="en-IN"/>
        </w:rPr>
        <w:t>, </w:t>
      </w:r>
      <w:hyperlink r:id="rId49" w:tooltip="Git (software)" w:history="1">
        <w:r w:rsidRPr="003605DB">
          <w:rPr>
            <w:rFonts w:ascii="Times New Roman" w:eastAsia="Times New Roman" w:hAnsi="Times New Roman" w:cs="Times New Roman"/>
            <w:color w:val="0B0080"/>
            <w:sz w:val="28"/>
            <w:szCs w:val="28"/>
            <w:u w:val="single"/>
            <w:lang w:eastAsia="en-IN"/>
          </w:rPr>
          <w:t>Git</w:t>
        </w:r>
      </w:hyperlink>
      <w:r w:rsidRPr="003605DB">
        <w:rPr>
          <w:rFonts w:ascii="Times New Roman" w:eastAsia="Times New Roman" w:hAnsi="Times New Roman" w:cs="Times New Roman"/>
          <w:color w:val="222222"/>
          <w:sz w:val="28"/>
          <w:szCs w:val="28"/>
          <w:lang w:eastAsia="en-IN"/>
        </w:rPr>
        <w:t>, </w:t>
      </w:r>
      <w:hyperlink r:id="rId50" w:tooltip="Mercurial (software)" w:history="1">
        <w:r w:rsidRPr="003605DB">
          <w:rPr>
            <w:rFonts w:ascii="Times New Roman" w:eastAsia="Times New Roman" w:hAnsi="Times New Roman" w:cs="Times New Roman"/>
            <w:color w:val="0B0080"/>
            <w:sz w:val="28"/>
            <w:szCs w:val="28"/>
            <w:u w:val="single"/>
            <w:lang w:eastAsia="en-IN"/>
          </w:rPr>
          <w:t>Mercurial</w:t>
        </w:r>
      </w:hyperlink>
      <w:r w:rsidRPr="003605DB">
        <w:rPr>
          <w:rFonts w:ascii="Times New Roman" w:eastAsia="Times New Roman" w:hAnsi="Times New Roman" w:cs="Times New Roman"/>
          <w:color w:val="222222"/>
          <w:sz w:val="28"/>
          <w:szCs w:val="28"/>
          <w:lang w:eastAsia="en-IN"/>
        </w:rPr>
        <w:t> and </w:t>
      </w:r>
      <w:hyperlink r:id="rId51" w:tooltip="Clearcase" w:history="1">
        <w:r w:rsidRPr="003605DB">
          <w:rPr>
            <w:rFonts w:ascii="Times New Roman" w:eastAsia="Times New Roman" w:hAnsi="Times New Roman" w:cs="Times New Roman"/>
            <w:color w:val="0B0080"/>
            <w:sz w:val="28"/>
            <w:szCs w:val="28"/>
            <w:u w:val="single"/>
            <w:lang w:eastAsia="en-IN"/>
          </w:rPr>
          <w:t>Clearcase</w:t>
        </w:r>
      </w:hyperlink>
      <w:r w:rsidRPr="003605DB">
        <w:rPr>
          <w:rFonts w:ascii="Times New Roman" w:eastAsia="Times New Roman" w:hAnsi="Times New Roman" w:cs="Times New Roman"/>
          <w:color w:val="222222"/>
          <w:sz w:val="28"/>
          <w:szCs w:val="28"/>
          <w:lang w:eastAsia="en-IN"/>
        </w:rPr>
        <w:t>).</w:t>
      </w:r>
    </w:p>
    <w:p w14:paraId="2499F5B1" w14:textId="77777777" w:rsidR="00690849" w:rsidRPr="003605DB" w:rsidRDefault="00690849" w:rsidP="00690849">
      <w:pPr>
        <w:shd w:val="clear" w:color="auto" w:fill="FFFFFF"/>
        <w:spacing w:before="120" w:after="120" w:line="240" w:lineRule="auto"/>
        <w:rPr>
          <w:rFonts w:ascii="Times New Roman" w:eastAsia="Times New Roman" w:hAnsi="Times New Roman" w:cs="Times New Roman"/>
          <w:color w:val="222222"/>
          <w:sz w:val="28"/>
          <w:szCs w:val="28"/>
          <w:lang w:eastAsia="en-IN"/>
        </w:rPr>
      </w:pPr>
      <w:r w:rsidRPr="003605DB">
        <w:rPr>
          <w:rFonts w:ascii="Times New Roman" w:eastAsia="Times New Roman" w:hAnsi="Times New Roman" w:cs="Times New Roman"/>
          <w:b/>
          <w:bCs/>
          <w:color w:val="222222"/>
          <w:sz w:val="28"/>
          <w:szCs w:val="28"/>
          <w:lang w:eastAsia="en-IN"/>
        </w:rPr>
        <w:t>Modularity</w:t>
      </w:r>
      <w:r w:rsidRPr="003605DB">
        <w:rPr>
          <w:rFonts w:ascii="Times New Roman" w:eastAsia="Times New Roman" w:hAnsi="Times New Roman" w:cs="Times New Roman"/>
          <w:color w:val="222222"/>
          <w:sz w:val="28"/>
          <w:szCs w:val="28"/>
          <w:lang w:eastAsia="en-IN"/>
        </w:rPr>
        <w:t>: All the functions of the IDE are provided by modules. Each module provides a well-defined function, such as support for the </w:t>
      </w:r>
      <w:hyperlink r:id="rId52" w:tooltip="Java (programming language)" w:history="1">
        <w:r w:rsidRPr="003605DB">
          <w:rPr>
            <w:rFonts w:ascii="Times New Roman" w:eastAsia="Times New Roman" w:hAnsi="Times New Roman" w:cs="Times New Roman"/>
            <w:color w:val="0B0080"/>
            <w:sz w:val="28"/>
            <w:szCs w:val="28"/>
            <w:u w:val="single"/>
            <w:lang w:eastAsia="en-IN"/>
          </w:rPr>
          <w:t>Java language</w:t>
        </w:r>
      </w:hyperlink>
      <w:r w:rsidRPr="003605DB">
        <w:rPr>
          <w:rFonts w:ascii="Times New Roman" w:eastAsia="Times New Roman" w:hAnsi="Times New Roman" w:cs="Times New Roman"/>
          <w:color w:val="222222"/>
          <w:sz w:val="28"/>
          <w:szCs w:val="28"/>
          <w:lang w:eastAsia="en-IN"/>
        </w:rPr>
        <w:t>, editing, or support for the </w:t>
      </w:r>
      <w:hyperlink r:id="rId53" w:tooltip="Concurrent Versions System" w:history="1">
        <w:r w:rsidRPr="003605DB">
          <w:rPr>
            <w:rFonts w:ascii="Times New Roman" w:eastAsia="Times New Roman" w:hAnsi="Times New Roman" w:cs="Times New Roman"/>
            <w:color w:val="0B0080"/>
            <w:sz w:val="28"/>
            <w:szCs w:val="28"/>
            <w:u w:val="single"/>
            <w:lang w:eastAsia="en-IN"/>
          </w:rPr>
          <w:t>CVS</w:t>
        </w:r>
      </w:hyperlink>
      <w:r w:rsidRPr="003605DB">
        <w:rPr>
          <w:rFonts w:ascii="Times New Roman" w:eastAsia="Times New Roman" w:hAnsi="Times New Roman" w:cs="Times New Roman"/>
          <w:color w:val="222222"/>
          <w:sz w:val="28"/>
          <w:szCs w:val="28"/>
          <w:lang w:eastAsia="en-IN"/>
        </w:rPr>
        <w:t> versioning system, and SVN. NetBeans contains all the modules needed for Java development in a single download, allowing the user to start working immediately. Modules also allow NetBeans to be extended. New features, such as support for other programming languages, can be added by installing additional modules. For instance, </w:t>
      </w:r>
      <w:hyperlink r:id="rId54" w:tooltip="Sun Studio Compiler Suite" w:history="1">
        <w:r w:rsidRPr="003605DB">
          <w:rPr>
            <w:rFonts w:ascii="Times New Roman" w:eastAsia="Times New Roman" w:hAnsi="Times New Roman" w:cs="Times New Roman"/>
            <w:color w:val="0B0080"/>
            <w:sz w:val="28"/>
            <w:szCs w:val="28"/>
            <w:u w:val="single"/>
            <w:lang w:eastAsia="en-IN"/>
          </w:rPr>
          <w:t>Sun Studio</w:t>
        </w:r>
      </w:hyperlink>
      <w:r w:rsidRPr="003605DB">
        <w:rPr>
          <w:rFonts w:ascii="Times New Roman" w:eastAsia="Times New Roman" w:hAnsi="Times New Roman" w:cs="Times New Roman"/>
          <w:color w:val="222222"/>
          <w:sz w:val="28"/>
          <w:szCs w:val="28"/>
          <w:lang w:eastAsia="en-IN"/>
        </w:rPr>
        <w:t>, Sun Java Studio Enterprise, and </w:t>
      </w:r>
      <w:hyperlink r:id="rId55" w:tooltip="Sun Java Studio Creator" w:history="1">
        <w:r w:rsidRPr="003605DB">
          <w:rPr>
            <w:rFonts w:ascii="Times New Roman" w:eastAsia="Times New Roman" w:hAnsi="Times New Roman" w:cs="Times New Roman"/>
            <w:color w:val="0B0080"/>
            <w:sz w:val="28"/>
            <w:szCs w:val="28"/>
            <w:u w:val="single"/>
            <w:lang w:eastAsia="en-IN"/>
          </w:rPr>
          <w:t>Sun Java Studio Creator</w:t>
        </w:r>
      </w:hyperlink>
      <w:r w:rsidRPr="003605DB">
        <w:rPr>
          <w:rFonts w:ascii="Times New Roman" w:eastAsia="Times New Roman" w:hAnsi="Times New Roman" w:cs="Times New Roman"/>
          <w:color w:val="222222"/>
          <w:sz w:val="28"/>
          <w:szCs w:val="28"/>
          <w:lang w:eastAsia="en-IN"/>
        </w:rPr>
        <w:t> from </w:t>
      </w:r>
      <w:hyperlink r:id="rId56" w:tooltip="Sun Microsystems" w:history="1">
        <w:r w:rsidRPr="003605DB">
          <w:rPr>
            <w:rFonts w:ascii="Times New Roman" w:eastAsia="Times New Roman" w:hAnsi="Times New Roman" w:cs="Times New Roman"/>
            <w:color w:val="0B0080"/>
            <w:sz w:val="28"/>
            <w:szCs w:val="28"/>
            <w:u w:val="single"/>
            <w:lang w:eastAsia="en-IN"/>
          </w:rPr>
          <w:t>Sun Microsystems</w:t>
        </w:r>
      </w:hyperlink>
      <w:r w:rsidRPr="003605DB">
        <w:rPr>
          <w:rFonts w:ascii="Times New Roman" w:eastAsia="Times New Roman" w:hAnsi="Times New Roman" w:cs="Times New Roman"/>
          <w:color w:val="222222"/>
          <w:sz w:val="28"/>
          <w:szCs w:val="28"/>
          <w:lang w:eastAsia="en-IN"/>
        </w:rPr>
        <w:t> are all based on the NetBeans IDE.</w:t>
      </w:r>
    </w:p>
    <w:p w14:paraId="0582F895" w14:textId="41733AB4" w:rsidR="00690849" w:rsidRDefault="00690849" w:rsidP="00690849">
      <w:pPr>
        <w:spacing w:after="0"/>
        <w:rPr>
          <w:rFonts w:ascii="Times New Roman" w:hAnsi="Times New Roman" w:cs="Times New Roman"/>
          <w:b/>
          <w:sz w:val="32"/>
          <w:szCs w:val="32"/>
        </w:rPr>
      </w:pPr>
      <w:r w:rsidRPr="003605DB">
        <w:rPr>
          <w:rFonts w:ascii="Times New Roman" w:eastAsia="Times New Roman" w:hAnsi="Times New Roman" w:cs="Times New Roman"/>
          <w:b/>
          <w:bCs/>
          <w:color w:val="222222"/>
          <w:sz w:val="28"/>
          <w:szCs w:val="28"/>
          <w:lang w:eastAsia="en-IN"/>
        </w:rPr>
        <w:t>License</w:t>
      </w:r>
      <w:r w:rsidRPr="003605DB">
        <w:rPr>
          <w:rFonts w:ascii="Times New Roman" w:eastAsia="Times New Roman" w:hAnsi="Times New Roman" w:cs="Times New Roman"/>
          <w:color w:val="222222"/>
          <w:sz w:val="28"/>
          <w:szCs w:val="28"/>
          <w:lang w:eastAsia="en-IN"/>
        </w:rPr>
        <w:t>: From July 2006 through 2007, NetBeans IDE was licensed under Sun's </w:t>
      </w:r>
      <w:hyperlink r:id="rId57" w:tooltip="Common Development and Distribution License" w:history="1">
        <w:r w:rsidRPr="003605DB">
          <w:rPr>
            <w:rFonts w:ascii="Times New Roman" w:eastAsia="Times New Roman" w:hAnsi="Times New Roman" w:cs="Times New Roman"/>
            <w:color w:val="0B0080"/>
            <w:sz w:val="28"/>
            <w:szCs w:val="28"/>
            <w:u w:val="single"/>
            <w:lang w:eastAsia="en-IN"/>
          </w:rPr>
          <w:t>Common Development and Distribution License</w:t>
        </w:r>
      </w:hyperlink>
      <w:r w:rsidRPr="003605DB">
        <w:rPr>
          <w:rFonts w:ascii="Times New Roman" w:eastAsia="Times New Roman" w:hAnsi="Times New Roman" w:cs="Times New Roman"/>
          <w:color w:val="222222"/>
          <w:sz w:val="28"/>
          <w:szCs w:val="28"/>
          <w:lang w:eastAsia="en-IN"/>
        </w:rPr>
        <w:t> (CDDL), a license based on the </w:t>
      </w:r>
      <w:hyperlink r:id="rId58" w:tooltip="Mozilla Public License" w:history="1">
        <w:r w:rsidRPr="003605DB">
          <w:rPr>
            <w:rFonts w:ascii="Times New Roman" w:eastAsia="Times New Roman" w:hAnsi="Times New Roman" w:cs="Times New Roman"/>
            <w:color w:val="0B0080"/>
            <w:sz w:val="28"/>
            <w:szCs w:val="28"/>
            <w:u w:val="single"/>
            <w:lang w:eastAsia="en-IN"/>
          </w:rPr>
          <w:t>Mozilla Public License</w:t>
        </w:r>
      </w:hyperlink>
      <w:r w:rsidRPr="003605DB">
        <w:rPr>
          <w:rFonts w:ascii="Times New Roman" w:eastAsia="Times New Roman" w:hAnsi="Times New Roman" w:cs="Times New Roman"/>
          <w:color w:val="222222"/>
          <w:sz w:val="28"/>
          <w:szCs w:val="28"/>
          <w:lang w:eastAsia="en-IN"/>
        </w:rPr>
        <w:t> (MPL). In October 2007, Sun announced that NetBeans would henceforth be offered under a </w:t>
      </w:r>
      <w:hyperlink r:id="rId59" w:tooltip="Dual license" w:history="1">
        <w:r w:rsidRPr="003605DB">
          <w:rPr>
            <w:rFonts w:ascii="Times New Roman" w:eastAsia="Times New Roman" w:hAnsi="Times New Roman" w:cs="Times New Roman"/>
            <w:color w:val="0B0080"/>
            <w:sz w:val="28"/>
            <w:szCs w:val="28"/>
            <w:u w:val="single"/>
            <w:lang w:eastAsia="en-IN"/>
          </w:rPr>
          <w:t>dual license</w:t>
        </w:r>
      </w:hyperlink>
      <w:r w:rsidRPr="003605DB">
        <w:rPr>
          <w:rFonts w:ascii="Times New Roman" w:eastAsia="Times New Roman" w:hAnsi="Times New Roman" w:cs="Times New Roman"/>
          <w:color w:val="222222"/>
          <w:sz w:val="28"/>
          <w:szCs w:val="28"/>
          <w:lang w:eastAsia="en-IN"/>
        </w:rPr>
        <w:t> of the CDDL and the </w:t>
      </w:r>
      <w:hyperlink r:id="rId60" w:tooltip="GPL" w:history="1">
        <w:r w:rsidRPr="003605DB">
          <w:rPr>
            <w:rFonts w:ascii="Times New Roman" w:eastAsia="Times New Roman" w:hAnsi="Times New Roman" w:cs="Times New Roman"/>
            <w:color w:val="0B0080"/>
            <w:sz w:val="28"/>
            <w:szCs w:val="28"/>
            <w:u w:val="single"/>
            <w:lang w:eastAsia="en-IN"/>
          </w:rPr>
          <w:t>GPL</w:t>
        </w:r>
      </w:hyperlink>
      <w:r w:rsidRPr="003605DB">
        <w:rPr>
          <w:rFonts w:ascii="Times New Roman" w:eastAsia="Times New Roman" w:hAnsi="Times New Roman" w:cs="Times New Roman"/>
          <w:color w:val="222222"/>
          <w:sz w:val="28"/>
          <w:szCs w:val="28"/>
          <w:lang w:eastAsia="en-IN"/>
        </w:rPr>
        <w:t> version 2 licenses, with the </w:t>
      </w:r>
      <w:hyperlink r:id="rId61" w:tooltip="GPL linking exception" w:history="1">
        <w:r w:rsidRPr="003605DB">
          <w:rPr>
            <w:rFonts w:ascii="Times New Roman" w:eastAsia="Times New Roman" w:hAnsi="Times New Roman" w:cs="Times New Roman"/>
            <w:color w:val="0B0080"/>
            <w:sz w:val="28"/>
            <w:szCs w:val="28"/>
            <w:u w:val="single"/>
            <w:lang w:eastAsia="en-IN"/>
          </w:rPr>
          <w:t>GPL linking exception</w:t>
        </w:r>
      </w:hyperlink>
      <w:r w:rsidRPr="003605DB">
        <w:rPr>
          <w:rFonts w:ascii="Times New Roman" w:eastAsia="Times New Roman" w:hAnsi="Times New Roman" w:cs="Times New Roman"/>
          <w:color w:val="222222"/>
          <w:sz w:val="28"/>
          <w:szCs w:val="28"/>
          <w:lang w:eastAsia="en-IN"/>
        </w:rPr>
        <w:t> for </w:t>
      </w:r>
      <w:hyperlink r:id="rId62" w:tooltip="GNU Classpath" w:history="1">
        <w:r w:rsidRPr="003605DB">
          <w:rPr>
            <w:rFonts w:ascii="Times New Roman" w:eastAsia="Times New Roman" w:hAnsi="Times New Roman" w:cs="Times New Roman"/>
            <w:color w:val="0B0080"/>
            <w:sz w:val="28"/>
            <w:szCs w:val="28"/>
            <w:u w:val="single"/>
            <w:lang w:eastAsia="en-IN"/>
          </w:rPr>
          <w:t>GNU Classpath</w:t>
        </w:r>
      </w:hyperlink>
      <w:hyperlink r:id="rId63" w:anchor="cite_note-15" w:history="1">
        <w:r w:rsidRPr="003605DB">
          <w:rPr>
            <w:rFonts w:ascii="Times New Roman" w:eastAsia="Times New Roman" w:hAnsi="Times New Roman" w:cs="Times New Roman"/>
            <w:color w:val="0B0080"/>
            <w:sz w:val="28"/>
            <w:szCs w:val="28"/>
            <w:u w:val="single"/>
            <w:vertAlign w:val="superscript"/>
            <w:lang w:eastAsia="en-IN"/>
          </w:rPr>
          <w:t>[15]</w:t>
        </w:r>
      </w:hyperlink>
      <w:r w:rsidRPr="003605DB">
        <w:rPr>
          <w:rFonts w:ascii="Times New Roman" w:eastAsia="Times New Roman" w:hAnsi="Times New Roman" w:cs="Times New Roman"/>
          <w:color w:val="222222"/>
          <w:sz w:val="28"/>
          <w:szCs w:val="28"/>
          <w:lang w:eastAsia="en-IN"/>
        </w:rPr>
        <w:t> The NetBeans Community blog has announced that Oracle is proposing to entrust the development of the NetBeans platform and IDE to the Apache Foundation to “open up the government model,” reaffirming its commitment to the project. NetBeans is currently submitted as a Proposal to Apache, and it will enter incubation if accepted.</w:t>
      </w:r>
    </w:p>
    <w:p w14:paraId="37DCC315" w14:textId="77777777" w:rsidR="00690849" w:rsidRDefault="00690849" w:rsidP="00C44E48">
      <w:pPr>
        <w:spacing w:after="0"/>
        <w:rPr>
          <w:rFonts w:ascii="Times New Roman" w:hAnsi="Times New Roman" w:cs="Times New Roman"/>
          <w:b/>
          <w:sz w:val="32"/>
          <w:szCs w:val="32"/>
        </w:rPr>
      </w:pPr>
    </w:p>
    <w:p w14:paraId="25AFC449" w14:textId="77777777" w:rsidR="00690849" w:rsidRDefault="00690849" w:rsidP="00C44E48">
      <w:pPr>
        <w:spacing w:after="0"/>
        <w:rPr>
          <w:rFonts w:ascii="Times New Roman" w:hAnsi="Times New Roman" w:cs="Times New Roman"/>
          <w:b/>
          <w:sz w:val="32"/>
          <w:szCs w:val="32"/>
        </w:rPr>
      </w:pPr>
    </w:p>
    <w:p w14:paraId="0CC416E6" w14:textId="77777777" w:rsidR="00690849" w:rsidRDefault="00690849" w:rsidP="00C44E48">
      <w:pPr>
        <w:spacing w:after="0"/>
        <w:rPr>
          <w:rFonts w:ascii="Times New Roman" w:hAnsi="Times New Roman" w:cs="Times New Roman"/>
          <w:b/>
          <w:sz w:val="32"/>
          <w:szCs w:val="32"/>
        </w:rPr>
      </w:pPr>
    </w:p>
    <w:p w14:paraId="2DE8BF0C" w14:textId="77777777" w:rsidR="00690849" w:rsidRDefault="00690849" w:rsidP="00C44E48">
      <w:pPr>
        <w:spacing w:after="0"/>
        <w:rPr>
          <w:rFonts w:ascii="Times New Roman" w:hAnsi="Times New Roman" w:cs="Times New Roman"/>
          <w:b/>
          <w:sz w:val="32"/>
          <w:szCs w:val="32"/>
        </w:rPr>
      </w:pPr>
    </w:p>
    <w:p w14:paraId="7CC34718" w14:textId="77777777" w:rsidR="00690849" w:rsidRDefault="00690849" w:rsidP="00C44E48">
      <w:pPr>
        <w:spacing w:after="0"/>
        <w:rPr>
          <w:rFonts w:ascii="Times New Roman" w:hAnsi="Times New Roman" w:cs="Times New Roman"/>
          <w:b/>
          <w:sz w:val="32"/>
          <w:szCs w:val="32"/>
        </w:rPr>
      </w:pPr>
    </w:p>
    <w:p w14:paraId="2B0BFDE7" w14:textId="77777777" w:rsidR="00D36CF4" w:rsidRDefault="00690849" w:rsidP="00C44E48">
      <w:pPr>
        <w:spacing w:after="0"/>
        <w:rPr>
          <w:rFonts w:ascii="Times New Roman" w:hAnsi="Times New Roman" w:cs="Times New Roman"/>
          <w:b/>
          <w:sz w:val="32"/>
          <w:szCs w:val="32"/>
        </w:rPr>
      </w:pPr>
      <w:r>
        <w:rPr>
          <w:rFonts w:ascii="Times New Roman" w:hAnsi="Times New Roman" w:cs="Times New Roman"/>
          <w:b/>
          <w:sz w:val="32"/>
          <w:szCs w:val="32"/>
        </w:rPr>
        <w:t xml:space="preserve">                               </w:t>
      </w:r>
    </w:p>
    <w:p w14:paraId="6DEEDF0C" w14:textId="77777777" w:rsidR="00D36CF4" w:rsidRDefault="00D36CF4" w:rsidP="00C44E48">
      <w:pPr>
        <w:spacing w:after="0"/>
        <w:rPr>
          <w:rFonts w:ascii="Times New Roman" w:hAnsi="Times New Roman" w:cs="Times New Roman"/>
          <w:b/>
          <w:sz w:val="32"/>
          <w:szCs w:val="32"/>
        </w:rPr>
      </w:pPr>
    </w:p>
    <w:p w14:paraId="2A23854A" w14:textId="77777777" w:rsidR="00D36CF4" w:rsidRDefault="00D36CF4" w:rsidP="00C44E48">
      <w:pPr>
        <w:spacing w:after="0"/>
        <w:rPr>
          <w:rFonts w:ascii="Times New Roman" w:hAnsi="Times New Roman" w:cs="Times New Roman"/>
          <w:b/>
          <w:sz w:val="32"/>
          <w:szCs w:val="32"/>
        </w:rPr>
      </w:pPr>
    </w:p>
    <w:p w14:paraId="0A0AEDD5" w14:textId="77777777" w:rsidR="00D36CF4" w:rsidRDefault="00D36CF4" w:rsidP="00C44E48">
      <w:pPr>
        <w:spacing w:after="0"/>
        <w:rPr>
          <w:rFonts w:ascii="Times New Roman" w:hAnsi="Times New Roman" w:cs="Times New Roman"/>
          <w:b/>
          <w:sz w:val="32"/>
          <w:szCs w:val="32"/>
        </w:rPr>
      </w:pPr>
    </w:p>
    <w:p w14:paraId="1ADAFA9D" w14:textId="2FBD3E47" w:rsidR="00EA62A6" w:rsidRPr="00027B6C" w:rsidRDefault="00690849" w:rsidP="00C44E48">
      <w:pPr>
        <w:spacing w:after="0"/>
        <w:rPr>
          <w:rFonts w:ascii="Times New Roman" w:hAnsi="Times New Roman" w:cs="Times New Roman"/>
          <w:b/>
          <w:sz w:val="36"/>
          <w:szCs w:val="36"/>
          <w:u w:val="single"/>
        </w:rPr>
      </w:pPr>
      <w:r>
        <w:rPr>
          <w:rFonts w:ascii="Times New Roman" w:hAnsi="Times New Roman" w:cs="Times New Roman"/>
          <w:b/>
          <w:sz w:val="32"/>
          <w:szCs w:val="32"/>
        </w:rPr>
        <w:lastRenderedPageBreak/>
        <w:t xml:space="preserve">     </w:t>
      </w:r>
      <w:r w:rsidR="001C6F2F">
        <w:rPr>
          <w:rFonts w:ascii="Times New Roman" w:hAnsi="Times New Roman" w:cs="Times New Roman"/>
          <w:b/>
          <w:sz w:val="32"/>
          <w:szCs w:val="32"/>
        </w:rPr>
        <w:t xml:space="preserve"> </w:t>
      </w:r>
      <w:r w:rsidR="00EA62A6" w:rsidRPr="00027B6C">
        <w:rPr>
          <w:rFonts w:ascii="Times New Roman" w:hAnsi="Times New Roman" w:cs="Times New Roman"/>
          <w:b/>
          <w:sz w:val="36"/>
          <w:szCs w:val="36"/>
          <w:u w:val="single"/>
        </w:rPr>
        <w:t>E-R Diagram</w:t>
      </w:r>
    </w:p>
    <w:p w14:paraId="6AB3FE8D" w14:textId="673DA1EB" w:rsidR="00A94700" w:rsidRPr="00027B6C" w:rsidRDefault="00A94700" w:rsidP="00A94700">
      <w:pPr>
        <w:spacing w:after="171" w:line="266" w:lineRule="auto"/>
        <w:ind w:left="355" w:right="600"/>
        <w:jc w:val="both"/>
        <w:rPr>
          <w:sz w:val="28"/>
          <w:szCs w:val="28"/>
        </w:rPr>
      </w:pPr>
      <w:r w:rsidRPr="00027B6C">
        <w:rPr>
          <w:rFonts w:ascii="Times New Roman" w:eastAsia="Times New Roman" w:hAnsi="Times New Roman" w:cs="Times New Roman"/>
          <w:sz w:val="28"/>
          <w:szCs w:val="28"/>
        </w:rPr>
        <w:t xml:space="preserve">An entity-relationship model (or ER model) describes interrelated things </w:t>
      </w:r>
      <w:r w:rsidR="00027B6C">
        <w:rPr>
          <w:rFonts w:ascii="Times New Roman" w:eastAsia="Times New Roman" w:hAnsi="Times New Roman" w:cs="Times New Roman"/>
          <w:sz w:val="28"/>
          <w:szCs w:val="28"/>
        </w:rPr>
        <w:t xml:space="preserve">        </w:t>
      </w:r>
      <w:r w:rsidRPr="00027B6C">
        <w:rPr>
          <w:rFonts w:ascii="Times New Roman" w:eastAsia="Times New Roman" w:hAnsi="Times New Roman" w:cs="Times New Roman"/>
          <w:sz w:val="28"/>
          <w:szCs w:val="28"/>
        </w:rPr>
        <w:t>of interest in a specific domain of knowledge. A basic ER model is composed of entity types (which classify the things of interest) and specifies relationships that can exist between entities (instances of those entity type).</w:t>
      </w:r>
    </w:p>
    <w:p w14:paraId="1639488F" w14:textId="77777777" w:rsidR="00A94700" w:rsidRDefault="00A94700" w:rsidP="00A94700">
      <w:pPr>
        <w:spacing w:after="271" w:line="266" w:lineRule="auto"/>
        <w:ind w:left="355" w:right="600"/>
        <w:jc w:val="both"/>
      </w:pPr>
      <w:r w:rsidRPr="00027B6C">
        <w:rPr>
          <w:rFonts w:ascii="Times New Roman" w:eastAsia="Times New Roman" w:hAnsi="Times New Roman" w:cs="Times New Roman"/>
          <w:sz w:val="28"/>
          <w:szCs w:val="28"/>
        </w:rPr>
        <w:t>In software engineering, an ER model is commonly formed to represent things a business needs to remember in order to perform business processes. Consequently, the ER model becomes an abstract model, that defines a data or information structure which can be implemented in a database, typically a relational database</w:t>
      </w:r>
      <w:r>
        <w:rPr>
          <w:rFonts w:ascii="Times New Roman" w:eastAsia="Times New Roman" w:hAnsi="Times New Roman" w:cs="Times New Roman"/>
          <w:sz w:val="24"/>
        </w:rPr>
        <w:t xml:space="preserve">. </w:t>
      </w:r>
    </w:p>
    <w:p w14:paraId="2EA15304" w14:textId="77777777" w:rsidR="00A94700" w:rsidRPr="00027B6C" w:rsidRDefault="00A94700" w:rsidP="00A94700">
      <w:pPr>
        <w:spacing w:after="61"/>
        <w:ind w:left="355"/>
        <w:rPr>
          <w:b/>
        </w:rPr>
      </w:pPr>
      <w:r w:rsidRPr="00027B6C">
        <w:rPr>
          <w:rFonts w:ascii="Times New Roman" w:eastAsia="Times New Roman" w:hAnsi="Times New Roman" w:cs="Times New Roman"/>
          <w:b/>
          <w:sz w:val="28"/>
          <w:u w:color="000000"/>
        </w:rPr>
        <w:t>SYMBOLS USED IN ER DIAGRAM:</w:t>
      </w:r>
      <w:r w:rsidRPr="00027B6C">
        <w:rPr>
          <w:rFonts w:ascii="Times New Roman" w:eastAsia="Times New Roman" w:hAnsi="Times New Roman" w:cs="Times New Roman"/>
          <w:b/>
          <w:sz w:val="36"/>
        </w:rPr>
        <w:t xml:space="preserve"> </w:t>
      </w:r>
    </w:p>
    <w:p w14:paraId="681970AF" w14:textId="26820412" w:rsidR="002D47BD" w:rsidRDefault="00A94700" w:rsidP="002D47BD">
      <w:pPr>
        <w:spacing w:after="105" w:line="266" w:lineRule="auto"/>
        <w:ind w:left="355" w:right="600"/>
        <w:jc w:val="both"/>
        <w:rPr>
          <w:rFonts w:ascii="Times New Roman" w:eastAsia="Times New Roman" w:hAnsi="Times New Roman" w:cs="Times New Roman"/>
          <w:sz w:val="24"/>
        </w:rPr>
      </w:pPr>
      <w:r w:rsidRPr="00027B6C">
        <w:rPr>
          <w:rFonts w:ascii="Times New Roman" w:eastAsia="Times New Roman" w:hAnsi="Times New Roman" w:cs="Times New Roman"/>
          <w:sz w:val="28"/>
          <w:szCs w:val="28"/>
        </w:rPr>
        <w:t>There are three basic elements in an ER diagram: entity, attribute, relationship. They are weak entity, multi valued attribute, derived attribute, weak relationship, and recursive relationship. Cardinality and ordinary are two other notations used in ER diagrams to further define relationships</w:t>
      </w:r>
      <w:r>
        <w:rPr>
          <w:rFonts w:ascii="Times New Roman" w:eastAsia="Times New Roman" w:hAnsi="Times New Roman" w:cs="Times New Roman"/>
          <w:sz w:val="24"/>
        </w:rPr>
        <w:t xml:space="preserve">. </w:t>
      </w:r>
    </w:p>
    <w:p w14:paraId="64E2F43D" w14:textId="77777777" w:rsidR="002D47BD" w:rsidRDefault="002D47BD" w:rsidP="002D47BD">
      <w:pPr>
        <w:spacing w:after="105" w:line="266" w:lineRule="auto"/>
        <w:ind w:left="355" w:right="600"/>
        <w:jc w:val="both"/>
        <w:rPr>
          <w:rFonts w:ascii="Times New Roman" w:eastAsia="Times New Roman" w:hAnsi="Times New Roman" w:cs="Times New Roman"/>
          <w:sz w:val="24"/>
        </w:rPr>
      </w:pPr>
    </w:p>
    <w:p w14:paraId="5A3F3A5E" w14:textId="77777777" w:rsidR="002D47BD" w:rsidRDefault="002D47BD" w:rsidP="00A94700">
      <w:pPr>
        <w:spacing w:after="105" w:line="266" w:lineRule="auto"/>
        <w:ind w:left="355" w:right="600"/>
        <w:jc w:val="both"/>
      </w:pPr>
    </w:p>
    <w:p w14:paraId="12349E77" w14:textId="77777777" w:rsidR="00A94700" w:rsidRDefault="00A94700" w:rsidP="00A94700">
      <w:pPr>
        <w:spacing w:after="120"/>
        <w:ind w:right="2486"/>
        <w:jc w:val="center"/>
      </w:pPr>
      <w:r>
        <w:rPr>
          <w:noProof/>
        </w:rPr>
        <w:drawing>
          <wp:inline distT="0" distB="0" distL="0" distR="0" wp14:anchorId="031AAACB" wp14:editId="13C277FE">
            <wp:extent cx="3943350" cy="3495822"/>
            <wp:effectExtent l="0" t="0" r="0" b="0"/>
            <wp:docPr id="2111" name="Picture 2111"/>
            <wp:cNvGraphicFramePr/>
            <a:graphic xmlns:a="http://schemas.openxmlformats.org/drawingml/2006/main">
              <a:graphicData uri="http://schemas.openxmlformats.org/drawingml/2006/picture">
                <pic:pic xmlns:pic="http://schemas.openxmlformats.org/drawingml/2006/picture">
                  <pic:nvPicPr>
                    <pic:cNvPr id="2111" name="Picture 2111"/>
                    <pic:cNvPicPr/>
                  </pic:nvPicPr>
                  <pic:blipFill>
                    <a:blip r:embed="rId64"/>
                    <a:stretch>
                      <a:fillRect/>
                    </a:stretch>
                  </pic:blipFill>
                  <pic:spPr>
                    <a:xfrm>
                      <a:off x="0" y="0"/>
                      <a:ext cx="3946722" cy="3498811"/>
                    </a:xfrm>
                    <a:prstGeom prst="rect">
                      <a:avLst/>
                    </a:prstGeom>
                  </pic:spPr>
                </pic:pic>
              </a:graphicData>
            </a:graphic>
          </wp:inline>
        </w:drawing>
      </w:r>
      <w:r>
        <w:rPr>
          <w:rFonts w:ascii="Calibri" w:eastAsia="Calibri" w:hAnsi="Calibri" w:cs="Calibri"/>
        </w:rPr>
        <w:t xml:space="preserve"> </w:t>
      </w:r>
    </w:p>
    <w:p w14:paraId="6176AA9F" w14:textId="6FCC6A6D" w:rsidR="005E766A" w:rsidRPr="002D47BD" w:rsidRDefault="005E766A" w:rsidP="002D47BD">
      <w:pPr>
        <w:spacing w:after="180"/>
        <w:ind w:left="360"/>
      </w:pPr>
    </w:p>
    <w:p w14:paraId="082773C0" w14:textId="6C9044B8" w:rsidR="002D47BD" w:rsidRDefault="002D47BD" w:rsidP="00C44E48">
      <w:pPr>
        <w:spacing w:after="0"/>
        <w:rPr>
          <w:rFonts w:ascii="Times New Roman" w:hAnsi="Times New Roman" w:cs="Times New Roman"/>
          <w:b/>
          <w:sz w:val="28"/>
          <w:szCs w:val="28"/>
        </w:rPr>
      </w:pPr>
    </w:p>
    <w:p w14:paraId="75A93AFB" w14:textId="77777777" w:rsidR="002D47BD" w:rsidRPr="003605DB" w:rsidRDefault="002D47BD" w:rsidP="00C44E48">
      <w:pPr>
        <w:spacing w:after="0"/>
        <w:rPr>
          <w:rFonts w:ascii="Times New Roman" w:hAnsi="Times New Roman" w:cs="Times New Roman"/>
          <w:b/>
          <w:sz w:val="28"/>
          <w:szCs w:val="28"/>
        </w:rPr>
      </w:pPr>
    </w:p>
    <w:p w14:paraId="52689E32" w14:textId="5EFD8CEF" w:rsidR="00CC7F88" w:rsidRPr="003605DB" w:rsidRDefault="002D47BD" w:rsidP="00CC7F88">
      <w:pPr>
        <w:rPr>
          <w:rFonts w:ascii="Times New Roman" w:hAnsi="Times New Roman" w:cs="Times New Roman"/>
          <w:sz w:val="28"/>
          <w:szCs w:val="28"/>
        </w:rPr>
      </w:pPr>
      <w:r w:rsidRPr="003605DB">
        <w:rPr>
          <w:rFonts w:ascii="Times New Roman" w:hAnsi="Times New Roman" w:cs="Times New Roman"/>
          <w:sz w:val="28"/>
          <w:szCs w:val="28"/>
        </w:rPr>
        <w:object w:dxaOrig="10945" w:dyaOrig="6600" w14:anchorId="1D0A11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69.5pt" o:ole="">
            <v:imagedata r:id="rId65" o:title=""/>
          </v:shape>
          <o:OLEObject Type="Embed" ProgID="Visio.Drawing.11" ShapeID="_x0000_i1025" DrawAspect="Content" ObjectID="_1763880143" r:id="rId66"/>
        </w:object>
      </w:r>
    </w:p>
    <w:p w14:paraId="1289C772" w14:textId="77777777" w:rsidR="00B02F03" w:rsidRPr="003605DB" w:rsidRDefault="00B02F03" w:rsidP="00C44E48">
      <w:pPr>
        <w:spacing w:after="0"/>
        <w:rPr>
          <w:rFonts w:ascii="Times New Roman" w:hAnsi="Times New Roman" w:cs="Times New Roman"/>
          <w:b/>
          <w:sz w:val="28"/>
          <w:szCs w:val="28"/>
        </w:rPr>
      </w:pPr>
    </w:p>
    <w:p w14:paraId="4AB52DBD" w14:textId="77777777" w:rsidR="00B02F03" w:rsidRPr="003605DB" w:rsidRDefault="00B02F03" w:rsidP="00C44E48">
      <w:pPr>
        <w:spacing w:after="0"/>
        <w:rPr>
          <w:rFonts w:ascii="Times New Roman" w:hAnsi="Times New Roman" w:cs="Times New Roman"/>
          <w:b/>
          <w:sz w:val="28"/>
          <w:szCs w:val="28"/>
        </w:rPr>
      </w:pPr>
    </w:p>
    <w:p w14:paraId="1C30957B" w14:textId="77777777" w:rsidR="00D36CF4" w:rsidRDefault="002D47BD" w:rsidP="002A32F9">
      <w:pPr>
        <w:spacing w:after="0"/>
        <w:rPr>
          <w:rFonts w:ascii="Times New Roman" w:hAnsi="Times New Roman" w:cs="Times New Roman"/>
          <w:b/>
          <w:sz w:val="28"/>
          <w:szCs w:val="28"/>
        </w:rPr>
      </w:pPr>
      <w:r>
        <w:rPr>
          <w:rFonts w:ascii="Times New Roman" w:hAnsi="Times New Roman" w:cs="Times New Roman"/>
          <w:b/>
          <w:sz w:val="28"/>
          <w:szCs w:val="28"/>
        </w:rPr>
        <w:t xml:space="preserve">                                     </w:t>
      </w:r>
    </w:p>
    <w:p w14:paraId="0E3016E3" w14:textId="29858A78" w:rsidR="00B02F03" w:rsidRDefault="00EE3868" w:rsidP="002A32F9">
      <w:pPr>
        <w:spacing w:after="0"/>
        <w:rPr>
          <w:rFonts w:ascii="Times New Roman" w:hAnsi="Times New Roman" w:cs="Times New Roman"/>
          <w:b/>
          <w:sz w:val="36"/>
          <w:szCs w:val="36"/>
          <w:u w:val="single"/>
        </w:rPr>
      </w:pPr>
      <w:r w:rsidRPr="00A94700">
        <w:rPr>
          <w:rFonts w:ascii="Times New Roman" w:hAnsi="Times New Roman" w:cs="Times New Roman"/>
          <w:b/>
          <w:sz w:val="32"/>
          <w:szCs w:val="32"/>
        </w:rPr>
        <w:lastRenderedPageBreak/>
        <w:t xml:space="preserve"> </w:t>
      </w:r>
      <w:r w:rsidR="00A94700" w:rsidRPr="00027B6C">
        <w:rPr>
          <w:rFonts w:ascii="Times New Roman" w:hAnsi="Times New Roman" w:cs="Times New Roman"/>
          <w:b/>
          <w:sz w:val="36"/>
          <w:szCs w:val="36"/>
          <w:u w:val="single"/>
        </w:rPr>
        <w:t>Data</w:t>
      </w:r>
      <w:r w:rsidRPr="00027B6C">
        <w:rPr>
          <w:rFonts w:ascii="Times New Roman" w:hAnsi="Times New Roman" w:cs="Times New Roman"/>
          <w:b/>
          <w:sz w:val="36"/>
          <w:szCs w:val="36"/>
          <w:u w:val="single"/>
        </w:rPr>
        <w:t xml:space="preserve"> </w:t>
      </w:r>
      <w:r w:rsidR="00A94700" w:rsidRPr="00027B6C">
        <w:rPr>
          <w:rFonts w:ascii="Times New Roman" w:hAnsi="Times New Roman" w:cs="Times New Roman"/>
          <w:b/>
          <w:sz w:val="36"/>
          <w:szCs w:val="36"/>
          <w:u w:val="single"/>
        </w:rPr>
        <w:t>F</w:t>
      </w:r>
      <w:r w:rsidR="003C7DDD" w:rsidRPr="00027B6C">
        <w:rPr>
          <w:rFonts w:ascii="Times New Roman" w:hAnsi="Times New Roman" w:cs="Times New Roman"/>
          <w:b/>
          <w:sz w:val="36"/>
          <w:szCs w:val="36"/>
          <w:u w:val="single"/>
        </w:rPr>
        <w:t>low</w:t>
      </w:r>
      <w:r w:rsidR="00B02F03" w:rsidRPr="00027B6C">
        <w:rPr>
          <w:rFonts w:ascii="Times New Roman" w:hAnsi="Times New Roman" w:cs="Times New Roman"/>
          <w:b/>
          <w:sz w:val="36"/>
          <w:szCs w:val="36"/>
          <w:u w:val="single"/>
        </w:rPr>
        <w:t xml:space="preserve"> Diagra</w:t>
      </w:r>
      <w:r w:rsidR="002A32F9" w:rsidRPr="00027B6C">
        <w:rPr>
          <w:rFonts w:ascii="Times New Roman" w:hAnsi="Times New Roman" w:cs="Times New Roman"/>
          <w:b/>
          <w:sz w:val="36"/>
          <w:szCs w:val="36"/>
          <w:u w:val="single"/>
        </w:rPr>
        <w:t>m</w:t>
      </w:r>
    </w:p>
    <w:p w14:paraId="031DF20B" w14:textId="77777777" w:rsidR="00D36CF4" w:rsidRPr="00027B6C" w:rsidRDefault="00D36CF4" w:rsidP="002A32F9">
      <w:pPr>
        <w:spacing w:after="0"/>
        <w:rPr>
          <w:rFonts w:ascii="Times New Roman" w:hAnsi="Times New Roman" w:cs="Times New Roman"/>
          <w:b/>
          <w:sz w:val="36"/>
          <w:szCs w:val="36"/>
          <w:u w:val="single"/>
        </w:rPr>
      </w:pPr>
    </w:p>
    <w:p w14:paraId="1157EE31" w14:textId="77777777" w:rsidR="00A94700" w:rsidRPr="00027B6C" w:rsidRDefault="00A94700" w:rsidP="00A94700">
      <w:pPr>
        <w:spacing w:after="166" w:line="266" w:lineRule="auto"/>
        <w:ind w:left="355" w:right="600"/>
        <w:jc w:val="both"/>
        <w:rPr>
          <w:sz w:val="28"/>
          <w:szCs w:val="28"/>
        </w:rPr>
      </w:pPr>
      <w:r w:rsidRPr="00027B6C">
        <w:rPr>
          <w:rFonts w:ascii="Times New Roman" w:eastAsia="Times New Roman" w:hAnsi="Times New Roman" w:cs="Times New Roman"/>
          <w:sz w:val="28"/>
          <w:szCs w:val="28"/>
        </w:rPr>
        <w:t xml:space="preserve">A data-flow diagram is a way of responding a flow of data through a process or a system (usually an information system). The DFD also provides information about the outputs and inputs of each entity and the process itself. A data-flow diagram has no control flow, there are no decision rules and no loops. Specific operation based on the data can be represented by flowchart. </w:t>
      </w:r>
    </w:p>
    <w:p w14:paraId="75598039" w14:textId="77777777" w:rsidR="00A94700" w:rsidRPr="00027B6C" w:rsidRDefault="00A94700" w:rsidP="00A94700">
      <w:pPr>
        <w:spacing w:after="165" w:line="266" w:lineRule="auto"/>
        <w:ind w:left="355" w:right="600"/>
        <w:jc w:val="both"/>
        <w:rPr>
          <w:sz w:val="28"/>
          <w:szCs w:val="28"/>
        </w:rPr>
      </w:pPr>
      <w:r w:rsidRPr="00027B6C">
        <w:rPr>
          <w:rFonts w:ascii="Times New Roman" w:eastAsia="Times New Roman" w:hAnsi="Times New Roman" w:cs="Times New Roman"/>
          <w:sz w:val="28"/>
          <w:szCs w:val="28"/>
        </w:rPr>
        <w:t xml:space="preserve">There are several notations for displaying data-flow diagrams. For each data-flow at least one of the endpoints (source and /or destination) must exit in a process. The refined representation of a process can be done in another data flow diagram. Which subdivides this process into sub processes.  </w:t>
      </w:r>
    </w:p>
    <w:p w14:paraId="05991447" w14:textId="77777777" w:rsidR="00A94700" w:rsidRPr="00027B6C" w:rsidRDefault="00A94700" w:rsidP="00A94700">
      <w:pPr>
        <w:spacing w:after="206" w:line="266" w:lineRule="auto"/>
        <w:ind w:left="355" w:right="600"/>
        <w:jc w:val="both"/>
        <w:rPr>
          <w:sz w:val="28"/>
          <w:szCs w:val="28"/>
        </w:rPr>
      </w:pPr>
      <w:r w:rsidRPr="00027B6C">
        <w:rPr>
          <w:rFonts w:ascii="Times New Roman" w:eastAsia="Times New Roman" w:hAnsi="Times New Roman" w:cs="Times New Roman"/>
          <w:sz w:val="28"/>
          <w:szCs w:val="28"/>
        </w:rPr>
        <w:t xml:space="preserve">The data-flow diagram is a part of the structured-analysis modelling tools. When using UML., the activity diagram typically takes over the role of the data-flow diagram. A special form of data-flow plan is a site-oriented data-flow plan.  </w:t>
      </w:r>
    </w:p>
    <w:p w14:paraId="65EAAEBF" w14:textId="77777777" w:rsidR="002A32F9" w:rsidRPr="003605DB" w:rsidRDefault="002A32F9" w:rsidP="002A32F9">
      <w:pPr>
        <w:spacing w:after="0"/>
        <w:rPr>
          <w:rFonts w:ascii="Times New Roman" w:hAnsi="Times New Roman" w:cs="Times New Roman"/>
          <w:b/>
          <w:sz w:val="28"/>
          <w:szCs w:val="28"/>
        </w:rPr>
      </w:pPr>
    </w:p>
    <w:p w14:paraId="5D0E742E" w14:textId="78641988" w:rsidR="00B02F03" w:rsidRPr="003605DB" w:rsidRDefault="002A32F9" w:rsidP="00E75BC2">
      <w:pPr>
        <w:spacing w:after="0"/>
        <w:rPr>
          <w:rFonts w:ascii="Times New Roman" w:hAnsi="Times New Roman" w:cs="Times New Roman"/>
          <w:b/>
          <w:sz w:val="28"/>
          <w:szCs w:val="28"/>
        </w:rPr>
      </w:pPr>
      <w:r w:rsidRPr="003605DB">
        <w:rPr>
          <w:rFonts w:ascii="Times New Roman" w:hAnsi="Times New Roman" w:cs="Times New Roman"/>
          <w:sz w:val="28"/>
          <w:szCs w:val="28"/>
        </w:rPr>
        <w:object w:dxaOrig="11729" w:dyaOrig="7615" w14:anchorId="26581652">
          <v:shape id="_x0000_i1026" type="#_x0000_t75" style="width:468pt;height:303pt" o:ole="">
            <v:imagedata r:id="rId67" o:title=""/>
          </v:shape>
          <o:OLEObject Type="Embed" ProgID="Visio.Drawing.11" ShapeID="_x0000_i1026" DrawAspect="Content" ObjectID="_1763880144" r:id="rId68"/>
        </w:object>
      </w:r>
    </w:p>
    <w:p w14:paraId="58DF3914" w14:textId="3B27F084" w:rsidR="00FA329F" w:rsidRPr="00FE2EED" w:rsidRDefault="00FA329F" w:rsidP="00FA329F">
      <w:pPr>
        <w:pStyle w:val="ListParagraph"/>
        <w:spacing w:after="0"/>
        <w:ind w:left="1215"/>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Pr="00FE2EED">
        <w:rPr>
          <w:rFonts w:ascii="Times New Roman" w:hAnsi="Times New Roman" w:cs="Times New Roman"/>
          <w:b/>
          <w:sz w:val="36"/>
          <w:szCs w:val="36"/>
          <w:u w:val="single"/>
        </w:rPr>
        <w:t xml:space="preserve">DATA BASE DESIGN </w:t>
      </w:r>
    </w:p>
    <w:p w14:paraId="72F3D40F" w14:textId="0F1B4B39" w:rsidR="00FA329F" w:rsidRDefault="00FA329F" w:rsidP="00FA329F">
      <w:pPr>
        <w:pStyle w:val="ListParagraph"/>
        <w:spacing w:after="0"/>
        <w:ind w:left="1215"/>
        <w:rPr>
          <w:rFonts w:ascii="Times New Roman" w:hAnsi="Times New Roman" w:cs="Times New Roman"/>
          <w:b/>
          <w:bCs/>
          <w:sz w:val="32"/>
          <w:szCs w:val="32"/>
        </w:rPr>
      </w:pPr>
    </w:p>
    <w:p w14:paraId="25218248" w14:textId="77777777" w:rsidR="00FA329F" w:rsidRPr="00FA329F" w:rsidRDefault="00FA329F" w:rsidP="00FA329F">
      <w:pPr>
        <w:pStyle w:val="ListParagraph"/>
        <w:spacing w:after="0"/>
        <w:ind w:left="1215"/>
        <w:rPr>
          <w:rFonts w:ascii="Times New Roman" w:hAnsi="Times New Roman" w:cs="Times New Roman"/>
          <w:b/>
          <w:bCs/>
          <w:sz w:val="32"/>
          <w:szCs w:val="32"/>
        </w:rPr>
      </w:pPr>
    </w:p>
    <w:p w14:paraId="069D8890" w14:textId="77777777" w:rsidR="00FA329F" w:rsidRPr="00FA329F" w:rsidRDefault="00FA329F" w:rsidP="00FA329F">
      <w:pPr>
        <w:spacing w:after="166" w:line="266" w:lineRule="auto"/>
        <w:ind w:left="355" w:right="600"/>
        <w:jc w:val="both"/>
        <w:rPr>
          <w:rFonts w:ascii="Times New Roman" w:hAnsi="Times New Roman" w:cs="Times New Roman"/>
          <w:sz w:val="28"/>
          <w:szCs w:val="28"/>
        </w:rPr>
      </w:pPr>
      <w:r w:rsidRPr="00FA329F">
        <w:rPr>
          <w:rFonts w:ascii="Times New Roman" w:eastAsia="Times New Roman" w:hAnsi="Times New Roman" w:cs="Times New Roman"/>
          <w:sz w:val="28"/>
          <w:szCs w:val="28"/>
        </w:rPr>
        <w:t xml:space="preserve">Data base design is defined as a collection of steps that help with designing, creating, implementing and maintaining a business’s data management systems. The main purpose of designing a database is to produce physical and logical models of designs for the proposed database system. </w:t>
      </w:r>
    </w:p>
    <w:p w14:paraId="78E6CAF8" w14:textId="77777777" w:rsidR="00FA329F" w:rsidRDefault="00FA329F" w:rsidP="00FA329F">
      <w:pPr>
        <w:spacing w:after="268" w:line="266" w:lineRule="auto"/>
        <w:ind w:left="355" w:right="600"/>
        <w:jc w:val="both"/>
        <w:rPr>
          <w:rFonts w:ascii="Times New Roman" w:eastAsia="Times New Roman" w:hAnsi="Times New Roman" w:cs="Times New Roman"/>
          <w:sz w:val="28"/>
          <w:szCs w:val="28"/>
        </w:rPr>
      </w:pPr>
      <w:r w:rsidRPr="00FA329F">
        <w:rPr>
          <w:rFonts w:ascii="Times New Roman" w:eastAsia="Times New Roman" w:hAnsi="Times New Roman" w:cs="Times New Roman"/>
          <w:sz w:val="28"/>
          <w:szCs w:val="28"/>
        </w:rPr>
        <w:t xml:space="preserve">A good database design process is governed by specific rules. The first rule dictates that redundant data must be avoided as its wastes space and increases the probability of faults and discrepancies within the database. The next rule is that the accuracy and comprehensiveness of information is extremely imperative. If the database contains erroneous information any documents that fetch data from such a database will also include inaccurate information. </w:t>
      </w:r>
    </w:p>
    <w:p w14:paraId="063D732B" w14:textId="7876995F" w:rsidR="00FA329F" w:rsidRPr="00FA329F" w:rsidRDefault="00FA329F" w:rsidP="00FA329F">
      <w:pPr>
        <w:spacing w:after="268" w:line="266" w:lineRule="auto"/>
        <w:ind w:left="355" w:right="600"/>
        <w:jc w:val="both"/>
        <w:rPr>
          <w:rFonts w:ascii="Times New Roman" w:hAnsi="Times New Roman" w:cs="Times New Roman"/>
          <w:b/>
          <w:bCs/>
          <w:sz w:val="28"/>
          <w:szCs w:val="28"/>
        </w:rPr>
      </w:pPr>
      <w:r w:rsidRPr="00FA329F">
        <w:rPr>
          <w:rFonts w:ascii="Times New Roman" w:eastAsia="Times New Roman" w:hAnsi="Times New Roman" w:cs="Times New Roman"/>
          <w:b/>
          <w:bCs/>
          <w:sz w:val="28"/>
          <w:szCs w:val="28"/>
          <w:u w:color="000000"/>
        </w:rPr>
        <w:t>CODE DESIGN</w:t>
      </w:r>
      <w:r w:rsidRPr="00FA329F">
        <w:rPr>
          <w:rFonts w:ascii="Times New Roman" w:eastAsia="Times New Roman" w:hAnsi="Times New Roman" w:cs="Times New Roman"/>
          <w:b/>
          <w:bCs/>
          <w:sz w:val="28"/>
          <w:szCs w:val="28"/>
        </w:rPr>
        <w:t xml:space="preserve"> </w:t>
      </w:r>
    </w:p>
    <w:p w14:paraId="7CD7551F" w14:textId="77777777" w:rsidR="00FA329F" w:rsidRDefault="00FA329F" w:rsidP="00FA329F">
      <w:pPr>
        <w:spacing w:after="274" w:line="266" w:lineRule="auto"/>
        <w:ind w:left="355" w:right="600"/>
        <w:jc w:val="both"/>
        <w:rPr>
          <w:rFonts w:ascii="Times New Roman" w:eastAsia="Times New Roman" w:hAnsi="Times New Roman" w:cs="Times New Roman"/>
          <w:sz w:val="28"/>
          <w:szCs w:val="28"/>
        </w:rPr>
      </w:pPr>
      <w:r w:rsidRPr="00FA329F">
        <w:rPr>
          <w:rFonts w:ascii="Times New Roman" w:eastAsia="Times New Roman" w:hAnsi="Times New Roman" w:cs="Times New Roman"/>
          <w:sz w:val="28"/>
          <w:szCs w:val="28"/>
        </w:rPr>
        <w:t xml:space="preserve">A code design is a document that sets rules for the design. It is a tool that can be used in the design and planning process, but goes further and is more regulatory than other forms of guidance. It can be thought of as a process and document and therefore a mechanism which operationalize design guidelines or standards which have been established through a master plan process </w:t>
      </w:r>
    </w:p>
    <w:p w14:paraId="355F0100" w14:textId="36A897E1" w:rsidR="00FA329F" w:rsidRPr="00FA329F" w:rsidRDefault="00FA329F" w:rsidP="00FA329F">
      <w:pPr>
        <w:spacing w:after="274" w:line="266" w:lineRule="auto"/>
        <w:ind w:left="355" w:right="600"/>
        <w:jc w:val="both"/>
        <w:rPr>
          <w:rFonts w:ascii="Times New Roman" w:hAnsi="Times New Roman" w:cs="Times New Roman"/>
          <w:b/>
          <w:bCs/>
          <w:sz w:val="28"/>
          <w:szCs w:val="28"/>
        </w:rPr>
      </w:pPr>
      <w:r w:rsidRPr="00FA329F">
        <w:rPr>
          <w:rFonts w:ascii="Times New Roman" w:eastAsia="Times New Roman" w:hAnsi="Times New Roman" w:cs="Times New Roman"/>
          <w:b/>
          <w:bCs/>
          <w:sz w:val="28"/>
          <w:szCs w:val="28"/>
          <w:u w:color="000000"/>
        </w:rPr>
        <w:t>INPUT DESIGN</w:t>
      </w:r>
      <w:r w:rsidRPr="00FA329F">
        <w:rPr>
          <w:rFonts w:ascii="Times New Roman" w:eastAsia="Times New Roman" w:hAnsi="Times New Roman" w:cs="Times New Roman"/>
          <w:b/>
          <w:bCs/>
          <w:sz w:val="28"/>
          <w:szCs w:val="28"/>
        </w:rPr>
        <w:t xml:space="preserve"> </w:t>
      </w:r>
    </w:p>
    <w:p w14:paraId="18B62D53" w14:textId="77777777" w:rsidR="00FA329F" w:rsidRPr="00FA329F" w:rsidRDefault="00FA329F" w:rsidP="00FA329F">
      <w:pPr>
        <w:spacing w:after="171" w:line="266" w:lineRule="auto"/>
        <w:ind w:left="355" w:right="600"/>
        <w:jc w:val="both"/>
        <w:rPr>
          <w:rFonts w:ascii="Times New Roman" w:hAnsi="Times New Roman" w:cs="Times New Roman"/>
          <w:sz w:val="28"/>
          <w:szCs w:val="28"/>
        </w:rPr>
      </w:pPr>
      <w:r w:rsidRPr="00FA329F">
        <w:rPr>
          <w:rFonts w:ascii="Times New Roman" w:eastAsia="Times New Roman" w:hAnsi="Times New Roman" w:cs="Times New Roman"/>
          <w:sz w:val="28"/>
          <w:szCs w:val="28"/>
        </w:rPr>
        <w:t xml:space="preserve">Input design is the process of converting a user-oriented description of the inputs to a computer-based business system into a programmer-oriented specification. </w:t>
      </w:r>
    </w:p>
    <w:p w14:paraId="1FF59834" w14:textId="77777777" w:rsidR="00FA329F" w:rsidRPr="00FA329F" w:rsidRDefault="00FA329F" w:rsidP="00FA329F">
      <w:pPr>
        <w:spacing w:after="166" w:line="266" w:lineRule="auto"/>
        <w:ind w:left="355" w:right="600"/>
        <w:jc w:val="both"/>
        <w:rPr>
          <w:rFonts w:ascii="Times New Roman" w:hAnsi="Times New Roman" w:cs="Times New Roman"/>
          <w:sz w:val="28"/>
          <w:szCs w:val="28"/>
        </w:rPr>
      </w:pPr>
      <w:r w:rsidRPr="00FA329F">
        <w:rPr>
          <w:rFonts w:ascii="Times New Roman" w:eastAsia="Times New Roman" w:hAnsi="Times New Roman" w:cs="Times New Roman"/>
          <w:sz w:val="28"/>
          <w:szCs w:val="28"/>
        </w:rPr>
        <w:t xml:space="preserve">In an information system, input is the raw data is processed to produce output. During the input design, the developers must consider the input devices such as PC, MICR, OMR, etc. </w:t>
      </w:r>
    </w:p>
    <w:p w14:paraId="2BDCCE92" w14:textId="7B166A72" w:rsidR="00FA329F" w:rsidRPr="00FA329F" w:rsidRDefault="00FA329F" w:rsidP="00FA329F">
      <w:pPr>
        <w:spacing w:after="195" w:line="266" w:lineRule="auto"/>
        <w:ind w:left="355" w:right="600"/>
        <w:jc w:val="both"/>
        <w:rPr>
          <w:rFonts w:ascii="Times New Roman" w:hAnsi="Times New Roman" w:cs="Times New Roman"/>
          <w:sz w:val="28"/>
          <w:szCs w:val="28"/>
        </w:rPr>
      </w:pPr>
      <w:r w:rsidRPr="00FA329F">
        <w:rPr>
          <w:rFonts w:ascii="Times New Roman" w:eastAsia="Times New Roman" w:hAnsi="Times New Roman" w:cs="Times New Roman"/>
          <w:sz w:val="28"/>
          <w:szCs w:val="28"/>
        </w:rPr>
        <w:t xml:space="preserve">Therefore, the quality of system input determines the quality of system output. Welldesigned input forms and have following properties: </w:t>
      </w:r>
    </w:p>
    <w:p w14:paraId="50ED7C0C" w14:textId="77777777" w:rsidR="00FA329F" w:rsidRPr="00FA329F" w:rsidRDefault="00FA329F" w:rsidP="00FA329F">
      <w:pPr>
        <w:numPr>
          <w:ilvl w:val="0"/>
          <w:numId w:val="22"/>
        </w:numPr>
        <w:spacing w:after="29" w:line="266" w:lineRule="auto"/>
        <w:ind w:right="600" w:hanging="360"/>
        <w:jc w:val="both"/>
        <w:rPr>
          <w:rFonts w:ascii="Times New Roman" w:hAnsi="Times New Roman" w:cs="Times New Roman"/>
          <w:sz w:val="28"/>
          <w:szCs w:val="28"/>
        </w:rPr>
      </w:pPr>
      <w:r w:rsidRPr="00FA329F">
        <w:rPr>
          <w:rFonts w:ascii="Times New Roman" w:eastAsia="Times New Roman" w:hAnsi="Times New Roman" w:cs="Times New Roman"/>
          <w:sz w:val="28"/>
          <w:szCs w:val="28"/>
        </w:rPr>
        <w:t>It should serve specific purpose effectively such as storing, recording and retrieving the information.</w:t>
      </w:r>
      <w:r w:rsidRPr="00FA329F">
        <w:rPr>
          <w:rFonts w:ascii="Times New Roman" w:eastAsia="Calibri" w:hAnsi="Times New Roman" w:cs="Times New Roman"/>
          <w:sz w:val="28"/>
          <w:szCs w:val="28"/>
        </w:rPr>
        <w:t xml:space="preserve"> </w:t>
      </w:r>
    </w:p>
    <w:p w14:paraId="1C10E270" w14:textId="48180373" w:rsidR="00766FF2" w:rsidRPr="00766FF2" w:rsidRDefault="00FA329F" w:rsidP="00FA329F">
      <w:pPr>
        <w:numPr>
          <w:ilvl w:val="0"/>
          <w:numId w:val="22"/>
        </w:numPr>
        <w:spacing w:after="44" w:line="266" w:lineRule="auto"/>
        <w:ind w:right="600" w:hanging="360"/>
        <w:jc w:val="both"/>
        <w:rPr>
          <w:rFonts w:ascii="Times New Roman" w:hAnsi="Times New Roman" w:cs="Times New Roman"/>
          <w:sz w:val="28"/>
          <w:szCs w:val="28"/>
        </w:rPr>
      </w:pPr>
      <w:r w:rsidRPr="00FA329F">
        <w:rPr>
          <w:rFonts w:ascii="Times New Roman" w:eastAsia="Times New Roman" w:hAnsi="Times New Roman" w:cs="Times New Roman"/>
          <w:sz w:val="28"/>
          <w:szCs w:val="28"/>
        </w:rPr>
        <w:lastRenderedPageBreak/>
        <w:t>It ensures proper completion with accuracy.</w:t>
      </w:r>
      <w:r w:rsidRPr="00FA329F">
        <w:rPr>
          <w:rFonts w:ascii="Times New Roman" w:eastAsia="Calibri" w:hAnsi="Times New Roman" w:cs="Times New Roman"/>
          <w:sz w:val="28"/>
          <w:szCs w:val="28"/>
        </w:rPr>
        <w:t xml:space="preserve"> </w:t>
      </w:r>
      <w:r w:rsidR="00561C23">
        <w:rPr>
          <w:rFonts w:ascii="Times New Roman" w:eastAsia="Calibri" w:hAnsi="Times New Roman" w:cs="Times New Roman"/>
          <w:sz w:val="28"/>
          <w:szCs w:val="28"/>
        </w:rPr>
        <w:t>bank</w:t>
      </w:r>
    </w:p>
    <w:p w14:paraId="41BCBD5D" w14:textId="73F6334C" w:rsidR="00FA329F" w:rsidRPr="00FA329F" w:rsidRDefault="00FA329F" w:rsidP="00FA329F">
      <w:pPr>
        <w:numPr>
          <w:ilvl w:val="0"/>
          <w:numId w:val="22"/>
        </w:numPr>
        <w:spacing w:after="44" w:line="266" w:lineRule="auto"/>
        <w:ind w:right="600" w:hanging="360"/>
        <w:jc w:val="both"/>
        <w:rPr>
          <w:rFonts w:ascii="Times New Roman" w:hAnsi="Times New Roman" w:cs="Times New Roman"/>
          <w:sz w:val="28"/>
          <w:szCs w:val="28"/>
        </w:rPr>
      </w:pPr>
      <w:r w:rsidRPr="00FA329F">
        <w:rPr>
          <w:rFonts w:ascii="Times New Roman" w:eastAsia="Times New Roman" w:hAnsi="Times New Roman" w:cs="Times New Roman"/>
          <w:sz w:val="28"/>
          <w:szCs w:val="28"/>
        </w:rPr>
        <w:t>It should be easy to fill and straightforward.</w:t>
      </w:r>
      <w:r w:rsidRPr="00FA329F">
        <w:rPr>
          <w:rFonts w:ascii="Times New Roman" w:eastAsia="Calibri" w:hAnsi="Times New Roman" w:cs="Times New Roman"/>
          <w:sz w:val="28"/>
          <w:szCs w:val="28"/>
        </w:rPr>
        <w:t xml:space="preserve"> </w:t>
      </w:r>
    </w:p>
    <w:p w14:paraId="46676689" w14:textId="77777777" w:rsidR="00FA329F" w:rsidRPr="00FA329F" w:rsidRDefault="00FA329F" w:rsidP="00FA329F">
      <w:pPr>
        <w:numPr>
          <w:ilvl w:val="0"/>
          <w:numId w:val="22"/>
        </w:numPr>
        <w:spacing w:after="171" w:line="266" w:lineRule="auto"/>
        <w:ind w:right="600" w:hanging="360"/>
        <w:jc w:val="both"/>
        <w:rPr>
          <w:rFonts w:ascii="Times New Roman" w:hAnsi="Times New Roman" w:cs="Times New Roman"/>
          <w:sz w:val="28"/>
          <w:szCs w:val="28"/>
        </w:rPr>
      </w:pPr>
      <w:r w:rsidRPr="00FA329F">
        <w:rPr>
          <w:rFonts w:ascii="Times New Roman" w:eastAsia="Times New Roman" w:hAnsi="Times New Roman" w:cs="Times New Roman"/>
          <w:sz w:val="28"/>
          <w:szCs w:val="28"/>
        </w:rPr>
        <w:t>It should focus on user’s attention, consistency and simplicity.</w:t>
      </w:r>
    </w:p>
    <w:p w14:paraId="72DCDF90" w14:textId="77777777" w:rsidR="00FA329F" w:rsidRDefault="00FA329F" w:rsidP="00FA329F">
      <w:pPr>
        <w:spacing w:after="171" w:line="266" w:lineRule="auto"/>
        <w:ind w:left="1081" w:right="600"/>
        <w:jc w:val="both"/>
        <w:rPr>
          <w:rFonts w:ascii="Times New Roman" w:eastAsia="Times New Roman" w:hAnsi="Times New Roman" w:cs="Times New Roman"/>
          <w:sz w:val="28"/>
          <w:szCs w:val="28"/>
        </w:rPr>
      </w:pPr>
    </w:p>
    <w:p w14:paraId="6494BFA0" w14:textId="6EA2B3E9" w:rsidR="00FA329F" w:rsidRPr="00FA329F" w:rsidRDefault="00FA329F" w:rsidP="00FA329F">
      <w:pPr>
        <w:spacing w:after="171" w:line="266" w:lineRule="auto"/>
        <w:ind w:right="600"/>
        <w:jc w:val="both"/>
        <w:rPr>
          <w:rFonts w:ascii="Times New Roman" w:hAnsi="Times New Roman" w:cs="Times New Roman"/>
          <w:b/>
          <w:bCs/>
          <w:sz w:val="28"/>
          <w:szCs w:val="28"/>
        </w:rPr>
      </w:pPr>
      <w:r w:rsidRPr="00FA329F">
        <w:rPr>
          <w:rFonts w:ascii="Times New Roman" w:eastAsia="Times New Roman" w:hAnsi="Times New Roman" w:cs="Times New Roman"/>
          <w:b/>
          <w:bCs/>
          <w:sz w:val="28"/>
          <w:szCs w:val="28"/>
          <w:u w:color="000000"/>
        </w:rPr>
        <w:t>OUTPUT DESIGN</w:t>
      </w:r>
      <w:r w:rsidRPr="00FA329F">
        <w:rPr>
          <w:rFonts w:ascii="Times New Roman" w:eastAsia="Times New Roman" w:hAnsi="Times New Roman" w:cs="Times New Roman"/>
          <w:b/>
          <w:bCs/>
          <w:sz w:val="28"/>
          <w:szCs w:val="28"/>
        </w:rPr>
        <w:t xml:space="preserve"> </w:t>
      </w:r>
    </w:p>
    <w:p w14:paraId="39883CCF" w14:textId="77777777" w:rsidR="00FA329F" w:rsidRPr="00FA329F" w:rsidRDefault="00FA329F" w:rsidP="00FA329F">
      <w:pPr>
        <w:spacing w:after="205" w:line="266" w:lineRule="auto"/>
        <w:ind w:left="355" w:right="600"/>
        <w:jc w:val="both"/>
        <w:rPr>
          <w:rFonts w:ascii="Times New Roman" w:hAnsi="Times New Roman" w:cs="Times New Roman"/>
          <w:sz w:val="28"/>
          <w:szCs w:val="28"/>
        </w:rPr>
      </w:pPr>
      <w:r w:rsidRPr="00FA329F">
        <w:rPr>
          <w:rFonts w:ascii="Times New Roman" w:eastAsia="Times New Roman" w:hAnsi="Times New Roman" w:cs="Times New Roman"/>
          <w:sz w:val="28"/>
          <w:szCs w:val="28"/>
        </w:rPr>
        <w:t xml:space="preserve">The design of output is the most important task of any system. During output design, developers identify the type of outputs needed and consider the necessary output controls and prototype report layouts. </w:t>
      </w:r>
    </w:p>
    <w:p w14:paraId="3A91B4C8" w14:textId="77777777" w:rsidR="00FA329F" w:rsidRPr="00FA329F" w:rsidRDefault="00FA329F" w:rsidP="00FA329F">
      <w:pPr>
        <w:spacing w:after="169"/>
        <w:ind w:left="355"/>
        <w:rPr>
          <w:rFonts w:ascii="Times New Roman" w:hAnsi="Times New Roman" w:cs="Times New Roman"/>
          <w:sz w:val="28"/>
          <w:szCs w:val="28"/>
        </w:rPr>
      </w:pPr>
      <w:r w:rsidRPr="00FA329F">
        <w:rPr>
          <w:rFonts w:ascii="Times New Roman" w:eastAsia="Times New Roman" w:hAnsi="Times New Roman" w:cs="Times New Roman"/>
          <w:sz w:val="28"/>
          <w:szCs w:val="28"/>
        </w:rPr>
        <w:t xml:space="preserve">Objective of output design: </w:t>
      </w:r>
    </w:p>
    <w:p w14:paraId="02D11F7F" w14:textId="77777777" w:rsidR="00FA329F" w:rsidRPr="00FA329F" w:rsidRDefault="00FA329F" w:rsidP="00FA329F">
      <w:pPr>
        <w:numPr>
          <w:ilvl w:val="0"/>
          <w:numId w:val="23"/>
        </w:numPr>
        <w:spacing w:after="29" w:line="266" w:lineRule="auto"/>
        <w:ind w:right="600" w:hanging="360"/>
        <w:jc w:val="both"/>
        <w:rPr>
          <w:rFonts w:ascii="Times New Roman" w:hAnsi="Times New Roman" w:cs="Times New Roman"/>
          <w:sz w:val="28"/>
          <w:szCs w:val="28"/>
        </w:rPr>
      </w:pPr>
      <w:r w:rsidRPr="00FA329F">
        <w:rPr>
          <w:rFonts w:ascii="Times New Roman" w:eastAsia="Times New Roman" w:hAnsi="Times New Roman" w:cs="Times New Roman"/>
          <w:sz w:val="28"/>
          <w:szCs w:val="28"/>
        </w:rPr>
        <w:t>To develop output design that serves the intended purpose and eliminates the production of unwanted output.</w:t>
      </w:r>
      <w:r w:rsidRPr="00FA329F">
        <w:rPr>
          <w:rFonts w:ascii="Times New Roman" w:eastAsia="Calibri" w:hAnsi="Times New Roman" w:cs="Times New Roman"/>
          <w:sz w:val="28"/>
          <w:szCs w:val="28"/>
        </w:rPr>
        <w:t xml:space="preserve"> </w:t>
      </w:r>
    </w:p>
    <w:p w14:paraId="2BB1FF83" w14:textId="77777777" w:rsidR="00FA329F" w:rsidRPr="00FA329F" w:rsidRDefault="00FA329F" w:rsidP="00FA329F">
      <w:pPr>
        <w:numPr>
          <w:ilvl w:val="0"/>
          <w:numId w:val="23"/>
        </w:numPr>
        <w:spacing w:after="5" w:line="266" w:lineRule="auto"/>
        <w:ind w:right="600" w:hanging="360"/>
        <w:jc w:val="both"/>
        <w:rPr>
          <w:rFonts w:ascii="Times New Roman" w:hAnsi="Times New Roman" w:cs="Times New Roman"/>
          <w:sz w:val="28"/>
          <w:szCs w:val="28"/>
        </w:rPr>
      </w:pPr>
      <w:r w:rsidRPr="00FA329F">
        <w:rPr>
          <w:rFonts w:ascii="Times New Roman" w:eastAsia="Times New Roman" w:hAnsi="Times New Roman" w:cs="Times New Roman"/>
          <w:sz w:val="28"/>
          <w:szCs w:val="28"/>
        </w:rPr>
        <w:t>To develop the output design that meets the end user's requirement.</w:t>
      </w:r>
      <w:r w:rsidRPr="00FA329F">
        <w:rPr>
          <w:rFonts w:ascii="Times New Roman" w:eastAsia="Calibri" w:hAnsi="Times New Roman" w:cs="Times New Roman"/>
          <w:sz w:val="28"/>
          <w:szCs w:val="28"/>
        </w:rPr>
        <w:t xml:space="preserve"> </w:t>
      </w:r>
    </w:p>
    <w:p w14:paraId="66A41D28" w14:textId="77777777" w:rsidR="00FA329F" w:rsidRPr="00FA329F" w:rsidRDefault="00FA329F" w:rsidP="00FA329F">
      <w:pPr>
        <w:numPr>
          <w:ilvl w:val="0"/>
          <w:numId w:val="23"/>
        </w:numPr>
        <w:spacing w:after="5" w:line="266" w:lineRule="auto"/>
        <w:ind w:right="600" w:hanging="360"/>
        <w:jc w:val="both"/>
        <w:rPr>
          <w:rFonts w:ascii="Times New Roman" w:hAnsi="Times New Roman" w:cs="Times New Roman"/>
          <w:sz w:val="28"/>
          <w:szCs w:val="28"/>
        </w:rPr>
      </w:pPr>
      <w:r w:rsidRPr="00FA329F">
        <w:rPr>
          <w:rFonts w:ascii="Times New Roman" w:eastAsia="Times New Roman" w:hAnsi="Times New Roman" w:cs="Times New Roman"/>
          <w:sz w:val="28"/>
          <w:szCs w:val="28"/>
        </w:rPr>
        <w:t>To deliver the appropriate quantity of output.</w:t>
      </w:r>
      <w:r w:rsidRPr="00FA329F">
        <w:rPr>
          <w:rFonts w:ascii="Times New Roman" w:eastAsia="Calibri" w:hAnsi="Times New Roman" w:cs="Times New Roman"/>
          <w:sz w:val="28"/>
          <w:szCs w:val="28"/>
        </w:rPr>
        <w:t xml:space="preserve"> </w:t>
      </w:r>
    </w:p>
    <w:p w14:paraId="40FF6CD6" w14:textId="77777777" w:rsidR="00FA329F" w:rsidRPr="00FA329F" w:rsidRDefault="00FA329F" w:rsidP="00FA329F">
      <w:pPr>
        <w:numPr>
          <w:ilvl w:val="0"/>
          <w:numId w:val="23"/>
        </w:numPr>
        <w:spacing w:after="5" w:line="266" w:lineRule="auto"/>
        <w:ind w:right="600" w:hanging="360"/>
        <w:jc w:val="both"/>
        <w:rPr>
          <w:rFonts w:ascii="Times New Roman" w:hAnsi="Times New Roman" w:cs="Times New Roman"/>
          <w:sz w:val="28"/>
          <w:szCs w:val="28"/>
        </w:rPr>
      </w:pPr>
      <w:r w:rsidRPr="00FA329F">
        <w:rPr>
          <w:rFonts w:ascii="Times New Roman" w:eastAsia="Times New Roman" w:hAnsi="Times New Roman" w:cs="Times New Roman"/>
          <w:sz w:val="28"/>
          <w:szCs w:val="28"/>
        </w:rPr>
        <w:t>To form the output in appropriate format and direct it to the right person.</w:t>
      </w:r>
      <w:r w:rsidRPr="00FA329F">
        <w:rPr>
          <w:rFonts w:ascii="Times New Roman" w:eastAsia="Calibri" w:hAnsi="Times New Roman" w:cs="Times New Roman"/>
          <w:sz w:val="28"/>
          <w:szCs w:val="28"/>
        </w:rPr>
        <w:t xml:space="preserve"> </w:t>
      </w:r>
    </w:p>
    <w:p w14:paraId="21FF1766" w14:textId="77777777" w:rsidR="00FA329F" w:rsidRPr="00FA329F" w:rsidRDefault="00FA329F" w:rsidP="00FA329F">
      <w:pPr>
        <w:numPr>
          <w:ilvl w:val="0"/>
          <w:numId w:val="23"/>
        </w:numPr>
        <w:spacing w:after="171" w:line="266" w:lineRule="auto"/>
        <w:ind w:right="600" w:hanging="360"/>
        <w:jc w:val="both"/>
        <w:rPr>
          <w:rFonts w:ascii="Times New Roman" w:hAnsi="Times New Roman" w:cs="Times New Roman"/>
          <w:sz w:val="28"/>
          <w:szCs w:val="28"/>
        </w:rPr>
      </w:pPr>
      <w:r w:rsidRPr="00FA329F">
        <w:rPr>
          <w:rFonts w:ascii="Times New Roman" w:eastAsia="Times New Roman" w:hAnsi="Times New Roman" w:cs="Times New Roman"/>
          <w:sz w:val="28"/>
          <w:szCs w:val="28"/>
        </w:rPr>
        <w:t>To make the output available on time for making good decisions.</w:t>
      </w:r>
      <w:r w:rsidRPr="00FA329F">
        <w:rPr>
          <w:rFonts w:ascii="Times New Roman" w:eastAsia="Calibri" w:hAnsi="Times New Roman" w:cs="Times New Roman"/>
          <w:sz w:val="28"/>
          <w:szCs w:val="28"/>
        </w:rPr>
        <w:t xml:space="preserve"> </w:t>
      </w:r>
    </w:p>
    <w:p w14:paraId="0E8BE1A7" w14:textId="52316CBC" w:rsidR="00E20DF9" w:rsidRPr="00273743" w:rsidRDefault="00E20DF9" w:rsidP="00B02F03">
      <w:pPr>
        <w:pStyle w:val="ListParagraph"/>
        <w:spacing w:after="0"/>
        <w:ind w:left="1215"/>
        <w:rPr>
          <w:rFonts w:ascii="Times New Roman" w:hAnsi="Times New Roman" w:cs="Times New Roman"/>
          <w:b/>
          <w:sz w:val="36"/>
          <w:szCs w:val="36"/>
        </w:rPr>
      </w:pPr>
    </w:p>
    <w:p w14:paraId="275C8E73" w14:textId="411FA3C9" w:rsidR="008A5894" w:rsidRPr="002D47BD" w:rsidRDefault="00923D6A" w:rsidP="008A5894">
      <w:pPr>
        <w:pStyle w:val="ListParagraph"/>
        <w:spacing w:after="0"/>
        <w:ind w:left="1215"/>
        <w:rPr>
          <w:rFonts w:ascii="Times New Roman" w:hAnsi="Times New Roman" w:cs="Times New Roman"/>
          <w:b/>
          <w:sz w:val="28"/>
          <w:szCs w:val="28"/>
        </w:rPr>
      </w:pPr>
      <w:r w:rsidRPr="003605DB">
        <w:rPr>
          <w:rFonts w:ascii="Times New Roman" w:hAnsi="Times New Roman" w:cs="Times New Roman"/>
          <w:b/>
          <w:sz w:val="28"/>
          <w:szCs w:val="28"/>
        </w:rPr>
        <w:t xml:space="preserve">                               </w:t>
      </w:r>
      <w:r w:rsidR="00027B6C">
        <w:rPr>
          <w:rFonts w:ascii="Times New Roman" w:hAnsi="Times New Roman" w:cs="Times New Roman"/>
          <w:b/>
          <w:sz w:val="28"/>
          <w:szCs w:val="28"/>
        </w:rPr>
        <w:t xml:space="preserve"> </w:t>
      </w:r>
      <w:r w:rsidRPr="003605DB">
        <w:rPr>
          <w:rFonts w:ascii="Times New Roman" w:hAnsi="Times New Roman" w:cs="Times New Roman"/>
          <w:b/>
          <w:sz w:val="28"/>
          <w:szCs w:val="28"/>
        </w:rPr>
        <w:t xml:space="preserve"> </w:t>
      </w:r>
      <w:r w:rsidR="00E20DF9" w:rsidRPr="00027B6C">
        <w:rPr>
          <w:rFonts w:ascii="Times New Roman" w:hAnsi="Times New Roman" w:cs="Times New Roman"/>
          <w:b/>
          <w:sz w:val="28"/>
          <w:szCs w:val="28"/>
          <w:u w:val="single"/>
        </w:rPr>
        <w:t>TABLE DETAILS</w:t>
      </w:r>
    </w:p>
    <w:p w14:paraId="24D18FE5" w14:textId="75DB23A4" w:rsidR="008A5894" w:rsidRPr="003605DB" w:rsidRDefault="008A5894" w:rsidP="008A5894">
      <w:pPr>
        <w:pStyle w:val="ListParagraph"/>
        <w:spacing w:after="0"/>
        <w:ind w:left="1215"/>
        <w:rPr>
          <w:rFonts w:ascii="Times New Roman" w:hAnsi="Times New Roman" w:cs="Times New Roman"/>
          <w:b/>
          <w:sz w:val="28"/>
          <w:szCs w:val="28"/>
        </w:rPr>
      </w:pPr>
    </w:p>
    <w:p w14:paraId="72F351AC" w14:textId="77777777" w:rsidR="00027B6C" w:rsidRPr="003605DB" w:rsidRDefault="00027B6C" w:rsidP="008A5894">
      <w:pPr>
        <w:pStyle w:val="ListParagraph"/>
        <w:spacing w:after="0"/>
        <w:ind w:left="1215"/>
        <w:rPr>
          <w:rFonts w:ascii="Times New Roman" w:hAnsi="Times New Roman" w:cs="Times New Roman"/>
          <w:b/>
          <w:sz w:val="28"/>
          <w:szCs w:val="28"/>
        </w:rPr>
      </w:pPr>
    </w:p>
    <w:p w14:paraId="168A0DEC" w14:textId="77777777" w:rsidR="008A5894" w:rsidRPr="003605DB" w:rsidRDefault="008A5894" w:rsidP="008A5894">
      <w:pPr>
        <w:spacing w:after="0"/>
        <w:rPr>
          <w:rFonts w:ascii="Times New Roman" w:hAnsi="Times New Roman" w:cs="Times New Roman"/>
          <w:b/>
          <w:sz w:val="28"/>
          <w:szCs w:val="28"/>
        </w:rPr>
      </w:pPr>
      <w:r w:rsidRPr="003605DB">
        <w:rPr>
          <w:rFonts w:ascii="Times New Roman" w:hAnsi="Times New Roman" w:cs="Times New Roman"/>
          <w:b/>
          <w:sz w:val="28"/>
          <w:szCs w:val="28"/>
        </w:rPr>
        <w:t>ACCOUNTCONFIG TABLE</w:t>
      </w:r>
    </w:p>
    <w:p w14:paraId="4944E662" w14:textId="77777777" w:rsidR="00923D6A" w:rsidRPr="003605DB" w:rsidRDefault="00923D6A" w:rsidP="00FC2C54">
      <w:pPr>
        <w:pStyle w:val="ListParagraph"/>
        <w:spacing w:after="0"/>
        <w:ind w:left="1215"/>
        <w:rPr>
          <w:rFonts w:ascii="Times New Roman" w:hAnsi="Times New Roman" w:cs="Times New Roman"/>
          <w:b/>
          <w:sz w:val="28"/>
          <w:szCs w:val="28"/>
        </w:rPr>
      </w:pPr>
    </w:p>
    <w:p w14:paraId="73471AA9" w14:textId="77777777" w:rsidR="00923D6A" w:rsidRPr="003605DB" w:rsidRDefault="00923D6A" w:rsidP="00FC2C54">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t>CREATE TABLE ‘</w:t>
      </w:r>
    </w:p>
    <w:p w14:paraId="09D6B62A" w14:textId="77777777" w:rsidR="00923D6A" w:rsidRPr="003605DB" w:rsidRDefault="00923D6A" w:rsidP="00FC2C54">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t>‘accountconfig’(</w:t>
      </w:r>
    </w:p>
    <w:p w14:paraId="0D172AF9" w14:textId="77777777" w:rsidR="00194CB6" w:rsidRPr="003605DB" w:rsidRDefault="00923D6A" w:rsidP="00FC2C54">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t>‘param’  varchar(20) DEFAULT NULL,</w:t>
      </w:r>
    </w:p>
    <w:p w14:paraId="4CD85165" w14:textId="77777777" w:rsidR="00923D6A" w:rsidRPr="003605DB" w:rsidRDefault="00923D6A" w:rsidP="00FC2C54">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t>‘value’  int(20)  DEFAULT NULL,</w:t>
      </w:r>
    </w:p>
    <w:p w14:paraId="21B77FB6" w14:textId="77777777" w:rsidR="00923D6A" w:rsidRPr="003605DB" w:rsidRDefault="00923D6A" w:rsidP="00923D6A">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t>) ENGINE=InnoDB DEFAULT CHARSET=latin1;</w:t>
      </w:r>
      <w:r w:rsidRPr="003605DB">
        <w:rPr>
          <w:rFonts w:ascii="Times New Roman" w:hAnsi="Times New Roman" w:cs="Times New Roman"/>
          <w:sz w:val="28"/>
          <w:szCs w:val="28"/>
        </w:rPr>
        <w:cr/>
      </w:r>
    </w:p>
    <w:p w14:paraId="17AB31CD" w14:textId="77777777" w:rsidR="00194CB6" w:rsidRPr="003605DB" w:rsidRDefault="00D17A60" w:rsidP="00923D6A">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t xml:space="preserve">                                 </w:t>
      </w:r>
      <w:r w:rsidR="008A5894" w:rsidRPr="003605DB">
        <w:rPr>
          <w:rFonts w:ascii="Times New Roman" w:hAnsi="Times New Roman" w:cs="Times New Roman"/>
          <w:sz w:val="28"/>
          <w:szCs w:val="28"/>
        </w:rPr>
        <w:t>Table-5.1 Accountconfig Table</w:t>
      </w:r>
      <w:r w:rsidR="00923D6A" w:rsidRPr="003605DB">
        <w:rPr>
          <w:rFonts w:ascii="Times New Roman" w:hAnsi="Times New Roman" w:cs="Times New Roman"/>
          <w:sz w:val="28"/>
          <w:szCs w:val="28"/>
        </w:rPr>
        <w:t xml:space="preserve"> </w:t>
      </w:r>
    </w:p>
    <w:p w14:paraId="1DA2404B" w14:textId="77777777" w:rsidR="00194CB6" w:rsidRPr="003605DB" w:rsidRDefault="00194CB6" w:rsidP="00923D6A">
      <w:pPr>
        <w:pStyle w:val="ListParagraph"/>
        <w:spacing w:after="0"/>
        <w:ind w:left="1215"/>
        <w:rPr>
          <w:rFonts w:ascii="Times New Roman" w:hAnsi="Times New Roman" w:cs="Times New Roman"/>
          <w:b/>
          <w:sz w:val="28"/>
          <w:szCs w:val="28"/>
        </w:rPr>
      </w:pPr>
      <w:r w:rsidRPr="003605DB">
        <w:rPr>
          <w:rFonts w:ascii="Times New Roman" w:hAnsi="Times New Roman" w:cs="Times New Roman"/>
          <w:b/>
          <w:noProof/>
          <w:sz w:val="28"/>
          <w:szCs w:val="28"/>
          <w:lang w:eastAsia="en-IN"/>
        </w:rPr>
        <w:drawing>
          <wp:inline distT="0" distB="0" distL="0" distR="0" wp14:anchorId="1C5D0F46" wp14:editId="391FAED9">
            <wp:extent cx="4667250" cy="80010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srcRect/>
                    <a:stretch>
                      <a:fillRect/>
                    </a:stretch>
                  </pic:blipFill>
                  <pic:spPr bwMode="auto">
                    <a:xfrm>
                      <a:off x="0" y="0"/>
                      <a:ext cx="4667250" cy="800100"/>
                    </a:xfrm>
                    <a:prstGeom prst="rect">
                      <a:avLst/>
                    </a:prstGeom>
                    <a:noFill/>
                    <a:ln w="9525">
                      <a:noFill/>
                      <a:miter lim="800000"/>
                      <a:headEnd/>
                      <a:tailEnd/>
                    </a:ln>
                  </pic:spPr>
                </pic:pic>
              </a:graphicData>
            </a:graphic>
          </wp:inline>
        </w:drawing>
      </w:r>
    </w:p>
    <w:p w14:paraId="74894746" w14:textId="77777777" w:rsidR="00D17A60" w:rsidRPr="003605DB" w:rsidRDefault="00D17A60" w:rsidP="00923D6A">
      <w:pPr>
        <w:pStyle w:val="ListParagraph"/>
        <w:spacing w:after="0"/>
        <w:ind w:left="1215"/>
        <w:rPr>
          <w:rFonts w:ascii="Times New Roman" w:hAnsi="Times New Roman" w:cs="Times New Roman"/>
          <w:b/>
          <w:sz w:val="28"/>
          <w:szCs w:val="28"/>
        </w:rPr>
      </w:pPr>
    </w:p>
    <w:p w14:paraId="518033F3" w14:textId="77777777" w:rsidR="00D17A60" w:rsidRPr="003605DB" w:rsidRDefault="00D17A60" w:rsidP="00D17A60">
      <w:pPr>
        <w:spacing w:after="0"/>
        <w:rPr>
          <w:rFonts w:ascii="Times New Roman" w:hAnsi="Times New Roman" w:cs="Times New Roman"/>
          <w:b/>
          <w:sz w:val="28"/>
          <w:szCs w:val="28"/>
        </w:rPr>
      </w:pPr>
      <w:r w:rsidRPr="003605DB">
        <w:rPr>
          <w:rFonts w:ascii="Times New Roman" w:hAnsi="Times New Roman" w:cs="Times New Roman"/>
          <w:b/>
          <w:sz w:val="28"/>
          <w:szCs w:val="28"/>
        </w:rPr>
        <w:lastRenderedPageBreak/>
        <w:t>ACCOUNTS TABLE</w:t>
      </w:r>
    </w:p>
    <w:p w14:paraId="3E55E44B" w14:textId="77777777" w:rsidR="00D17A60" w:rsidRPr="003605DB" w:rsidRDefault="00D17A60" w:rsidP="00D17A60">
      <w:pPr>
        <w:spacing w:after="0"/>
        <w:rPr>
          <w:rFonts w:ascii="Times New Roman" w:hAnsi="Times New Roman" w:cs="Times New Roman"/>
          <w:b/>
          <w:sz w:val="28"/>
          <w:szCs w:val="28"/>
        </w:rPr>
      </w:pPr>
    </w:p>
    <w:p w14:paraId="0023E41F" w14:textId="77777777" w:rsidR="00FC2C54" w:rsidRPr="003605DB" w:rsidRDefault="005F39BB" w:rsidP="003F45B1">
      <w:pPr>
        <w:spacing w:after="0"/>
        <w:rPr>
          <w:rFonts w:ascii="Times New Roman" w:hAnsi="Times New Roman" w:cs="Times New Roman"/>
          <w:sz w:val="28"/>
          <w:szCs w:val="28"/>
        </w:rPr>
      </w:pPr>
      <w:r w:rsidRPr="003605DB">
        <w:rPr>
          <w:rFonts w:ascii="Times New Roman" w:hAnsi="Times New Roman" w:cs="Times New Roman"/>
          <w:sz w:val="28"/>
          <w:szCs w:val="28"/>
        </w:rPr>
        <w:t xml:space="preserve">                     </w:t>
      </w:r>
      <w:r w:rsidR="00FC2C54" w:rsidRPr="003605DB">
        <w:rPr>
          <w:rFonts w:ascii="Times New Roman" w:hAnsi="Times New Roman" w:cs="Times New Roman"/>
          <w:sz w:val="28"/>
          <w:szCs w:val="28"/>
        </w:rPr>
        <w:t>CREATE TABLE `accounts` (</w:t>
      </w:r>
    </w:p>
    <w:p w14:paraId="7BF328B0" w14:textId="77777777" w:rsidR="00FC2C54" w:rsidRPr="003605DB" w:rsidRDefault="00FC2C54" w:rsidP="00FC2C54">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t xml:space="preserve">  `username` varchar(30) DEFAULT NULL,</w:t>
      </w:r>
    </w:p>
    <w:p w14:paraId="3A6CE751" w14:textId="77777777" w:rsidR="00FC2C54" w:rsidRPr="003605DB" w:rsidRDefault="00FC2C54" w:rsidP="00FC2C54">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t xml:space="preserve">  `password` varchar(30) DEFAULT NULL,</w:t>
      </w:r>
    </w:p>
    <w:p w14:paraId="7EF2EE8E" w14:textId="77777777" w:rsidR="00FC2C54" w:rsidRPr="003605DB" w:rsidRDefault="00FC2C54" w:rsidP="00FC2C54">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t xml:space="preserve">  `accountnum` varchar(20) DEFAULT NULL,</w:t>
      </w:r>
    </w:p>
    <w:p w14:paraId="48B6BF83" w14:textId="77777777" w:rsidR="00FC2C54" w:rsidRPr="003605DB" w:rsidRDefault="00FC2C54" w:rsidP="00FC2C54">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t xml:space="preserve">  `amount` varchar(100) DEFAULT NULL</w:t>
      </w:r>
    </w:p>
    <w:p w14:paraId="25DDDD3B" w14:textId="77777777" w:rsidR="00D17A60" w:rsidRPr="003605DB" w:rsidRDefault="00FC2C54" w:rsidP="00FC2C54">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t>) ENGINE=InnoDB DEFAULT CHARSET=latin1;</w:t>
      </w:r>
    </w:p>
    <w:p w14:paraId="4B7CF5B4" w14:textId="77777777" w:rsidR="00B97B37" w:rsidRPr="003605DB" w:rsidRDefault="00FC2C54" w:rsidP="00FC2C54">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cr/>
      </w:r>
      <w:r w:rsidR="00D17A60" w:rsidRPr="003605DB">
        <w:rPr>
          <w:rFonts w:ascii="Times New Roman" w:hAnsi="Times New Roman" w:cs="Times New Roman"/>
          <w:sz w:val="28"/>
          <w:szCs w:val="28"/>
        </w:rPr>
        <w:t xml:space="preserve">                                    Table-5.2 Accounts Table</w:t>
      </w:r>
    </w:p>
    <w:p w14:paraId="13EAC8FE" w14:textId="77777777" w:rsidR="00B97B37" w:rsidRPr="003605DB" w:rsidRDefault="00737821" w:rsidP="00B02F03">
      <w:pPr>
        <w:pStyle w:val="ListParagraph"/>
        <w:spacing w:after="0"/>
        <w:ind w:left="1215"/>
        <w:rPr>
          <w:rFonts w:ascii="Times New Roman" w:hAnsi="Times New Roman" w:cs="Times New Roman"/>
          <w:b/>
          <w:sz w:val="28"/>
          <w:szCs w:val="28"/>
        </w:rPr>
      </w:pPr>
      <w:r w:rsidRPr="003605DB">
        <w:rPr>
          <w:rFonts w:ascii="Times New Roman" w:hAnsi="Times New Roman" w:cs="Times New Roman"/>
          <w:b/>
          <w:noProof/>
          <w:sz w:val="28"/>
          <w:szCs w:val="28"/>
          <w:lang w:eastAsia="en-IN"/>
        </w:rPr>
        <w:drawing>
          <wp:inline distT="0" distB="0" distL="0" distR="0" wp14:anchorId="0F837A13" wp14:editId="41EEEA11">
            <wp:extent cx="4705350" cy="120015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a:srcRect/>
                    <a:stretch>
                      <a:fillRect/>
                    </a:stretch>
                  </pic:blipFill>
                  <pic:spPr bwMode="auto">
                    <a:xfrm>
                      <a:off x="0" y="0"/>
                      <a:ext cx="4705350" cy="1200150"/>
                    </a:xfrm>
                    <a:prstGeom prst="rect">
                      <a:avLst/>
                    </a:prstGeom>
                    <a:noFill/>
                    <a:ln w="9525">
                      <a:noFill/>
                      <a:miter lim="800000"/>
                      <a:headEnd/>
                      <a:tailEnd/>
                    </a:ln>
                  </pic:spPr>
                </pic:pic>
              </a:graphicData>
            </a:graphic>
          </wp:inline>
        </w:drawing>
      </w:r>
    </w:p>
    <w:p w14:paraId="312D8081" w14:textId="77777777" w:rsidR="00D17A60" w:rsidRPr="003605DB" w:rsidRDefault="00D17A60" w:rsidP="00B02F03">
      <w:pPr>
        <w:pStyle w:val="ListParagraph"/>
        <w:spacing w:after="0"/>
        <w:ind w:left="1215"/>
        <w:rPr>
          <w:rFonts w:ascii="Times New Roman" w:hAnsi="Times New Roman" w:cs="Times New Roman"/>
          <w:b/>
          <w:sz w:val="28"/>
          <w:szCs w:val="28"/>
        </w:rPr>
      </w:pPr>
    </w:p>
    <w:p w14:paraId="39A7B299" w14:textId="77777777" w:rsidR="00AD31D5" w:rsidRPr="003605DB" w:rsidRDefault="00AD31D5" w:rsidP="00D17A60">
      <w:pPr>
        <w:spacing w:after="0"/>
        <w:rPr>
          <w:rFonts w:ascii="Times New Roman" w:hAnsi="Times New Roman" w:cs="Times New Roman"/>
          <w:b/>
          <w:sz w:val="28"/>
          <w:szCs w:val="28"/>
        </w:rPr>
      </w:pPr>
    </w:p>
    <w:p w14:paraId="717B7A56" w14:textId="77777777" w:rsidR="00AD31D5" w:rsidRPr="003605DB" w:rsidRDefault="00AD31D5" w:rsidP="00D17A60">
      <w:pPr>
        <w:spacing w:after="0"/>
        <w:rPr>
          <w:rFonts w:ascii="Times New Roman" w:hAnsi="Times New Roman" w:cs="Times New Roman"/>
          <w:b/>
          <w:sz w:val="28"/>
          <w:szCs w:val="28"/>
        </w:rPr>
      </w:pPr>
    </w:p>
    <w:p w14:paraId="29111E85" w14:textId="77777777" w:rsidR="00AD31D5" w:rsidRPr="003605DB" w:rsidRDefault="00AD31D5" w:rsidP="00D17A60">
      <w:pPr>
        <w:spacing w:after="0"/>
        <w:rPr>
          <w:rFonts w:ascii="Times New Roman" w:hAnsi="Times New Roman" w:cs="Times New Roman"/>
          <w:b/>
          <w:sz w:val="28"/>
          <w:szCs w:val="28"/>
        </w:rPr>
      </w:pPr>
    </w:p>
    <w:p w14:paraId="10CC8FBD" w14:textId="77777777" w:rsidR="007F69A4" w:rsidRPr="003605DB" w:rsidRDefault="007F69A4" w:rsidP="00D17A60">
      <w:pPr>
        <w:spacing w:after="0"/>
        <w:rPr>
          <w:rFonts w:ascii="Times New Roman" w:hAnsi="Times New Roman" w:cs="Times New Roman"/>
          <w:b/>
          <w:sz w:val="28"/>
          <w:szCs w:val="28"/>
        </w:rPr>
      </w:pPr>
    </w:p>
    <w:p w14:paraId="12B2FAB6" w14:textId="77777777" w:rsidR="007F69A4" w:rsidRPr="003605DB" w:rsidRDefault="007F69A4" w:rsidP="00D17A60">
      <w:pPr>
        <w:spacing w:after="0"/>
        <w:rPr>
          <w:rFonts w:ascii="Times New Roman" w:hAnsi="Times New Roman" w:cs="Times New Roman"/>
          <w:b/>
          <w:sz w:val="28"/>
          <w:szCs w:val="28"/>
        </w:rPr>
      </w:pPr>
    </w:p>
    <w:p w14:paraId="7748E2AB" w14:textId="77777777" w:rsidR="007F69A4" w:rsidRPr="003605DB" w:rsidRDefault="007F69A4" w:rsidP="00D17A60">
      <w:pPr>
        <w:spacing w:after="0"/>
        <w:rPr>
          <w:rFonts w:ascii="Times New Roman" w:hAnsi="Times New Roman" w:cs="Times New Roman"/>
          <w:b/>
          <w:sz w:val="28"/>
          <w:szCs w:val="28"/>
        </w:rPr>
      </w:pPr>
    </w:p>
    <w:p w14:paraId="422CB00F" w14:textId="77777777" w:rsidR="00D17A60" w:rsidRPr="003605DB" w:rsidRDefault="00D17A60" w:rsidP="00D17A60">
      <w:pPr>
        <w:spacing w:after="0"/>
        <w:rPr>
          <w:rFonts w:ascii="Times New Roman" w:hAnsi="Times New Roman" w:cs="Times New Roman"/>
          <w:b/>
          <w:sz w:val="28"/>
          <w:szCs w:val="28"/>
        </w:rPr>
      </w:pPr>
      <w:r w:rsidRPr="003605DB">
        <w:rPr>
          <w:rFonts w:ascii="Times New Roman" w:hAnsi="Times New Roman" w:cs="Times New Roman"/>
          <w:b/>
          <w:sz w:val="28"/>
          <w:szCs w:val="28"/>
        </w:rPr>
        <w:t>ADMIN TABLE</w:t>
      </w:r>
    </w:p>
    <w:p w14:paraId="476B05B1" w14:textId="77777777" w:rsidR="00FC2C54" w:rsidRPr="003605DB" w:rsidRDefault="00FC2C54" w:rsidP="00B02F03">
      <w:pPr>
        <w:pStyle w:val="ListParagraph"/>
        <w:spacing w:after="0"/>
        <w:ind w:left="1215"/>
        <w:rPr>
          <w:rFonts w:ascii="Times New Roman" w:hAnsi="Times New Roman" w:cs="Times New Roman"/>
          <w:b/>
          <w:sz w:val="28"/>
          <w:szCs w:val="28"/>
        </w:rPr>
      </w:pPr>
    </w:p>
    <w:p w14:paraId="6FC633C2" w14:textId="77777777" w:rsidR="00FC2C54" w:rsidRPr="003605DB" w:rsidRDefault="005F39BB" w:rsidP="00FC2C54">
      <w:pPr>
        <w:spacing w:after="0"/>
        <w:rPr>
          <w:rFonts w:ascii="Times New Roman" w:hAnsi="Times New Roman" w:cs="Times New Roman"/>
          <w:sz w:val="28"/>
          <w:szCs w:val="28"/>
        </w:rPr>
      </w:pPr>
      <w:r w:rsidRPr="003605DB">
        <w:rPr>
          <w:rFonts w:ascii="Times New Roman" w:hAnsi="Times New Roman" w:cs="Times New Roman"/>
          <w:sz w:val="28"/>
          <w:szCs w:val="28"/>
        </w:rPr>
        <w:t xml:space="preserve">                      </w:t>
      </w:r>
      <w:r w:rsidR="00FC2C54" w:rsidRPr="003605DB">
        <w:rPr>
          <w:rFonts w:ascii="Times New Roman" w:hAnsi="Times New Roman" w:cs="Times New Roman"/>
          <w:sz w:val="28"/>
          <w:szCs w:val="28"/>
        </w:rPr>
        <w:t>CREATE TABLE `admin` (</w:t>
      </w:r>
    </w:p>
    <w:p w14:paraId="21BC9F3A" w14:textId="77777777" w:rsidR="00FC2C54" w:rsidRPr="003605DB" w:rsidRDefault="00FC2C54" w:rsidP="00FC2C54">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t xml:space="preserve">  `username` varchar(30) DEFAULT NULL,</w:t>
      </w:r>
    </w:p>
    <w:p w14:paraId="5C353063" w14:textId="77777777" w:rsidR="00FC2C54" w:rsidRPr="003605DB" w:rsidRDefault="00FC2C54" w:rsidP="00FC2C54">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t xml:space="preserve">  `password` varchar(30) DEFAULT NULL</w:t>
      </w:r>
    </w:p>
    <w:p w14:paraId="7F8E2844" w14:textId="77777777" w:rsidR="00D17A60" w:rsidRPr="003605DB" w:rsidRDefault="00FC2C54" w:rsidP="00FC2C54">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t>) ENGINE=InnoDB DEFAULT CHARSET=latin1;</w:t>
      </w:r>
    </w:p>
    <w:p w14:paraId="0BABC4E6" w14:textId="77777777" w:rsidR="00FC2C54" w:rsidRPr="003605DB" w:rsidRDefault="00FC2C54" w:rsidP="00FC2C54">
      <w:pPr>
        <w:pStyle w:val="ListParagraph"/>
        <w:spacing w:after="0"/>
        <w:ind w:left="1215"/>
        <w:rPr>
          <w:rFonts w:ascii="Times New Roman" w:hAnsi="Times New Roman" w:cs="Times New Roman"/>
          <w:sz w:val="28"/>
          <w:szCs w:val="28"/>
        </w:rPr>
      </w:pPr>
      <w:r w:rsidRPr="003605DB">
        <w:rPr>
          <w:rFonts w:ascii="Times New Roman" w:hAnsi="Times New Roman" w:cs="Times New Roman"/>
          <w:sz w:val="28"/>
          <w:szCs w:val="28"/>
        </w:rPr>
        <w:cr/>
      </w:r>
      <w:r w:rsidR="00D17A60" w:rsidRPr="003605DB">
        <w:rPr>
          <w:rFonts w:ascii="Times New Roman" w:hAnsi="Times New Roman" w:cs="Times New Roman"/>
          <w:sz w:val="28"/>
          <w:szCs w:val="28"/>
        </w:rPr>
        <w:t xml:space="preserve">                                  Table-5.3 Admin Table</w:t>
      </w:r>
    </w:p>
    <w:p w14:paraId="57AD5956" w14:textId="77777777" w:rsidR="00EB5A74" w:rsidRPr="003605DB" w:rsidRDefault="00383CAA" w:rsidP="00EB5A74">
      <w:pPr>
        <w:pStyle w:val="ListParagraph"/>
        <w:spacing w:after="0"/>
        <w:ind w:left="1215"/>
        <w:rPr>
          <w:rFonts w:ascii="Times New Roman" w:hAnsi="Times New Roman" w:cs="Times New Roman"/>
          <w:b/>
          <w:sz w:val="28"/>
          <w:szCs w:val="28"/>
        </w:rPr>
      </w:pPr>
      <w:r w:rsidRPr="003605DB">
        <w:rPr>
          <w:rFonts w:ascii="Times New Roman" w:hAnsi="Times New Roman" w:cs="Times New Roman"/>
          <w:b/>
          <w:noProof/>
          <w:sz w:val="28"/>
          <w:szCs w:val="28"/>
          <w:lang w:eastAsia="en-IN"/>
        </w:rPr>
        <w:drawing>
          <wp:inline distT="0" distB="0" distL="0" distR="0" wp14:anchorId="05966CBD" wp14:editId="76D64AF9">
            <wp:extent cx="4714875" cy="714375"/>
            <wp:effectExtent l="1905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srcRect/>
                    <a:stretch>
                      <a:fillRect/>
                    </a:stretch>
                  </pic:blipFill>
                  <pic:spPr bwMode="auto">
                    <a:xfrm>
                      <a:off x="0" y="0"/>
                      <a:ext cx="4714875" cy="714375"/>
                    </a:xfrm>
                    <a:prstGeom prst="rect">
                      <a:avLst/>
                    </a:prstGeom>
                    <a:noFill/>
                    <a:ln w="9525">
                      <a:noFill/>
                      <a:miter lim="800000"/>
                      <a:headEnd/>
                      <a:tailEnd/>
                    </a:ln>
                  </pic:spPr>
                </pic:pic>
              </a:graphicData>
            </a:graphic>
          </wp:inline>
        </w:drawing>
      </w:r>
    </w:p>
    <w:p w14:paraId="30491168" w14:textId="77777777" w:rsidR="00FC2C54" w:rsidRPr="003605DB" w:rsidRDefault="00FC2C54" w:rsidP="00B02F03">
      <w:pPr>
        <w:pStyle w:val="ListParagraph"/>
        <w:spacing w:after="0"/>
        <w:ind w:left="1215"/>
        <w:rPr>
          <w:rFonts w:ascii="Times New Roman" w:hAnsi="Times New Roman" w:cs="Times New Roman"/>
          <w:b/>
          <w:sz w:val="28"/>
          <w:szCs w:val="28"/>
        </w:rPr>
      </w:pPr>
    </w:p>
    <w:p w14:paraId="7E2DA276" w14:textId="77777777" w:rsidR="005F39BB" w:rsidRPr="003605DB" w:rsidRDefault="005F39BB" w:rsidP="00B02F03">
      <w:pPr>
        <w:pStyle w:val="ListParagraph"/>
        <w:spacing w:after="0"/>
        <w:ind w:left="1215"/>
        <w:rPr>
          <w:rFonts w:ascii="Times New Roman" w:hAnsi="Times New Roman" w:cs="Times New Roman"/>
          <w:b/>
          <w:sz w:val="28"/>
          <w:szCs w:val="28"/>
        </w:rPr>
      </w:pPr>
    </w:p>
    <w:p w14:paraId="37BE8759" w14:textId="77777777" w:rsidR="005F39BB" w:rsidRPr="003605DB" w:rsidRDefault="00D17A60" w:rsidP="00D17A60">
      <w:pPr>
        <w:spacing w:after="0"/>
        <w:rPr>
          <w:rFonts w:ascii="Times New Roman" w:hAnsi="Times New Roman" w:cs="Times New Roman"/>
          <w:b/>
          <w:sz w:val="28"/>
          <w:szCs w:val="28"/>
        </w:rPr>
      </w:pPr>
      <w:r w:rsidRPr="003605DB">
        <w:rPr>
          <w:rFonts w:ascii="Times New Roman" w:hAnsi="Times New Roman" w:cs="Times New Roman"/>
          <w:b/>
          <w:sz w:val="28"/>
          <w:szCs w:val="28"/>
        </w:rPr>
        <w:t>LOGIN TABLE</w:t>
      </w:r>
    </w:p>
    <w:p w14:paraId="235B2C30" w14:textId="77777777" w:rsidR="005F39BB" w:rsidRPr="003605DB" w:rsidRDefault="005F39BB" w:rsidP="00B02F03">
      <w:pPr>
        <w:pStyle w:val="ListParagraph"/>
        <w:spacing w:after="0"/>
        <w:ind w:left="1215"/>
        <w:rPr>
          <w:rFonts w:ascii="Times New Roman" w:hAnsi="Times New Roman" w:cs="Times New Roman"/>
          <w:b/>
          <w:sz w:val="28"/>
          <w:szCs w:val="28"/>
        </w:rPr>
      </w:pPr>
    </w:p>
    <w:p w14:paraId="7BBAF285" w14:textId="77777777" w:rsidR="00FC2C54" w:rsidRPr="003605DB" w:rsidRDefault="00EB5A74" w:rsidP="00DF4D19">
      <w:pPr>
        <w:tabs>
          <w:tab w:val="left" w:pos="930"/>
          <w:tab w:val="left" w:pos="2655"/>
        </w:tabs>
        <w:rPr>
          <w:rFonts w:ascii="Times New Roman" w:hAnsi="Times New Roman" w:cs="Times New Roman"/>
          <w:sz w:val="28"/>
          <w:szCs w:val="28"/>
        </w:rPr>
      </w:pPr>
      <w:r w:rsidRPr="003605DB">
        <w:rPr>
          <w:rFonts w:ascii="Times New Roman" w:hAnsi="Times New Roman" w:cs="Times New Roman"/>
          <w:b/>
          <w:sz w:val="28"/>
          <w:szCs w:val="28"/>
        </w:rPr>
        <w:lastRenderedPageBreak/>
        <w:t xml:space="preserve">   </w:t>
      </w:r>
      <w:r w:rsidR="005F39BB" w:rsidRPr="003605DB">
        <w:rPr>
          <w:rFonts w:ascii="Times New Roman" w:hAnsi="Times New Roman" w:cs="Times New Roman"/>
          <w:b/>
          <w:sz w:val="28"/>
          <w:szCs w:val="28"/>
        </w:rPr>
        <w:t xml:space="preserve">                         </w:t>
      </w:r>
      <w:r w:rsidR="00FC2C54" w:rsidRPr="003605DB">
        <w:rPr>
          <w:rFonts w:ascii="Times New Roman" w:hAnsi="Times New Roman" w:cs="Times New Roman"/>
          <w:sz w:val="28"/>
          <w:szCs w:val="28"/>
        </w:rPr>
        <w:t>CREATE TABLE `login` (</w:t>
      </w:r>
      <w:r w:rsidR="00DF4D19" w:rsidRPr="003605DB">
        <w:rPr>
          <w:rFonts w:ascii="Times New Roman" w:hAnsi="Times New Roman" w:cs="Times New Roman"/>
          <w:sz w:val="28"/>
          <w:szCs w:val="28"/>
        </w:rPr>
        <w:tab/>
      </w:r>
    </w:p>
    <w:p w14:paraId="4DF6C44A" w14:textId="77777777" w:rsidR="00FC2C54" w:rsidRPr="003605DB" w:rsidRDefault="00FC2C54" w:rsidP="00FC2C54">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EB5A74" w:rsidRPr="003605DB">
        <w:rPr>
          <w:rFonts w:ascii="Times New Roman" w:hAnsi="Times New Roman" w:cs="Times New Roman"/>
          <w:sz w:val="28"/>
          <w:szCs w:val="28"/>
        </w:rPr>
        <w:t xml:space="preserve">            </w:t>
      </w:r>
      <w:r w:rsidR="005F39BB" w:rsidRPr="003605DB">
        <w:rPr>
          <w:rFonts w:ascii="Times New Roman" w:hAnsi="Times New Roman" w:cs="Times New Roman"/>
          <w:sz w:val="28"/>
          <w:szCs w:val="28"/>
        </w:rPr>
        <w:t xml:space="preserve">               </w:t>
      </w:r>
      <w:r w:rsidRPr="003605DB">
        <w:rPr>
          <w:rFonts w:ascii="Times New Roman" w:hAnsi="Times New Roman" w:cs="Times New Roman"/>
          <w:sz w:val="28"/>
          <w:szCs w:val="28"/>
        </w:rPr>
        <w:t>`username` varchar(30) DEFAULT NULL,</w:t>
      </w:r>
    </w:p>
    <w:p w14:paraId="0ED51AFC" w14:textId="77777777" w:rsidR="00FC2C54" w:rsidRPr="003605DB" w:rsidRDefault="00FC2C54" w:rsidP="00FC2C54">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EB5A74" w:rsidRPr="003605DB">
        <w:rPr>
          <w:rFonts w:ascii="Times New Roman" w:hAnsi="Times New Roman" w:cs="Times New Roman"/>
          <w:sz w:val="28"/>
          <w:szCs w:val="28"/>
        </w:rPr>
        <w:t xml:space="preserve">             </w:t>
      </w:r>
      <w:r w:rsidR="005F39BB" w:rsidRPr="003605DB">
        <w:rPr>
          <w:rFonts w:ascii="Times New Roman" w:hAnsi="Times New Roman" w:cs="Times New Roman"/>
          <w:sz w:val="28"/>
          <w:szCs w:val="28"/>
        </w:rPr>
        <w:t xml:space="preserve">              </w:t>
      </w:r>
      <w:r w:rsidRPr="003605DB">
        <w:rPr>
          <w:rFonts w:ascii="Times New Roman" w:hAnsi="Times New Roman" w:cs="Times New Roman"/>
          <w:sz w:val="28"/>
          <w:szCs w:val="28"/>
        </w:rPr>
        <w:t xml:space="preserve"> `password` varchar(30) DEFAULT NULL</w:t>
      </w:r>
    </w:p>
    <w:p w14:paraId="2078EFB2" w14:textId="77777777" w:rsidR="00FC2C54" w:rsidRPr="003605DB" w:rsidRDefault="00EB5A74" w:rsidP="00FC2C54">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5F39BB" w:rsidRPr="003605DB">
        <w:rPr>
          <w:rFonts w:ascii="Times New Roman" w:hAnsi="Times New Roman" w:cs="Times New Roman"/>
          <w:sz w:val="28"/>
          <w:szCs w:val="28"/>
        </w:rPr>
        <w:t xml:space="preserve">         </w:t>
      </w:r>
      <w:r w:rsidRPr="003605DB">
        <w:rPr>
          <w:rFonts w:ascii="Times New Roman" w:hAnsi="Times New Roman" w:cs="Times New Roman"/>
          <w:sz w:val="28"/>
          <w:szCs w:val="28"/>
        </w:rPr>
        <w:t xml:space="preserve">  )</w:t>
      </w:r>
      <w:r w:rsidR="00FC2C54" w:rsidRPr="003605DB">
        <w:rPr>
          <w:rFonts w:ascii="Times New Roman" w:hAnsi="Times New Roman" w:cs="Times New Roman"/>
          <w:sz w:val="28"/>
          <w:szCs w:val="28"/>
        </w:rPr>
        <w:t xml:space="preserve"> ENGINE=InnoDB DEFAULT CHARSET=latin1;</w:t>
      </w:r>
      <w:r w:rsidR="00FC2C54" w:rsidRPr="003605DB">
        <w:rPr>
          <w:rFonts w:ascii="Times New Roman" w:hAnsi="Times New Roman" w:cs="Times New Roman"/>
          <w:sz w:val="28"/>
          <w:szCs w:val="28"/>
        </w:rPr>
        <w:cr/>
      </w:r>
      <w:r w:rsidR="00FC2C54" w:rsidRPr="003605DB">
        <w:rPr>
          <w:rFonts w:ascii="Times New Roman" w:hAnsi="Times New Roman" w:cs="Times New Roman"/>
          <w:sz w:val="28"/>
          <w:szCs w:val="28"/>
        </w:rPr>
        <w:cr/>
      </w:r>
      <w:r w:rsidRPr="003605DB">
        <w:rPr>
          <w:rFonts w:ascii="Times New Roman" w:hAnsi="Times New Roman" w:cs="Times New Roman"/>
          <w:sz w:val="28"/>
          <w:szCs w:val="28"/>
        </w:rPr>
        <w:t xml:space="preserve"> </w:t>
      </w:r>
      <w:r w:rsidR="00D17A60" w:rsidRPr="003605DB">
        <w:rPr>
          <w:rFonts w:ascii="Times New Roman" w:hAnsi="Times New Roman" w:cs="Times New Roman"/>
          <w:sz w:val="28"/>
          <w:szCs w:val="28"/>
        </w:rPr>
        <w:t xml:space="preserve">                                                                   Table-5.4 Login Table</w:t>
      </w:r>
    </w:p>
    <w:p w14:paraId="5A903157" w14:textId="77777777" w:rsidR="00B224E4" w:rsidRPr="003605DB" w:rsidRDefault="005F39BB" w:rsidP="00FC2C54">
      <w:pPr>
        <w:tabs>
          <w:tab w:val="left" w:pos="930"/>
        </w:tabs>
        <w:rPr>
          <w:rFonts w:ascii="Times New Roman" w:hAnsi="Times New Roman" w:cs="Times New Roman"/>
          <w:noProof/>
          <w:sz w:val="28"/>
          <w:szCs w:val="28"/>
          <w:lang w:eastAsia="en-IN"/>
        </w:rPr>
      </w:pPr>
      <w:r w:rsidRPr="003605DB">
        <w:rPr>
          <w:rFonts w:ascii="Times New Roman" w:hAnsi="Times New Roman" w:cs="Times New Roman"/>
          <w:sz w:val="28"/>
          <w:szCs w:val="28"/>
        </w:rPr>
        <w:t xml:space="preserve">      </w:t>
      </w:r>
      <w:r w:rsidR="00EB5A74"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t xml:space="preserve">               </w:t>
      </w:r>
      <w:r w:rsidRPr="003605DB">
        <w:rPr>
          <w:rFonts w:ascii="Times New Roman" w:hAnsi="Times New Roman" w:cs="Times New Roman"/>
          <w:noProof/>
          <w:sz w:val="28"/>
          <w:szCs w:val="28"/>
          <w:lang w:eastAsia="en-IN"/>
        </w:rPr>
        <w:drawing>
          <wp:inline distT="0" distB="0" distL="0" distR="0" wp14:anchorId="16073B21" wp14:editId="2E742074">
            <wp:extent cx="4048125" cy="819150"/>
            <wp:effectExtent l="19050" t="0" r="952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a:srcRect/>
                    <a:stretch>
                      <a:fillRect/>
                    </a:stretch>
                  </pic:blipFill>
                  <pic:spPr bwMode="auto">
                    <a:xfrm>
                      <a:off x="0" y="0"/>
                      <a:ext cx="4048125" cy="819150"/>
                    </a:xfrm>
                    <a:prstGeom prst="rect">
                      <a:avLst/>
                    </a:prstGeom>
                    <a:noFill/>
                    <a:ln w="9525">
                      <a:noFill/>
                      <a:miter lim="800000"/>
                      <a:headEnd/>
                      <a:tailEnd/>
                    </a:ln>
                  </pic:spPr>
                </pic:pic>
              </a:graphicData>
            </a:graphic>
          </wp:inline>
        </w:drawing>
      </w:r>
    </w:p>
    <w:p w14:paraId="68C1C0DA" w14:textId="77777777" w:rsidR="00D46BF2" w:rsidRPr="003605DB" w:rsidRDefault="00B224E4" w:rsidP="00FC2C54">
      <w:pPr>
        <w:tabs>
          <w:tab w:val="left" w:pos="930"/>
        </w:tabs>
        <w:rPr>
          <w:rFonts w:ascii="Times New Roman" w:hAnsi="Times New Roman" w:cs="Times New Roman"/>
          <w:b/>
          <w:noProof/>
          <w:sz w:val="28"/>
          <w:szCs w:val="28"/>
          <w:lang w:eastAsia="en-IN"/>
        </w:rPr>
      </w:pPr>
      <w:r w:rsidRPr="003605DB">
        <w:rPr>
          <w:rFonts w:ascii="Times New Roman" w:hAnsi="Times New Roman" w:cs="Times New Roman"/>
          <w:b/>
          <w:noProof/>
          <w:sz w:val="28"/>
          <w:szCs w:val="28"/>
          <w:lang w:eastAsia="en-IN"/>
        </w:rPr>
        <w:t>LOGINDETAILS TABLE</w:t>
      </w:r>
      <w:r w:rsidR="005F39BB" w:rsidRPr="003605DB">
        <w:rPr>
          <w:rFonts w:ascii="Times New Roman" w:hAnsi="Times New Roman" w:cs="Times New Roman"/>
          <w:b/>
          <w:noProof/>
          <w:sz w:val="28"/>
          <w:szCs w:val="28"/>
          <w:lang w:eastAsia="en-IN"/>
        </w:rPr>
        <w:t xml:space="preserve">   </w:t>
      </w:r>
    </w:p>
    <w:p w14:paraId="6C105AC3" w14:textId="77777777" w:rsidR="00D46BF2" w:rsidRPr="003605DB" w:rsidRDefault="005F39BB"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p>
    <w:p w14:paraId="4A76D670" w14:textId="77777777" w:rsidR="00D46BF2" w:rsidRPr="003605DB" w:rsidRDefault="005F39BB"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B224E4" w:rsidRPr="003605DB">
        <w:rPr>
          <w:rFonts w:ascii="Times New Roman" w:hAnsi="Times New Roman" w:cs="Times New Roman"/>
          <w:sz w:val="28"/>
          <w:szCs w:val="28"/>
        </w:rPr>
        <w:t xml:space="preserve">                                </w:t>
      </w:r>
      <w:r w:rsidR="00D46BF2" w:rsidRPr="003605DB">
        <w:rPr>
          <w:rFonts w:ascii="Times New Roman" w:hAnsi="Times New Roman" w:cs="Times New Roman"/>
          <w:sz w:val="28"/>
          <w:szCs w:val="28"/>
        </w:rPr>
        <w:t>CREATE TABLE `logindetails` (</w:t>
      </w:r>
    </w:p>
    <w:p w14:paraId="4C0D5A3B" w14:textId="77777777" w:rsidR="00D46BF2" w:rsidRPr="003605DB" w:rsidRDefault="00EB5A74"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5F39BB" w:rsidRPr="003605DB">
        <w:rPr>
          <w:rFonts w:ascii="Times New Roman" w:hAnsi="Times New Roman" w:cs="Times New Roman"/>
          <w:sz w:val="28"/>
          <w:szCs w:val="28"/>
        </w:rPr>
        <w:t xml:space="preserve">                     </w:t>
      </w:r>
      <w:r w:rsidR="00D46BF2" w:rsidRPr="003605DB">
        <w:rPr>
          <w:rFonts w:ascii="Times New Roman" w:hAnsi="Times New Roman" w:cs="Times New Roman"/>
          <w:sz w:val="28"/>
          <w:szCs w:val="28"/>
        </w:rPr>
        <w:t xml:space="preserve"> `username` varchar(30) DEFAULT NULL,</w:t>
      </w:r>
    </w:p>
    <w:p w14:paraId="374B7794" w14:textId="77777777" w:rsidR="00D46BF2" w:rsidRPr="003605DB" w:rsidRDefault="00D46BF2" w:rsidP="005F39BB">
      <w:pPr>
        <w:tabs>
          <w:tab w:val="left" w:pos="930"/>
          <w:tab w:val="left" w:pos="669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EB5A74" w:rsidRPr="003605DB">
        <w:rPr>
          <w:rFonts w:ascii="Times New Roman" w:hAnsi="Times New Roman" w:cs="Times New Roman"/>
          <w:sz w:val="28"/>
          <w:szCs w:val="28"/>
        </w:rPr>
        <w:t xml:space="preserve">            </w:t>
      </w:r>
      <w:r w:rsidR="005F39BB" w:rsidRPr="003605DB">
        <w:rPr>
          <w:rFonts w:ascii="Times New Roman" w:hAnsi="Times New Roman" w:cs="Times New Roman"/>
          <w:sz w:val="28"/>
          <w:szCs w:val="28"/>
        </w:rPr>
        <w:t xml:space="preserve">                     </w:t>
      </w:r>
      <w:r w:rsidRPr="003605DB">
        <w:rPr>
          <w:rFonts w:ascii="Times New Roman" w:hAnsi="Times New Roman" w:cs="Times New Roman"/>
          <w:sz w:val="28"/>
          <w:szCs w:val="28"/>
        </w:rPr>
        <w:t>`logintime` varchar(300) DEFAULT NULL</w:t>
      </w:r>
      <w:r w:rsidR="005F39BB" w:rsidRPr="003605DB">
        <w:rPr>
          <w:rFonts w:ascii="Times New Roman" w:hAnsi="Times New Roman" w:cs="Times New Roman"/>
          <w:sz w:val="28"/>
          <w:szCs w:val="28"/>
        </w:rPr>
        <w:tab/>
      </w:r>
    </w:p>
    <w:p w14:paraId="6537430D" w14:textId="77777777" w:rsidR="00B224E4" w:rsidRPr="003605DB" w:rsidRDefault="00EB5A74"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5F39BB" w:rsidRPr="003605DB">
        <w:rPr>
          <w:rFonts w:ascii="Times New Roman" w:hAnsi="Times New Roman" w:cs="Times New Roman"/>
          <w:sz w:val="28"/>
          <w:szCs w:val="28"/>
        </w:rPr>
        <w:t xml:space="preserve">                    </w:t>
      </w:r>
      <w:r w:rsidRPr="003605DB">
        <w:rPr>
          <w:rFonts w:ascii="Times New Roman" w:hAnsi="Times New Roman" w:cs="Times New Roman"/>
          <w:sz w:val="28"/>
          <w:szCs w:val="28"/>
        </w:rPr>
        <w:t xml:space="preserve">  </w:t>
      </w:r>
      <w:r w:rsidR="00D46BF2" w:rsidRPr="003605DB">
        <w:rPr>
          <w:rFonts w:ascii="Times New Roman" w:hAnsi="Times New Roman" w:cs="Times New Roman"/>
          <w:sz w:val="28"/>
          <w:szCs w:val="28"/>
        </w:rPr>
        <w:t>) ENGINE=InnoDB DEFAULT CHARSET=latin1;</w:t>
      </w:r>
    </w:p>
    <w:p w14:paraId="14144535" w14:textId="77777777" w:rsidR="00D46BF2" w:rsidRPr="003605DB" w:rsidRDefault="00D46BF2"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cr/>
      </w:r>
      <w:r w:rsidR="00EB5A74" w:rsidRPr="003605DB">
        <w:rPr>
          <w:rFonts w:ascii="Times New Roman" w:hAnsi="Times New Roman" w:cs="Times New Roman"/>
          <w:sz w:val="28"/>
          <w:szCs w:val="28"/>
        </w:rPr>
        <w:t xml:space="preserve">  </w:t>
      </w:r>
      <w:r w:rsidR="00B224E4" w:rsidRPr="003605DB">
        <w:rPr>
          <w:rFonts w:ascii="Times New Roman" w:hAnsi="Times New Roman" w:cs="Times New Roman"/>
          <w:sz w:val="28"/>
          <w:szCs w:val="28"/>
        </w:rPr>
        <w:t xml:space="preserve">                                                               Table-5.5 Logindetails</w:t>
      </w:r>
    </w:p>
    <w:p w14:paraId="68AFC2EA" w14:textId="77777777" w:rsidR="00D46BF2" w:rsidRPr="003605DB" w:rsidRDefault="00EB5A74"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482576" w:rsidRPr="003605DB">
        <w:rPr>
          <w:rFonts w:ascii="Times New Roman" w:hAnsi="Times New Roman" w:cs="Times New Roman"/>
          <w:sz w:val="28"/>
          <w:szCs w:val="28"/>
        </w:rPr>
        <w:t xml:space="preserve">               </w:t>
      </w:r>
      <w:r w:rsidR="00583C81" w:rsidRPr="003605DB">
        <w:rPr>
          <w:rFonts w:ascii="Times New Roman" w:hAnsi="Times New Roman" w:cs="Times New Roman"/>
          <w:noProof/>
          <w:sz w:val="28"/>
          <w:szCs w:val="28"/>
          <w:lang w:eastAsia="en-IN"/>
        </w:rPr>
        <w:drawing>
          <wp:inline distT="0" distB="0" distL="0" distR="0" wp14:anchorId="380DD636" wp14:editId="05DFA7D1">
            <wp:extent cx="4572000" cy="70485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
                    <a:srcRect/>
                    <a:stretch>
                      <a:fillRect/>
                    </a:stretch>
                  </pic:blipFill>
                  <pic:spPr bwMode="auto">
                    <a:xfrm>
                      <a:off x="0" y="0"/>
                      <a:ext cx="4572000" cy="704850"/>
                    </a:xfrm>
                    <a:prstGeom prst="rect">
                      <a:avLst/>
                    </a:prstGeom>
                    <a:noFill/>
                    <a:ln w="9525">
                      <a:noFill/>
                      <a:miter lim="800000"/>
                      <a:headEnd/>
                      <a:tailEnd/>
                    </a:ln>
                  </pic:spPr>
                </pic:pic>
              </a:graphicData>
            </a:graphic>
          </wp:inline>
        </w:drawing>
      </w:r>
    </w:p>
    <w:p w14:paraId="39D581D8" w14:textId="77777777" w:rsidR="00B224E4" w:rsidRPr="003605DB" w:rsidRDefault="00B224E4" w:rsidP="00D46BF2">
      <w:pPr>
        <w:tabs>
          <w:tab w:val="left" w:pos="930"/>
        </w:tabs>
        <w:rPr>
          <w:rFonts w:ascii="Times New Roman" w:hAnsi="Times New Roman" w:cs="Times New Roman"/>
          <w:sz w:val="28"/>
          <w:szCs w:val="28"/>
        </w:rPr>
      </w:pPr>
    </w:p>
    <w:p w14:paraId="4EE31874" w14:textId="77777777" w:rsidR="00B224E4" w:rsidRPr="003605DB" w:rsidRDefault="00B224E4" w:rsidP="00D46BF2">
      <w:pPr>
        <w:tabs>
          <w:tab w:val="left" w:pos="930"/>
        </w:tabs>
        <w:rPr>
          <w:rFonts w:ascii="Times New Roman" w:hAnsi="Times New Roman" w:cs="Times New Roman"/>
          <w:sz w:val="28"/>
          <w:szCs w:val="28"/>
        </w:rPr>
      </w:pPr>
    </w:p>
    <w:p w14:paraId="792E03F0" w14:textId="77777777" w:rsidR="00B224E4" w:rsidRPr="003605DB" w:rsidRDefault="00B224E4" w:rsidP="00D46BF2">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REGESTRATION TABLE</w:t>
      </w:r>
    </w:p>
    <w:p w14:paraId="7559FA4E" w14:textId="77777777" w:rsidR="00D46BF2" w:rsidRPr="003605DB" w:rsidRDefault="00AC3DC1"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D46BF2" w:rsidRPr="003605DB">
        <w:rPr>
          <w:rFonts w:ascii="Times New Roman" w:hAnsi="Times New Roman" w:cs="Times New Roman"/>
          <w:sz w:val="28"/>
          <w:szCs w:val="28"/>
        </w:rPr>
        <w:t>CREATE TABLE `regestration` (</w:t>
      </w:r>
    </w:p>
    <w:p w14:paraId="17E486BD" w14:textId="77777777" w:rsidR="00D46BF2" w:rsidRPr="003605DB" w:rsidRDefault="00D46BF2"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AC3DC1" w:rsidRPr="003605DB">
        <w:rPr>
          <w:rFonts w:ascii="Times New Roman" w:hAnsi="Times New Roman" w:cs="Times New Roman"/>
          <w:sz w:val="28"/>
          <w:szCs w:val="28"/>
        </w:rPr>
        <w:t xml:space="preserve">                        </w:t>
      </w:r>
      <w:r w:rsidRPr="003605DB">
        <w:rPr>
          <w:rFonts w:ascii="Times New Roman" w:hAnsi="Times New Roman" w:cs="Times New Roman"/>
          <w:sz w:val="28"/>
          <w:szCs w:val="28"/>
        </w:rPr>
        <w:t xml:space="preserve"> `Accountnum` varchar(30) DEFAULT NULL,</w:t>
      </w:r>
    </w:p>
    <w:p w14:paraId="3511B2A3" w14:textId="77777777" w:rsidR="00D46BF2" w:rsidRPr="003605DB" w:rsidRDefault="00D46BF2"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lastRenderedPageBreak/>
        <w:t xml:space="preserve"> </w:t>
      </w:r>
      <w:r w:rsidR="00AC3DC1" w:rsidRPr="003605DB">
        <w:rPr>
          <w:rFonts w:ascii="Times New Roman" w:hAnsi="Times New Roman" w:cs="Times New Roman"/>
          <w:sz w:val="28"/>
          <w:szCs w:val="28"/>
        </w:rPr>
        <w:t xml:space="preserve">                         </w:t>
      </w:r>
      <w:r w:rsidRPr="003605DB">
        <w:rPr>
          <w:rFonts w:ascii="Times New Roman" w:hAnsi="Times New Roman" w:cs="Times New Roman"/>
          <w:sz w:val="28"/>
          <w:szCs w:val="28"/>
        </w:rPr>
        <w:t xml:space="preserve"> `Name` varchar(30) DEFAULT NULL,</w:t>
      </w:r>
    </w:p>
    <w:p w14:paraId="02FEF6FA" w14:textId="77777777" w:rsidR="00D46BF2" w:rsidRPr="003605DB" w:rsidRDefault="00D46BF2"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AC3DC1" w:rsidRPr="003605DB">
        <w:rPr>
          <w:rFonts w:ascii="Times New Roman" w:hAnsi="Times New Roman" w:cs="Times New Roman"/>
          <w:sz w:val="28"/>
          <w:szCs w:val="28"/>
        </w:rPr>
        <w:t xml:space="preserve">                        </w:t>
      </w:r>
      <w:r w:rsidRPr="003605DB">
        <w:rPr>
          <w:rFonts w:ascii="Times New Roman" w:hAnsi="Times New Roman" w:cs="Times New Roman"/>
          <w:sz w:val="28"/>
          <w:szCs w:val="28"/>
        </w:rPr>
        <w:t xml:space="preserve"> `Password` varchar(30) DEFAULT NULL,</w:t>
      </w:r>
    </w:p>
    <w:p w14:paraId="0A558D8B" w14:textId="77777777" w:rsidR="00D46BF2" w:rsidRPr="003605DB" w:rsidRDefault="00AC3DC1"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D46BF2" w:rsidRPr="003605DB">
        <w:rPr>
          <w:rFonts w:ascii="Times New Roman" w:hAnsi="Times New Roman" w:cs="Times New Roman"/>
          <w:sz w:val="28"/>
          <w:szCs w:val="28"/>
        </w:rPr>
        <w:t xml:space="preserve">  `PhoneNum` varchar(10) DEFAULT NULL,</w:t>
      </w:r>
    </w:p>
    <w:p w14:paraId="0F23D43C" w14:textId="77777777" w:rsidR="00D46BF2" w:rsidRPr="003605DB" w:rsidRDefault="00AC3DC1"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D46BF2" w:rsidRPr="003605DB">
        <w:rPr>
          <w:rFonts w:ascii="Times New Roman" w:hAnsi="Times New Roman" w:cs="Times New Roman"/>
          <w:sz w:val="28"/>
          <w:szCs w:val="28"/>
        </w:rPr>
        <w:t xml:space="preserve">  `Emailid` varchar(30) DEFAULT NULL</w:t>
      </w:r>
    </w:p>
    <w:p w14:paraId="6C91B7E2" w14:textId="77777777" w:rsidR="00923D6A" w:rsidRPr="003605DB" w:rsidRDefault="00AC3DC1"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D46BF2" w:rsidRPr="003605DB">
        <w:rPr>
          <w:rFonts w:ascii="Times New Roman" w:hAnsi="Times New Roman" w:cs="Times New Roman"/>
          <w:sz w:val="28"/>
          <w:szCs w:val="28"/>
        </w:rPr>
        <w:t>) ENGINE=InnoDB DEFAULT CHARSET=latin1;</w:t>
      </w:r>
    </w:p>
    <w:p w14:paraId="2D484F9A" w14:textId="77777777" w:rsidR="00B224E4" w:rsidRPr="003605DB" w:rsidRDefault="00B224E4" w:rsidP="00D46BF2">
      <w:pPr>
        <w:tabs>
          <w:tab w:val="left" w:pos="930"/>
        </w:tabs>
        <w:rPr>
          <w:rFonts w:ascii="Times New Roman" w:hAnsi="Times New Roman" w:cs="Times New Roman"/>
          <w:sz w:val="28"/>
          <w:szCs w:val="28"/>
        </w:rPr>
      </w:pPr>
    </w:p>
    <w:p w14:paraId="4A2297CB" w14:textId="77777777" w:rsidR="00B224E4" w:rsidRPr="003605DB" w:rsidRDefault="00B224E4"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Table-5.6 Regestration Table</w:t>
      </w:r>
    </w:p>
    <w:p w14:paraId="2C262036" w14:textId="77777777" w:rsidR="00D46BF2" w:rsidRPr="003605DB" w:rsidRDefault="00923D6A"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D46BF2" w:rsidRPr="003605DB">
        <w:rPr>
          <w:rFonts w:ascii="Times New Roman" w:hAnsi="Times New Roman" w:cs="Times New Roman"/>
          <w:sz w:val="28"/>
          <w:szCs w:val="28"/>
        </w:rPr>
        <w:cr/>
      </w:r>
      <w:r w:rsidR="00AC3DC1" w:rsidRPr="003605DB">
        <w:rPr>
          <w:rFonts w:ascii="Times New Roman" w:hAnsi="Times New Roman" w:cs="Times New Roman"/>
          <w:sz w:val="28"/>
          <w:szCs w:val="28"/>
        </w:rPr>
        <w:t xml:space="preserve">                      </w:t>
      </w:r>
      <w:r w:rsidR="00AC3DC1" w:rsidRPr="003605DB">
        <w:rPr>
          <w:rFonts w:ascii="Times New Roman" w:hAnsi="Times New Roman" w:cs="Times New Roman"/>
          <w:noProof/>
          <w:sz w:val="28"/>
          <w:szCs w:val="28"/>
          <w:lang w:eastAsia="en-IN"/>
        </w:rPr>
        <w:drawing>
          <wp:inline distT="0" distB="0" distL="0" distR="0" wp14:anchorId="7035BA5D" wp14:editId="583B7FE3">
            <wp:extent cx="4600575" cy="1295400"/>
            <wp:effectExtent l="19050" t="0" r="9525" b="0"/>
            <wp:docPr id="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a:srcRect/>
                    <a:stretch>
                      <a:fillRect/>
                    </a:stretch>
                  </pic:blipFill>
                  <pic:spPr bwMode="auto">
                    <a:xfrm>
                      <a:off x="0" y="0"/>
                      <a:ext cx="4600575" cy="1295400"/>
                    </a:xfrm>
                    <a:prstGeom prst="rect">
                      <a:avLst/>
                    </a:prstGeom>
                    <a:noFill/>
                    <a:ln w="9525">
                      <a:noFill/>
                      <a:miter lim="800000"/>
                      <a:headEnd/>
                      <a:tailEnd/>
                    </a:ln>
                  </pic:spPr>
                </pic:pic>
              </a:graphicData>
            </a:graphic>
          </wp:inline>
        </w:drawing>
      </w:r>
      <w:r w:rsidRPr="003605DB">
        <w:rPr>
          <w:rFonts w:ascii="Times New Roman" w:hAnsi="Times New Roman" w:cs="Times New Roman"/>
          <w:noProof/>
          <w:sz w:val="28"/>
          <w:szCs w:val="28"/>
          <w:lang w:eastAsia="en-IN"/>
        </w:rPr>
        <w:t xml:space="preserve">                 </w:t>
      </w:r>
    </w:p>
    <w:p w14:paraId="4DAE8CCF" w14:textId="77777777" w:rsidR="00D46BF2" w:rsidRPr="003605DB" w:rsidRDefault="00923D6A"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p>
    <w:p w14:paraId="69BC4F8A" w14:textId="7EFC7E59" w:rsidR="006245B0" w:rsidRPr="00027B6C" w:rsidRDefault="00273743" w:rsidP="00D46BF2">
      <w:pPr>
        <w:tabs>
          <w:tab w:val="left" w:pos="930"/>
        </w:tabs>
        <w:rPr>
          <w:rFonts w:ascii="Times New Roman" w:hAnsi="Times New Roman" w:cs="Times New Roman"/>
          <w:b/>
          <w:sz w:val="28"/>
          <w:szCs w:val="28"/>
          <w:u w:val="single"/>
        </w:rPr>
      </w:pPr>
      <w:r>
        <w:rPr>
          <w:rFonts w:ascii="Times New Roman" w:hAnsi="Times New Roman" w:cs="Times New Roman"/>
          <w:b/>
          <w:sz w:val="28"/>
          <w:szCs w:val="28"/>
        </w:rPr>
        <w:t xml:space="preserve">                           </w:t>
      </w:r>
      <w:r w:rsidR="006245B0" w:rsidRPr="003605DB">
        <w:rPr>
          <w:rFonts w:ascii="Times New Roman" w:hAnsi="Times New Roman" w:cs="Times New Roman"/>
          <w:b/>
          <w:sz w:val="28"/>
          <w:szCs w:val="28"/>
        </w:rPr>
        <w:t xml:space="preserve">  </w:t>
      </w:r>
      <w:r w:rsidR="006245B0" w:rsidRPr="00027B6C">
        <w:rPr>
          <w:rFonts w:ascii="Times New Roman" w:hAnsi="Times New Roman" w:cs="Times New Roman"/>
          <w:b/>
          <w:sz w:val="28"/>
          <w:szCs w:val="28"/>
          <w:u w:val="single"/>
        </w:rPr>
        <w:t>TABLE WITH VALUES</w:t>
      </w:r>
    </w:p>
    <w:p w14:paraId="3788277A" w14:textId="7D5F32A2" w:rsidR="00273743" w:rsidRDefault="00273743" w:rsidP="00D46BF2">
      <w:pPr>
        <w:tabs>
          <w:tab w:val="left" w:pos="930"/>
        </w:tabs>
        <w:rPr>
          <w:rFonts w:ascii="Times New Roman" w:hAnsi="Times New Roman" w:cs="Times New Roman"/>
          <w:b/>
          <w:sz w:val="28"/>
          <w:szCs w:val="28"/>
        </w:rPr>
      </w:pPr>
    </w:p>
    <w:p w14:paraId="48265D59" w14:textId="77777777" w:rsidR="00273743" w:rsidRPr="003605DB" w:rsidRDefault="00273743" w:rsidP="00D46BF2">
      <w:pPr>
        <w:tabs>
          <w:tab w:val="left" w:pos="930"/>
        </w:tabs>
        <w:rPr>
          <w:rFonts w:ascii="Times New Roman" w:hAnsi="Times New Roman" w:cs="Times New Roman"/>
          <w:b/>
          <w:sz w:val="28"/>
          <w:szCs w:val="28"/>
        </w:rPr>
      </w:pPr>
    </w:p>
    <w:p w14:paraId="78444D53" w14:textId="77777777" w:rsidR="006245B0" w:rsidRPr="003605DB" w:rsidRDefault="006245B0" w:rsidP="00D46BF2">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ACCOUNT CONFIG TABLE</w:t>
      </w:r>
    </w:p>
    <w:p w14:paraId="6F577471" w14:textId="77777777" w:rsidR="006245B0" w:rsidRPr="003605DB" w:rsidRDefault="006245B0"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7002D6" w:rsidRPr="003605DB">
        <w:rPr>
          <w:rFonts w:ascii="Times New Roman" w:hAnsi="Times New Roman" w:cs="Times New Roman"/>
          <w:sz w:val="28"/>
          <w:szCs w:val="28"/>
        </w:rPr>
        <w:t xml:space="preserve">     </w:t>
      </w:r>
      <w:r w:rsidRPr="003605DB">
        <w:rPr>
          <w:rFonts w:ascii="Times New Roman" w:hAnsi="Times New Roman" w:cs="Times New Roman"/>
          <w:sz w:val="28"/>
          <w:szCs w:val="28"/>
        </w:rPr>
        <w:t xml:space="preserve"> </w:t>
      </w:r>
      <w:r w:rsidR="00474988" w:rsidRPr="003605DB">
        <w:rPr>
          <w:rFonts w:ascii="Times New Roman" w:hAnsi="Times New Roman" w:cs="Times New Roman"/>
          <w:noProof/>
          <w:sz w:val="28"/>
          <w:szCs w:val="28"/>
          <w:lang w:eastAsia="en-IN"/>
        </w:rPr>
        <w:drawing>
          <wp:inline distT="0" distB="0" distL="0" distR="0" wp14:anchorId="7DA61C46" wp14:editId="6897B073">
            <wp:extent cx="1533525" cy="571500"/>
            <wp:effectExtent l="1905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5"/>
                    <a:srcRect/>
                    <a:stretch>
                      <a:fillRect/>
                    </a:stretch>
                  </pic:blipFill>
                  <pic:spPr bwMode="auto">
                    <a:xfrm>
                      <a:off x="0" y="0"/>
                      <a:ext cx="1533525" cy="571500"/>
                    </a:xfrm>
                    <a:prstGeom prst="rect">
                      <a:avLst/>
                    </a:prstGeom>
                    <a:noFill/>
                    <a:ln w="9525">
                      <a:noFill/>
                      <a:miter lim="800000"/>
                      <a:headEnd/>
                      <a:tailEnd/>
                    </a:ln>
                  </pic:spPr>
                </pic:pic>
              </a:graphicData>
            </a:graphic>
          </wp:inline>
        </w:drawing>
      </w:r>
    </w:p>
    <w:p w14:paraId="091B06AB" w14:textId="77777777" w:rsidR="006265BD" w:rsidRPr="003605DB" w:rsidRDefault="006265BD" w:rsidP="00D46BF2">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ACCOUNT TABLE</w:t>
      </w:r>
    </w:p>
    <w:p w14:paraId="6CDB8C16" w14:textId="77777777" w:rsidR="006245B0" w:rsidRPr="003605DB" w:rsidRDefault="00474988"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lastRenderedPageBreak/>
        <w:t xml:space="preserve">                 </w:t>
      </w:r>
      <w:r w:rsidR="007002D6" w:rsidRPr="003605DB">
        <w:rPr>
          <w:rFonts w:ascii="Times New Roman" w:hAnsi="Times New Roman" w:cs="Times New Roman"/>
          <w:sz w:val="28"/>
          <w:szCs w:val="28"/>
        </w:rPr>
        <w:t xml:space="preserve">           </w:t>
      </w: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1E5911E8" wp14:editId="5A10BADC">
            <wp:extent cx="3638550" cy="194310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6"/>
                    <a:srcRect/>
                    <a:stretch>
                      <a:fillRect/>
                    </a:stretch>
                  </pic:blipFill>
                  <pic:spPr bwMode="auto">
                    <a:xfrm>
                      <a:off x="0" y="0"/>
                      <a:ext cx="3638550" cy="1943100"/>
                    </a:xfrm>
                    <a:prstGeom prst="rect">
                      <a:avLst/>
                    </a:prstGeom>
                    <a:noFill/>
                    <a:ln w="9525">
                      <a:noFill/>
                      <a:miter lim="800000"/>
                      <a:headEnd/>
                      <a:tailEnd/>
                    </a:ln>
                  </pic:spPr>
                </pic:pic>
              </a:graphicData>
            </a:graphic>
          </wp:inline>
        </w:drawing>
      </w:r>
    </w:p>
    <w:p w14:paraId="3D9A0A26" w14:textId="77777777" w:rsidR="00474988" w:rsidRPr="003605DB" w:rsidRDefault="00194A23" w:rsidP="00D46BF2">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ADMIN</w:t>
      </w:r>
      <w:r w:rsidR="00474988" w:rsidRPr="003605DB">
        <w:rPr>
          <w:rFonts w:ascii="Times New Roman" w:hAnsi="Times New Roman" w:cs="Times New Roman"/>
          <w:b/>
          <w:sz w:val="28"/>
          <w:szCs w:val="28"/>
        </w:rPr>
        <w:t xml:space="preserve"> TABLE</w:t>
      </w:r>
    </w:p>
    <w:p w14:paraId="59842BD8" w14:textId="77777777" w:rsidR="006265BD" w:rsidRPr="003605DB" w:rsidRDefault="00474988"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7002D6" w:rsidRPr="003605DB">
        <w:rPr>
          <w:rFonts w:ascii="Times New Roman" w:hAnsi="Times New Roman" w:cs="Times New Roman"/>
          <w:sz w:val="28"/>
          <w:szCs w:val="28"/>
        </w:rPr>
        <w:t xml:space="preserve">       </w:t>
      </w:r>
      <w:r w:rsidRPr="003605DB">
        <w:rPr>
          <w:rFonts w:ascii="Times New Roman" w:hAnsi="Times New Roman" w:cs="Times New Roman"/>
          <w:sz w:val="28"/>
          <w:szCs w:val="28"/>
        </w:rPr>
        <w:t xml:space="preserve"> </w:t>
      </w:r>
      <w:r w:rsidR="00194A23" w:rsidRPr="003605DB">
        <w:rPr>
          <w:rFonts w:ascii="Times New Roman" w:hAnsi="Times New Roman" w:cs="Times New Roman"/>
          <w:noProof/>
          <w:sz w:val="28"/>
          <w:szCs w:val="28"/>
          <w:lang w:eastAsia="en-IN"/>
        </w:rPr>
        <w:drawing>
          <wp:inline distT="0" distB="0" distL="0" distR="0" wp14:anchorId="4EDD71FF" wp14:editId="206B28F1">
            <wp:extent cx="1809750" cy="55245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7"/>
                    <a:srcRect/>
                    <a:stretch>
                      <a:fillRect/>
                    </a:stretch>
                  </pic:blipFill>
                  <pic:spPr bwMode="auto">
                    <a:xfrm>
                      <a:off x="0" y="0"/>
                      <a:ext cx="1809750" cy="552450"/>
                    </a:xfrm>
                    <a:prstGeom prst="rect">
                      <a:avLst/>
                    </a:prstGeom>
                    <a:noFill/>
                    <a:ln w="9525">
                      <a:noFill/>
                      <a:miter lim="800000"/>
                      <a:headEnd/>
                      <a:tailEnd/>
                    </a:ln>
                  </pic:spPr>
                </pic:pic>
              </a:graphicData>
            </a:graphic>
          </wp:inline>
        </w:drawing>
      </w:r>
    </w:p>
    <w:p w14:paraId="3E92E7B8" w14:textId="77777777" w:rsidR="007002D6" w:rsidRPr="003605DB" w:rsidRDefault="007002D6" w:rsidP="00D46BF2">
      <w:pPr>
        <w:tabs>
          <w:tab w:val="left" w:pos="930"/>
        </w:tabs>
        <w:rPr>
          <w:rFonts w:ascii="Times New Roman" w:hAnsi="Times New Roman" w:cs="Times New Roman"/>
          <w:sz w:val="28"/>
          <w:szCs w:val="28"/>
        </w:rPr>
      </w:pPr>
    </w:p>
    <w:p w14:paraId="24D0470D" w14:textId="77777777" w:rsidR="007002D6" w:rsidRPr="003605DB" w:rsidRDefault="007002D6" w:rsidP="00D46BF2">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LOGIN TABLE</w:t>
      </w:r>
    </w:p>
    <w:p w14:paraId="654282F4" w14:textId="77777777" w:rsidR="007002D6" w:rsidRPr="003605DB" w:rsidRDefault="007002D6"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4A0E6F34" wp14:editId="26CD0CF0">
            <wp:extent cx="1914525" cy="1905000"/>
            <wp:effectExtent l="1905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8"/>
                    <a:srcRect/>
                    <a:stretch>
                      <a:fillRect/>
                    </a:stretch>
                  </pic:blipFill>
                  <pic:spPr bwMode="auto">
                    <a:xfrm>
                      <a:off x="0" y="0"/>
                      <a:ext cx="1914525" cy="1905000"/>
                    </a:xfrm>
                    <a:prstGeom prst="rect">
                      <a:avLst/>
                    </a:prstGeom>
                    <a:noFill/>
                    <a:ln w="9525">
                      <a:noFill/>
                      <a:miter lim="800000"/>
                      <a:headEnd/>
                      <a:tailEnd/>
                    </a:ln>
                  </pic:spPr>
                </pic:pic>
              </a:graphicData>
            </a:graphic>
          </wp:inline>
        </w:drawing>
      </w:r>
    </w:p>
    <w:p w14:paraId="43A6C48D" w14:textId="77777777" w:rsidR="007002D6" w:rsidRPr="003605DB" w:rsidRDefault="007002D6" w:rsidP="00D46BF2">
      <w:pPr>
        <w:tabs>
          <w:tab w:val="left" w:pos="930"/>
        </w:tabs>
        <w:rPr>
          <w:rFonts w:ascii="Times New Roman" w:hAnsi="Times New Roman" w:cs="Times New Roman"/>
          <w:sz w:val="28"/>
          <w:szCs w:val="28"/>
        </w:rPr>
      </w:pPr>
    </w:p>
    <w:p w14:paraId="6FCF1D00" w14:textId="77777777" w:rsidR="007002D6" w:rsidRPr="003605DB" w:rsidRDefault="007002D6" w:rsidP="00D46BF2">
      <w:pPr>
        <w:tabs>
          <w:tab w:val="left" w:pos="930"/>
        </w:tabs>
        <w:rPr>
          <w:rFonts w:ascii="Times New Roman" w:hAnsi="Times New Roman" w:cs="Times New Roman"/>
          <w:sz w:val="28"/>
          <w:szCs w:val="28"/>
        </w:rPr>
      </w:pPr>
    </w:p>
    <w:p w14:paraId="779889A6" w14:textId="77777777" w:rsidR="007002D6" w:rsidRPr="003605DB" w:rsidRDefault="007002D6" w:rsidP="00D46BF2">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LOGIN DETAILS TABLE</w:t>
      </w:r>
    </w:p>
    <w:p w14:paraId="31E5A0DD" w14:textId="77777777" w:rsidR="007002D6" w:rsidRPr="003605DB" w:rsidRDefault="007002D6"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lastRenderedPageBreak/>
        <w:t xml:space="preserve">                    </w:t>
      </w:r>
      <w:r w:rsidRPr="003605DB">
        <w:rPr>
          <w:rFonts w:ascii="Times New Roman" w:hAnsi="Times New Roman" w:cs="Times New Roman"/>
          <w:noProof/>
          <w:sz w:val="28"/>
          <w:szCs w:val="28"/>
          <w:lang w:eastAsia="en-IN"/>
        </w:rPr>
        <w:drawing>
          <wp:inline distT="0" distB="0" distL="0" distR="0" wp14:anchorId="23760E02" wp14:editId="03042CC2">
            <wp:extent cx="3095625" cy="19335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9"/>
                    <a:srcRect/>
                    <a:stretch>
                      <a:fillRect/>
                    </a:stretch>
                  </pic:blipFill>
                  <pic:spPr bwMode="auto">
                    <a:xfrm>
                      <a:off x="0" y="0"/>
                      <a:ext cx="3095625" cy="1933575"/>
                    </a:xfrm>
                    <a:prstGeom prst="rect">
                      <a:avLst/>
                    </a:prstGeom>
                    <a:noFill/>
                    <a:ln w="9525">
                      <a:noFill/>
                      <a:miter lim="800000"/>
                      <a:headEnd/>
                      <a:tailEnd/>
                    </a:ln>
                  </pic:spPr>
                </pic:pic>
              </a:graphicData>
            </a:graphic>
          </wp:inline>
        </w:drawing>
      </w:r>
    </w:p>
    <w:p w14:paraId="515905FE" w14:textId="77777777" w:rsidR="002A19B2" w:rsidRPr="003605DB" w:rsidRDefault="002A19B2" w:rsidP="00D46BF2">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REGESTRATION TABLE</w:t>
      </w:r>
    </w:p>
    <w:p w14:paraId="5F47B498" w14:textId="77777777" w:rsidR="007002D6" w:rsidRPr="003605DB" w:rsidRDefault="002A19B2"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5235D3A2" wp14:editId="7604E0CA">
            <wp:extent cx="5686425" cy="1914525"/>
            <wp:effectExtent l="1905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0"/>
                    <a:srcRect/>
                    <a:stretch>
                      <a:fillRect/>
                    </a:stretch>
                  </pic:blipFill>
                  <pic:spPr bwMode="auto">
                    <a:xfrm>
                      <a:off x="0" y="0"/>
                      <a:ext cx="5686425" cy="1914525"/>
                    </a:xfrm>
                    <a:prstGeom prst="rect">
                      <a:avLst/>
                    </a:prstGeom>
                    <a:noFill/>
                    <a:ln w="9525">
                      <a:noFill/>
                      <a:miter lim="800000"/>
                      <a:headEnd/>
                      <a:tailEnd/>
                    </a:ln>
                  </pic:spPr>
                </pic:pic>
              </a:graphicData>
            </a:graphic>
          </wp:inline>
        </w:drawing>
      </w:r>
    </w:p>
    <w:p w14:paraId="5CE80475" w14:textId="77777777" w:rsidR="006245B0" w:rsidRPr="003605DB" w:rsidRDefault="006245B0" w:rsidP="00D46BF2">
      <w:pPr>
        <w:tabs>
          <w:tab w:val="left" w:pos="930"/>
        </w:tabs>
        <w:rPr>
          <w:rFonts w:ascii="Times New Roman" w:hAnsi="Times New Roman" w:cs="Times New Roman"/>
          <w:sz w:val="28"/>
          <w:szCs w:val="28"/>
        </w:rPr>
      </w:pPr>
    </w:p>
    <w:p w14:paraId="4BFFE328" w14:textId="77777777" w:rsidR="006245B0" w:rsidRPr="003605DB" w:rsidRDefault="006245B0" w:rsidP="00D46BF2">
      <w:pPr>
        <w:tabs>
          <w:tab w:val="left" w:pos="930"/>
        </w:tabs>
        <w:rPr>
          <w:rFonts w:ascii="Times New Roman" w:hAnsi="Times New Roman" w:cs="Times New Roman"/>
          <w:sz w:val="28"/>
          <w:szCs w:val="28"/>
        </w:rPr>
      </w:pPr>
    </w:p>
    <w:p w14:paraId="32BA4987" w14:textId="77777777" w:rsidR="006245B0" w:rsidRPr="003605DB" w:rsidRDefault="006245B0" w:rsidP="00D46BF2">
      <w:pPr>
        <w:tabs>
          <w:tab w:val="left" w:pos="930"/>
        </w:tabs>
        <w:rPr>
          <w:rFonts w:ascii="Times New Roman" w:hAnsi="Times New Roman" w:cs="Times New Roman"/>
          <w:sz w:val="28"/>
          <w:szCs w:val="28"/>
        </w:rPr>
      </w:pPr>
    </w:p>
    <w:p w14:paraId="2FA38B46" w14:textId="77777777" w:rsidR="006245B0" w:rsidRPr="003605DB" w:rsidRDefault="006245B0" w:rsidP="00D46BF2">
      <w:pPr>
        <w:tabs>
          <w:tab w:val="left" w:pos="930"/>
        </w:tabs>
        <w:rPr>
          <w:rFonts w:ascii="Times New Roman" w:hAnsi="Times New Roman" w:cs="Times New Roman"/>
          <w:sz w:val="28"/>
          <w:szCs w:val="28"/>
        </w:rPr>
      </w:pPr>
    </w:p>
    <w:p w14:paraId="3022BDFE" w14:textId="77777777" w:rsidR="006245B0" w:rsidRPr="003605DB" w:rsidRDefault="006245B0" w:rsidP="00D46BF2">
      <w:pPr>
        <w:tabs>
          <w:tab w:val="left" w:pos="930"/>
        </w:tabs>
        <w:rPr>
          <w:rFonts w:ascii="Times New Roman" w:hAnsi="Times New Roman" w:cs="Times New Roman"/>
          <w:sz w:val="28"/>
          <w:szCs w:val="28"/>
        </w:rPr>
      </w:pPr>
    </w:p>
    <w:p w14:paraId="3FDF90A4" w14:textId="77777777" w:rsidR="006245B0" w:rsidRPr="003605DB" w:rsidRDefault="006245B0" w:rsidP="00D46BF2">
      <w:pPr>
        <w:tabs>
          <w:tab w:val="left" w:pos="930"/>
        </w:tabs>
        <w:rPr>
          <w:rFonts w:ascii="Times New Roman" w:hAnsi="Times New Roman" w:cs="Times New Roman"/>
          <w:sz w:val="28"/>
          <w:szCs w:val="28"/>
        </w:rPr>
      </w:pPr>
    </w:p>
    <w:p w14:paraId="7EBCB579" w14:textId="77777777" w:rsidR="006245B0" w:rsidRPr="003605DB" w:rsidRDefault="006245B0" w:rsidP="00D46BF2">
      <w:pPr>
        <w:tabs>
          <w:tab w:val="left" w:pos="930"/>
        </w:tabs>
        <w:rPr>
          <w:rFonts w:ascii="Times New Roman" w:hAnsi="Times New Roman" w:cs="Times New Roman"/>
          <w:sz w:val="28"/>
          <w:szCs w:val="28"/>
        </w:rPr>
      </w:pPr>
    </w:p>
    <w:p w14:paraId="113C884A" w14:textId="4BEAE6CD" w:rsidR="008A5894" w:rsidRPr="00447AD9" w:rsidRDefault="008A5894" w:rsidP="00D46BF2">
      <w:pPr>
        <w:tabs>
          <w:tab w:val="left" w:pos="930"/>
        </w:tabs>
        <w:rPr>
          <w:rFonts w:ascii="Times New Roman" w:hAnsi="Times New Roman" w:cs="Times New Roman"/>
          <w:sz w:val="28"/>
          <w:szCs w:val="28"/>
        </w:rPr>
      </w:pPr>
    </w:p>
    <w:p w14:paraId="2C6D961F" w14:textId="77777777" w:rsidR="00D36CF4" w:rsidRDefault="00A20BE6" w:rsidP="00D46BF2">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 xml:space="preserve">                                             </w:t>
      </w:r>
    </w:p>
    <w:p w14:paraId="39C18624" w14:textId="77777777" w:rsidR="00D36CF4" w:rsidRDefault="00D36CF4" w:rsidP="00D46BF2">
      <w:pPr>
        <w:tabs>
          <w:tab w:val="left" w:pos="930"/>
        </w:tabs>
        <w:rPr>
          <w:rFonts w:ascii="Times New Roman" w:hAnsi="Times New Roman" w:cs="Times New Roman"/>
          <w:b/>
          <w:sz w:val="28"/>
          <w:szCs w:val="28"/>
        </w:rPr>
      </w:pPr>
    </w:p>
    <w:p w14:paraId="566C787F" w14:textId="77777777" w:rsidR="00D36CF4" w:rsidRDefault="00D36CF4" w:rsidP="00D46BF2">
      <w:pPr>
        <w:tabs>
          <w:tab w:val="left" w:pos="930"/>
        </w:tabs>
        <w:rPr>
          <w:rFonts w:ascii="Times New Roman" w:hAnsi="Times New Roman" w:cs="Times New Roman"/>
          <w:b/>
          <w:sz w:val="28"/>
          <w:szCs w:val="28"/>
        </w:rPr>
      </w:pPr>
    </w:p>
    <w:p w14:paraId="5A452B2A" w14:textId="5043DC6F" w:rsidR="004C10AF" w:rsidRPr="00447AD9" w:rsidRDefault="00A20BE6" w:rsidP="00D46BF2">
      <w:pPr>
        <w:tabs>
          <w:tab w:val="left" w:pos="930"/>
        </w:tabs>
        <w:rPr>
          <w:rFonts w:ascii="Times New Roman" w:hAnsi="Times New Roman" w:cs="Times New Roman"/>
          <w:b/>
          <w:sz w:val="36"/>
          <w:szCs w:val="36"/>
          <w:u w:val="single"/>
        </w:rPr>
      </w:pPr>
      <w:r w:rsidRPr="003605DB">
        <w:rPr>
          <w:rFonts w:ascii="Times New Roman" w:hAnsi="Times New Roman" w:cs="Times New Roman"/>
          <w:b/>
          <w:sz w:val="28"/>
          <w:szCs w:val="28"/>
        </w:rPr>
        <w:lastRenderedPageBreak/>
        <w:t xml:space="preserve">   </w:t>
      </w:r>
      <w:r w:rsidR="004C10AF" w:rsidRPr="00447AD9">
        <w:rPr>
          <w:rFonts w:ascii="Times New Roman" w:hAnsi="Times New Roman" w:cs="Times New Roman"/>
          <w:b/>
          <w:sz w:val="36"/>
          <w:szCs w:val="36"/>
          <w:u w:val="single"/>
        </w:rPr>
        <w:t>SCREEN SHOTS</w:t>
      </w:r>
    </w:p>
    <w:p w14:paraId="02915C0B" w14:textId="77777777" w:rsidR="00934EA7" w:rsidRDefault="00934EA7" w:rsidP="00D46BF2">
      <w:pPr>
        <w:tabs>
          <w:tab w:val="left" w:pos="930"/>
        </w:tabs>
        <w:rPr>
          <w:rFonts w:ascii="Times New Roman" w:hAnsi="Times New Roman" w:cs="Times New Roman"/>
          <w:b/>
          <w:sz w:val="28"/>
          <w:szCs w:val="28"/>
        </w:rPr>
      </w:pPr>
      <w:r>
        <w:rPr>
          <w:rFonts w:ascii="Times New Roman" w:hAnsi="Times New Roman" w:cs="Times New Roman"/>
          <w:b/>
          <w:sz w:val="28"/>
          <w:szCs w:val="28"/>
        </w:rPr>
        <w:t xml:space="preserve">    </w:t>
      </w:r>
    </w:p>
    <w:p w14:paraId="2A95D183" w14:textId="4BD166C4" w:rsidR="00C452EF" w:rsidRPr="003605DB" w:rsidRDefault="00934EA7" w:rsidP="00D46BF2">
      <w:pPr>
        <w:tabs>
          <w:tab w:val="left" w:pos="930"/>
        </w:tabs>
        <w:rPr>
          <w:rFonts w:ascii="Times New Roman" w:hAnsi="Times New Roman" w:cs="Times New Roman"/>
          <w:b/>
          <w:sz w:val="28"/>
          <w:szCs w:val="28"/>
        </w:rPr>
      </w:pPr>
      <w:r>
        <w:rPr>
          <w:rFonts w:ascii="Times New Roman" w:hAnsi="Times New Roman" w:cs="Times New Roman"/>
          <w:b/>
          <w:sz w:val="28"/>
          <w:szCs w:val="28"/>
        </w:rPr>
        <w:t xml:space="preserve">      </w:t>
      </w:r>
      <w:r w:rsidR="00C452EF" w:rsidRPr="003605DB">
        <w:rPr>
          <w:rFonts w:ascii="Times New Roman" w:hAnsi="Times New Roman" w:cs="Times New Roman"/>
          <w:b/>
          <w:sz w:val="28"/>
          <w:szCs w:val="28"/>
        </w:rPr>
        <w:t>L</w:t>
      </w:r>
      <w:r w:rsidR="006670E0" w:rsidRPr="003605DB">
        <w:rPr>
          <w:rFonts w:ascii="Times New Roman" w:hAnsi="Times New Roman" w:cs="Times New Roman"/>
          <w:b/>
          <w:sz w:val="28"/>
          <w:szCs w:val="28"/>
        </w:rPr>
        <w:t>OGIN FORM</w:t>
      </w:r>
    </w:p>
    <w:p w14:paraId="50934D9B" w14:textId="77777777" w:rsidR="00A20BE6" w:rsidRPr="003605DB" w:rsidRDefault="00C452EF"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3430AEA7" wp14:editId="4AA90D84">
            <wp:extent cx="4010025" cy="2952750"/>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srcRect/>
                    <a:stretch>
                      <a:fillRect/>
                    </a:stretch>
                  </pic:blipFill>
                  <pic:spPr bwMode="auto">
                    <a:xfrm>
                      <a:off x="0" y="0"/>
                      <a:ext cx="4010025" cy="2952750"/>
                    </a:xfrm>
                    <a:prstGeom prst="rect">
                      <a:avLst/>
                    </a:prstGeom>
                    <a:noFill/>
                    <a:ln w="9525">
                      <a:noFill/>
                      <a:miter lim="800000"/>
                      <a:headEnd/>
                      <a:tailEnd/>
                    </a:ln>
                  </pic:spPr>
                </pic:pic>
              </a:graphicData>
            </a:graphic>
          </wp:inline>
        </w:drawing>
      </w:r>
    </w:p>
    <w:p w14:paraId="3E1503EF" w14:textId="77777777" w:rsidR="00D02346" w:rsidRPr="003605DB" w:rsidRDefault="00D02346"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270394" w:rsidRPr="003605DB">
        <w:rPr>
          <w:rFonts w:ascii="Times New Roman" w:hAnsi="Times New Roman" w:cs="Times New Roman"/>
          <w:sz w:val="28"/>
          <w:szCs w:val="28"/>
        </w:rPr>
        <w:t>Fig:8(a)</w:t>
      </w:r>
      <w:r w:rsidRPr="003605DB">
        <w:rPr>
          <w:rFonts w:ascii="Times New Roman" w:hAnsi="Times New Roman" w:cs="Times New Roman"/>
          <w:sz w:val="28"/>
          <w:szCs w:val="28"/>
        </w:rPr>
        <w:t xml:space="preserve"> LOGIN FORM</w:t>
      </w:r>
    </w:p>
    <w:p w14:paraId="4744AC62" w14:textId="77777777" w:rsidR="00531ED0" w:rsidRPr="003605DB" w:rsidRDefault="00531ED0" w:rsidP="00D46BF2">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FORM TO SELECT THE REGISTER USER OR THE USER LOGIN</w:t>
      </w:r>
    </w:p>
    <w:p w14:paraId="30960D29" w14:textId="77777777" w:rsidR="00531ED0" w:rsidRPr="003605DB" w:rsidRDefault="00531ED0"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52785A6B" wp14:editId="6E319010">
            <wp:extent cx="3867150" cy="3076575"/>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srcRect/>
                    <a:stretch>
                      <a:fillRect/>
                    </a:stretch>
                  </pic:blipFill>
                  <pic:spPr bwMode="auto">
                    <a:xfrm>
                      <a:off x="0" y="0"/>
                      <a:ext cx="3867150" cy="3076575"/>
                    </a:xfrm>
                    <a:prstGeom prst="rect">
                      <a:avLst/>
                    </a:prstGeom>
                    <a:noFill/>
                    <a:ln w="9525">
                      <a:noFill/>
                      <a:miter lim="800000"/>
                      <a:headEnd/>
                      <a:tailEnd/>
                    </a:ln>
                  </pic:spPr>
                </pic:pic>
              </a:graphicData>
            </a:graphic>
          </wp:inline>
        </w:drawing>
      </w:r>
    </w:p>
    <w:p w14:paraId="0783A468" w14:textId="77777777" w:rsidR="00531ED0" w:rsidRPr="003605DB" w:rsidRDefault="00531ED0"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270394" w:rsidRPr="003605DB">
        <w:rPr>
          <w:rFonts w:ascii="Times New Roman" w:hAnsi="Times New Roman" w:cs="Times New Roman"/>
          <w:sz w:val="28"/>
          <w:szCs w:val="28"/>
        </w:rPr>
        <w:t>Fig:8(b)</w:t>
      </w:r>
      <w:r w:rsidRPr="003605DB">
        <w:rPr>
          <w:rFonts w:ascii="Times New Roman" w:hAnsi="Times New Roman" w:cs="Times New Roman"/>
          <w:sz w:val="28"/>
          <w:szCs w:val="28"/>
        </w:rPr>
        <w:t xml:space="preserve"> REGISTER USER OR USER LOGIN FORM</w:t>
      </w:r>
    </w:p>
    <w:p w14:paraId="6046DA55" w14:textId="77777777" w:rsidR="008A5894" w:rsidRPr="003605DB" w:rsidRDefault="008A5894" w:rsidP="00D46BF2">
      <w:pPr>
        <w:tabs>
          <w:tab w:val="left" w:pos="930"/>
        </w:tabs>
        <w:rPr>
          <w:rFonts w:ascii="Times New Roman" w:hAnsi="Times New Roman" w:cs="Times New Roman"/>
          <w:sz w:val="28"/>
          <w:szCs w:val="28"/>
        </w:rPr>
      </w:pPr>
    </w:p>
    <w:p w14:paraId="1932E3B2" w14:textId="77777777" w:rsidR="003B1930" w:rsidRPr="003605DB" w:rsidRDefault="003B1930" w:rsidP="00D46BF2">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FORM TO REGISTER NEW USER</w:t>
      </w:r>
    </w:p>
    <w:p w14:paraId="5055DDF5" w14:textId="77777777" w:rsidR="00531ED0" w:rsidRPr="003605DB" w:rsidRDefault="003B1930"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7E70A3CE" wp14:editId="4249088D">
            <wp:extent cx="3514725" cy="3095625"/>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srcRect/>
                    <a:stretch>
                      <a:fillRect/>
                    </a:stretch>
                  </pic:blipFill>
                  <pic:spPr bwMode="auto">
                    <a:xfrm>
                      <a:off x="0" y="0"/>
                      <a:ext cx="3514725" cy="3095625"/>
                    </a:xfrm>
                    <a:prstGeom prst="rect">
                      <a:avLst/>
                    </a:prstGeom>
                    <a:noFill/>
                    <a:ln w="9525">
                      <a:noFill/>
                      <a:miter lim="800000"/>
                      <a:headEnd/>
                      <a:tailEnd/>
                    </a:ln>
                  </pic:spPr>
                </pic:pic>
              </a:graphicData>
            </a:graphic>
          </wp:inline>
        </w:drawing>
      </w:r>
    </w:p>
    <w:p w14:paraId="0930E5FC" w14:textId="77777777" w:rsidR="003B1930" w:rsidRPr="003605DB" w:rsidRDefault="003B1930"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A923F6" w:rsidRPr="003605DB">
        <w:rPr>
          <w:rFonts w:ascii="Times New Roman" w:hAnsi="Times New Roman" w:cs="Times New Roman"/>
          <w:sz w:val="28"/>
          <w:szCs w:val="28"/>
        </w:rPr>
        <w:t>Fig:8(c)</w:t>
      </w:r>
      <w:r w:rsidRPr="003605DB">
        <w:rPr>
          <w:rFonts w:ascii="Times New Roman" w:hAnsi="Times New Roman" w:cs="Times New Roman"/>
          <w:sz w:val="28"/>
          <w:szCs w:val="28"/>
        </w:rPr>
        <w:t xml:space="preserve"> Create new user</w:t>
      </w:r>
    </w:p>
    <w:p w14:paraId="33F3B031" w14:textId="77777777" w:rsidR="00366560" w:rsidRPr="003605DB" w:rsidRDefault="00366560" w:rsidP="00D46BF2">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LOGIN FORM FOR NEW USER</w:t>
      </w:r>
    </w:p>
    <w:p w14:paraId="26BB11C2" w14:textId="77777777" w:rsidR="00531ED0" w:rsidRPr="003605DB" w:rsidRDefault="00366560"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06D9E6A9" wp14:editId="7072A846">
            <wp:extent cx="3476625" cy="26098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srcRect/>
                    <a:stretch>
                      <a:fillRect/>
                    </a:stretch>
                  </pic:blipFill>
                  <pic:spPr bwMode="auto">
                    <a:xfrm>
                      <a:off x="0" y="0"/>
                      <a:ext cx="3476625" cy="2609850"/>
                    </a:xfrm>
                    <a:prstGeom prst="rect">
                      <a:avLst/>
                    </a:prstGeom>
                    <a:noFill/>
                    <a:ln w="9525">
                      <a:noFill/>
                      <a:miter lim="800000"/>
                      <a:headEnd/>
                      <a:tailEnd/>
                    </a:ln>
                  </pic:spPr>
                </pic:pic>
              </a:graphicData>
            </a:graphic>
          </wp:inline>
        </w:drawing>
      </w:r>
    </w:p>
    <w:p w14:paraId="71A4FDAA" w14:textId="77777777" w:rsidR="00366560" w:rsidRPr="003605DB" w:rsidRDefault="00366560"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A923F6" w:rsidRPr="003605DB">
        <w:rPr>
          <w:rFonts w:ascii="Times New Roman" w:hAnsi="Times New Roman" w:cs="Times New Roman"/>
          <w:sz w:val="28"/>
          <w:szCs w:val="28"/>
        </w:rPr>
        <w:t>Fig:8(d)</w:t>
      </w:r>
      <w:r w:rsidRPr="003605DB">
        <w:rPr>
          <w:rFonts w:ascii="Times New Roman" w:hAnsi="Times New Roman" w:cs="Times New Roman"/>
          <w:sz w:val="28"/>
          <w:szCs w:val="28"/>
        </w:rPr>
        <w:t xml:space="preserve"> New user login form</w:t>
      </w:r>
    </w:p>
    <w:p w14:paraId="61A459D1" w14:textId="77777777" w:rsidR="00531ED0" w:rsidRPr="003605DB" w:rsidRDefault="00531ED0" w:rsidP="00D46BF2">
      <w:pPr>
        <w:tabs>
          <w:tab w:val="left" w:pos="930"/>
        </w:tabs>
        <w:rPr>
          <w:rFonts w:ascii="Times New Roman" w:hAnsi="Times New Roman" w:cs="Times New Roman"/>
          <w:sz w:val="28"/>
          <w:szCs w:val="28"/>
        </w:rPr>
      </w:pPr>
    </w:p>
    <w:p w14:paraId="791698E3" w14:textId="77777777" w:rsidR="00531ED0" w:rsidRPr="003605DB" w:rsidRDefault="00531ED0" w:rsidP="00D46BF2">
      <w:pPr>
        <w:tabs>
          <w:tab w:val="left" w:pos="930"/>
        </w:tabs>
        <w:rPr>
          <w:rFonts w:ascii="Times New Roman" w:hAnsi="Times New Roman" w:cs="Times New Roman"/>
          <w:sz w:val="28"/>
          <w:szCs w:val="28"/>
        </w:rPr>
      </w:pPr>
    </w:p>
    <w:p w14:paraId="72F4473B" w14:textId="77777777" w:rsidR="00531ED0" w:rsidRPr="003605DB" w:rsidRDefault="00531ED0" w:rsidP="00D46BF2">
      <w:pPr>
        <w:tabs>
          <w:tab w:val="left" w:pos="930"/>
        </w:tabs>
        <w:rPr>
          <w:rFonts w:ascii="Times New Roman" w:hAnsi="Times New Roman" w:cs="Times New Roman"/>
          <w:sz w:val="28"/>
          <w:szCs w:val="28"/>
        </w:rPr>
      </w:pPr>
    </w:p>
    <w:p w14:paraId="205D8B8F" w14:textId="77777777" w:rsidR="00531ED0" w:rsidRPr="003605DB" w:rsidRDefault="00531ED0" w:rsidP="00D46BF2">
      <w:pPr>
        <w:tabs>
          <w:tab w:val="left" w:pos="930"/>
        </w:tabs>
        <w:rPr>
          <w:rFonts w:ascii="Times New Roman" w:hAnsi="Times New Roman" w:cs="Times New Roman"/>
          <w:sz w:val="28"/>
          <w:szCs w:val="28"/>
        </w:rPr>
      </w:pPr>
    </w:p>
    <w:p w14:paraId="3FBFC0CB" w14:textId="77777777" w:rsidR="00531ED0" w:rsidRPr="003605DB" w:rsidRDefault="00531ED0" w:rsidP="00D46BF2">
      <w:pPr>
        <w:tabs>
          <w:tab w:val="left" w:pos="930"/>
        </w:tabs>
        <w:rPr>
          <w:rFonts w:ascii="Times New Roman" w:hAnsi="Times New Roman" w:cs="Times New Roman"/>
          <w:sz w:val="28"/>
          <w:szCs w:val="28"/>
        </w:rPr>
      </w:pPr>
    </w:p>
    <w:p w14:paraId="3A540F67" w14:textId="77777777" w:rsidR="001436E6" w:rsidRPr="003605DB" w:rsidRDefault="001436E6" w:rsidP="00D46BF2">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FORM TO SELECT THE PARTICULAR PROCESS TO BE DONE IN THE BANK</w:t>
      </w:r>
    </w:p>
    <w:p w14:paraId="45DFAC39" w14:textId="77777777" w:rsidR="001436E6" w:rsidRPr="003605DB" w:rsidRDefault="001436E6" w:rsidP="00D46BF2">
      <w:pPr>
        <w:tabs>
          <w:tab w:val="left" w:pos="930"/>
        </w:tabs>
        <w:rPr>
          <w:rFonts w:ascii="Times New Roman" w:hAnsi="Times New Roman" w:cs="Times New Roman"/>
          <w:sz w:val="28"/>
          <w:szCs w:val="28"/>
        </w:rPr>
      </w:pPr>
    </w:p>
    <w:p w14:paraId="30DEDD53" w14:textId="77777777" w:rsidR="00531ED0" w:rsidRPr="003605DB" w:rsidRDefault="001436E6"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79AE7F2F" wp14:editId="600E027E">
            <wp:extent cx="3589527" cy="3371033"/>
            <wp:effectExtent l="0" t="0" r="0" b="0"/>
            <wp:docPr id="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3"/>
                    <pic:cNvPicPr>
                      <a:picLocks noChangeAspect="1" noChangeArrowheads="1"/>
                    </pic:cNvPicPr>
                  </pic:nvPicPr>
                  <pic:blipFill>
                    <a:blip r:embed="rId85">
                      <a:extLst>
                        <a:ext uri="{28A0092B-C50C-407E-A947-70E740481C1C}">
                          <a14:useLocalDpi xmlns:a14="http://schemas.microsoft.com/office/drawing/2010/main" val="0"/>
                        </a:ext>
                      </a:extLst>
                    </a:blip>
                    <a:srcRect t="2030" b="2030"/>
                    <a:stretch>
                      <a:fillRect/>
                    </a:stretch>
                  </pic:blipFill>
                  <pic:spPr bwMode="auto">
                    <a:xfrm>
                      <a:off x="0" y="0"/>
                      <a:ext cx="3589527" cy="3371033"/>
                    </a:xfrm>
                    <a:prstGeom prst="rect">
                      <a:avLst/>
                    </a:prstGeom>
                    <a:noFill/>
                    <a:ln>
                      <a:noFill/>
                    </a:ln>
                    <a:extLst>
                      <a:ext uri="{53640926-AAD7-44D8-BBD7-CCE9431645EC}">
                        <a14:shadowObscured xmlns:a14="http://schemas.microsoft.com/office/drawing/2010/main"/>
                      </a:ext>
                    </a:extLst>
                  </pic:spPr>
                </pic:pic>
              </a:graphicData>
            </a:graphic>
          </wp:inline>
        </w:drawing>
      </w:r>
    </w:p>
    <w:p w14:paraId="70DD9217" w14:textId="77777777" w:rsidR="001436E6" w:rsidRPr="003605DB" w:rsidRDefault="001436E6"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A923F6" w:rsidRPr="003605DB">
        <w:rPr>
          <w:rFonts w:ascii="Times New Roman" w:hAnsi="Times New Roman" w:cs="Times New Roman"/>
          <w:sz w:val="28"/>
          <w:szCs w:val="28"/>
        </w:rPr>
        <w:t>Fig:8(e)</w:t>
      </w:r>
      <w:r w:rsidRPr="003605DB">
        <w:rPr>
          <w:rFonts w:ascii="Times New Roman" w:hAnsi="Times New Roman" w:cs="Times New Roman"/>
          <w:sz w:val="28"/>
          <w:szCs w:val="28"/>
        </w:rPr>
        <w:t xml:space="preserve"> Select particular process form</w:t>
      </w:r>
    </w:p>
    <w:p w14:paraId="7F3A6D7E" w14:textId="77777777" w:rsidR="001436E6" w:rsidRPr="003605DB" w:rsidRDefault="001436E6" w:rsidP="00D46BF2">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CHECK BALANCE FORM</w:t>
      </w:r>
    </w:p>
    <w:p w14:paraId="7F8785C3" w14:textId="77777777" w:rsidR="001436E6" w:rsidRPr="003605DB" w:rsidRDefault="001436E6"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p>
    <w:p w14:paraId="0D2387F3" w14:textId="77777777" w:rsidR="00531ED0" w:rsidRPr="003605DB" w:rsidRDefault="001436E6"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lastRenderedPageBreak/>
        <w:t xml:space="preserve">                         </w:t>
      </w:r>
      <w:r w:rsidRPr="003605DB">
        <w:rPr>
          <w:rFonts w:ascii="Times New Roman" w:hAnsi="Times New Roman" w:cs="Times New Roman"/>
          <w:noProof/>
          <w:sz w:val="28"/>
          <w:szCs w:val="28"/>
          <w:lang w:eastAsia="en-IN"/>
        </w:rPr>
        <w:drawing>
          <wp:inline distT="0" distB="0" distL="0" distR="0" wp14:anchorId="0ABD606C" wp14:editId="1E28C017">
            <wp:extent cx="3867150" cy="2571750"/>
            <wp:effectExtent l="19050" t="0" r="0" b="0"/>
            <wp:docPr id="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srcRect/>
                    <a:stretch>
                      <a:fillRect/>
                    </a:stretch>
                  </pic:blipFill>
                  <pic:spPr bwMode="auto">
                    <a:xfrm>
                      <a:off x="0" y="0"/>
                      <a:ext cx="3867150" cy="2571750"/>
                    </a:xfrm>
                    <a:prstGeom prst="rect">
                      <a:avLst/>
                    </a:prstGeom>
                    <a:noFill/>
                    <a:ln w="9525">
                      <a:noFill/>
                      <a:miter lim="800000"/>
                      <a:headEnd/>
                      <a:tailEnd/>
                    </a:ln>
                  </pic:spPr>
                </pic:pic>
              </a:graphicData>
            </a:graphic>
          </wp:inline>
        </w:drawing>
      </w:r>
    </w:p>
    <w:p w14:paraId="27231D5E" w14:textId="77777777" w:rsidR="001436E6" w:rsidRPr="003605DB" w:rsidRDefault="001436E6"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A923F6" w:rsidRPr="003605DB">
        <w:rPr>
          <w:rFonts w:ascii="Times New Roman" w:hAnsi="Times New Roman" w:cs="Times New Roman"/>
          <w:sz w:val="28"/>
          <w:szCs w:val="28"/>
        </w:rPr>
        <w:t>Fig:8(f)</w:t>
      </w:r>
      <w:r w:rsidRPr="003605DB">
        <w:rPr>
          <w:rFonts w:ascii="Times New Roman" w:hAnsi="Times New Roman" w:cs="Times New Roman"/>
          <w:sz w:val="28"/>
          <w:szCs w:val="28"/>
        </w:rPr>
        <w:t xml:space="preserve"> Check balance form</w:t>
      </w:r>
    </w:p>
    <w:p w14:paraId="092A5972" w14:textId="77777777" w:rsidR="003E2934" w:rsidRPr="003605DB" w:rsidRDefault="003E2934"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1C5DF651" wp14:editId="5BBF5199">
            <wp:extent cx="3648075" cy="2571750"/>
            <wp:effectExtent l="19050" t="0" r="9525" b="0"/>
            <wp:docPr id="1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
                    <a:srcRect/>
                    <a:stretch>
                      <a:fillRect/>
                    </a:stretch>
                  </pic:blipFill>
                  <pic:spPr bwMode="auto">
                    <a:xfrm>
                      <a:off x="0" y="0"/>
                      <a:ext cx="3648075" cy="2571750"/>
                    </a:xfrm>
                    <a:prstGeom prst="rect">
                      <a:avLst/>
                    </a:prstGeom>
                    <a:noFill/>
                    <a:ln w="9525">
                      <a:noFill/>
                      <a:miter lim="800000"/>
                      <a:headEnd/>
                      <a:tailEnd/>
                    </a:ln>
                  </pic:spPr>
                </pic:pic>
              </a:graphicData>
            </a:graphic>
          </wp:inline>
        </w:drawing>
      </w:r>
    </w:p>
    <w:p w14:paraId="38B62A07" w14:textId="77777777" w:rsidR="003E2934" w:rsidRPr="003605DB" w:rsidRDefault="003E2934"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A923F6" w:rsidRPr="003605DB">
        <w:rPr>
          <w:rFonts w:ascii="Times New Roman" w:hAnsi="Times New Roman" w:cs="Times New Roman"/>
          <w:sz w:val="28"/>
          <w:szCs w:val="28"/>
        </w:rPr>
        <w:t>Fig:8(g)</w:t>
      </w:r>
      <w:r w:rsidRPr="003605DB">
        <w:rPr>
          <w:rFonts w:ascii="Times New Roman" w:hAnsi="Times New Roman" w:cs="Times New Roman"/>
          <w:sz w:val="28"/>
          <w:szCs w:val="28"/>
        </w:rPr>
        <w:t xml:space="preserve"> Balance amount viewed</w:t>
      </w:r>
    </w:p>
    <w:p w14:paraId="3F77308D" w14:textId="7BE25626" w:rsidR="003E2934" w:rsidRPr="003605DB" w:rsidRDefault="00285294" w:rsidP="00D46BF2">
      <w:pPr>
        <w:tabs>
          <w:tab w:val="left" w:pos="930"/>
        </w:tabs>
        <w:rPr>
          <w:rFonts w:ascii="Times New Roman" w:hAnsi="Times New Roman" w:cs="Times New Roman"/>
          <w:b/>
          <w:sz w:val="28"/>
          <w:szCs w:val="28"/>
        </w:rPr>
      </w:pPr>
      <w:r>
        <w:rPr>
          <w:rFonts w:ascii="Times New Roman" w:hAnsi="Times New Roman" w:cs="Times New Roman"/>
          <w:b/>
          <w:sz w:val="28"/>
          <w:szCs w:val="28"/>
        </w:rPr>
        <w:t>TRANSACTION</w:t>
      </w:r>
      <w:r w:rsidR="003E2934" w:rsidRPr="003605DB">
        <w:rPr>
          <w:rFonts w:ascii="Times New Roman" w:hAnsi="Times New Roman" w:cs="Times New Roman"/>
          <w:b/>
          <w:sz w:val="28"/>
          <w:szCs w:val="28"/>
        </w:rPr>
        <w:t xml:space="preserve"> FORM</w:t>
      </w:r>
    </w:p>
    <w:p w14:paraId="5A8E5B2D" w14:textId="77777777" w:rsidR="003E2934" w:rsidRPr="003605DB" w:rsidRDefault="003E2934"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p>
    <w:p w14:paraId="224CB1E7" w14:textId="64C9734D" w:rsidR="003E2934" w:rsidRPr="003605DB" w:rsidRDefault="003E2934"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A923F6" w:rsidRPr="003605DB">
        <w:rPr>
          <w:rFonts w:ascii="Times New Roman" w:hAnsi="Times New Roman" w:cs="Times New Roman"/>
          <w:sz w:val="28"/>
          <w:szCs w:val="28"/>
        </w:rPr>
        <w:t>Fig:8(h)</w:t>
      </w:r>
      <w:r w:rsidRPr="003605DB">
        <w:rPr>
          <w:rFonts w:ascii="Times New Roman" w:hAnsi="Times New Roman" w:cs="Times New Roman"/>
          <w:sz w:val="28"/>
          <w:szCs w:val="28"/>
        </w:rPr>
        <w:t xml:space="preserve"> </w:t>
      </w:r>
      <w:r w:rsidR="00285294">
        <w:rPr>
          <w:rFonts w:ascii="Times New Roman" w:hAnsi="Times New Roman" w:cs="Times New Roman"/>
          <w:sz w:val="28"/>
          <w:szCs w:val="28"/>
        </w:rPr>
        <w:t>Transaction</w:t>
      </w:r>
      <w:r w:rsidRPr="003605DB">
        <w:rPr>
          <w:rFonts w:ascii="Times New Roman" w:hAnsi="Times New Roman" w:cs="Times New Roman"/>
          <w:sz w:val="28"/>
          <w:szCs w:val="28"/>
        </w:rPr>
        <w:t xml:space="preserve"> form</w:t>
      </w:r>
    </w:p>
    <w:p w14:paraId="7351BB9D" w14:textId="77777777" w:rsidR="007B2776" w:rsidRPr="003605DB" w:rsidRDefault="00097AF6" w:rsidP="00D46BF2">
      <w:pPr>
        <w:tabs>
          <w:tab w:val="left" w:pos="930"/>
        </w:tabs>
        <w:rPr>
          <w:rFonts w:ascii="Times New Roman" w:hAnsi="Times New Roman" w:cs="Times New Roman"/>
          <w:sz w:val="28"/>
          <w:szCs w:val="28"/>
        </w:rPr>
      </w:pPr>
      <w:r w:rsidRPr="003605DB">
        <w:rPr>
          <w:rFonts w:ascii="Times New Roman" w:hAnsi="Times New Roman" w:cs="Times New Roman"/>
          <w:noProof/>
          <w:sz w:val="28"/>
          <w:szCs w:val="28"/>
          <w:lang w:eastAsia="en-IN"/>
        </w:rPr>
        <w:lastRenderedPageBreak/>
        <w:t xml:space="preserve">                                </w:t>
      </w:r>
      <w:r w:rsidRPr="003605DB">
        <w:rPr>
          <w:rFonts w:ascii="Times New Roman" w:hAnsi="Times New Roman" w:cs="Times New Roman"/>
          <w:noProof/>
          <w:sz w:val="28"/>
          <w:szCs w:val="28"/>
          <w:lang w:eastAsia="en-IN"/>
        </w:rPr>
        <w:drawing>
          <wp:inline distT="0" distB="0" distL="0" distR="0" wp14:anchorId="55AA420F" wp14:editId="4B477437">
            <wp:extent cx="3646025" cy="2829560"/>
            <wp:effectExtent l="0" t="0" r="0" b="0"/>
            <wp:docPr id="1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2"/>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3651383" cy="2833718"/>
                    </a:xfrm>
                    <a:prstGeom prst="rect">
                      <a:avLst/>
                    </a:prstGeom>
                    <a:noFill/>
                    <a:ln w="9525">
                      <a:noFill/>
                      <a:miter lim="800000"/>
                      <a:headEnd/>
                      <a:tailEnd/>
                    </a:ln>
                  </pic:spPr>
                </pic:pic>
              </a:graphicData>
            </a:graphic>
          </wp:inline>
        </w:drawing>
      </w:r>
    </w:p>
    <w:p w14:paraId="219767EE" w14:textId="77777777" w:rsidR="007B2776" w:rsidRPr="003605DB" w:rsidRDefault="007B2776" w:rsidP="00D46BF2">
      <w:pPr>
        <w:tabs>
          <w:tab w:val="left" w:pos="930"/>
        </w:tabs>
        <w:rPr>
          <w:rFonts w:ascii="Times New Roman" w:hAnsi="Times New Roman" w:cs="Times New Roman"/>
          <w:sz w:val="28"/>
          <w:szCs w:val="28"/>
        </w:rPr>
      </w:pPr>
    </w:p>
    <w:p w14:paraId="487ACC88" w14:textId="77777777" w:rsidR="007B2776" w:rsidRPr="003605DB" w:rsidRDefault="00097AF6"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p>
    <w:p w14:paraId="2A056AA7" w14:textId="77777777" w:rsidR="007B2776" w:rsidRPr="003605DB" w:rsidRDefault="00097AF6"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p>
    <w:p w14:paraId="2CD95C11" w14:textId="77777777" w:rsidR="007B2776" w:rsidRPr="003605DB" w:rsidRDefault="007B2776" w:rsidP="00D46BF2">
      <w:pPr>
        <w:tabs>
          <w:tab w:val="left" w:pos="930"/>
        </w:tabs>
        <w:rPr>
          <w:rFonts w:ascii="Times New Roman" w:hAnsi="Times New Roman" w:cs="Times New Roman"/>
          <w:sz w:val="28"/>
          <w:szCs w:val="28"/>
        </w:rPr>
      </w:pPr>
    </w:p>
    <w:p w14:paraId="29ADB206" w14:textId="77777777" w:rsidR="007B2776" w:rsidRPr="003605DB" w:rsidRDefault="007B2776" w:rsidP="00D46BF2">
      <w:pPr>
        <w:tabs>
          <w:tab w:val="left" w:pos="930"/>
        </w:tabs>
        <w:rPr>
          <w:rFonts w:ascii="Times New Roman" w:hAnsi="Times New Roman" w:cs="Times New Roman"/>
          <w:sz w:val="28"/>
          <w:szCs w:val="28"/>
        </w:rPr>
      </w:pPr>
    </w:p>
    <w:p w14:paraId="07934C5A" w14:textId="77777777" w:rsidR="007B2776" w:rsidRPr="003605DB" w:rsidRDefault="007B2776" w:rsidP="00D46BF2">
      <w:pPr>
        <w:tabs>
          <w:tab w:val="left" w:pos="930"/>
        </w:tabs>
        <w:rPr>
          <w:rFonts w:ascii="Times New Roman" w:hAnsi="Times New Roman" w:cs="Times New Roman"/>
          <w:sz w:val="28"/>
          <w:szCs w:val="28"/>
        </w:rPr>
      </w:pPr>
    </w:p>
    <w:p w14:paraId="38E4C6B4" w14:textId="77777777" w:rsidR="007B2776" w:rsidRPr="003605DB" w:rsidRDefault="007B2776" w:rsidP="00D46BF2">
      <w:pPr>
        <w:tabs>
          <w:tab w:val="left" w:pos="930"/>
        </w:tabs>
        <w:rPr>
          <w:rFonts w:ascii="Times New Roman" w:hAnsi="Times New Roman" w:cs="Times New Roman"/>
          <w:sz w:val="28"/>
          <w:szCs w:val="28"/>
        </w:rPr>
      </w:pPr>
    </w:p>
    <w:p w14:paraId="3BA7AF19" w14:textId="77777777" w:rsidR="007B2776" w:rsidRPr="003605DB" w:rsidRDefault="007B2776" w:rsidP="00D46BF2">
      <w:pPr>
        <w:tabs>
          <w:tab w:val="left" w:pos="930"/>
        </w:tabs>
        <w:rPr>
          <w:rFonts w:ascii="Times New Roman" w:hAnsi="Times New Roman" w:cs="Times New Roman"/>
          <w:sz w:val="28"/>
          <w:szCs w:val="28"/>
        </w:rPr>
      </w:pPr>
    </w:p>
    <w:p w14:paraId="2AF52567" w14:textId="77777777" w:rsidR="007B2776" w:rsidRPr="003605DB" w:rsidRDefault="007B2776"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5FCEB9C5" wp14:editId="18B9A6B1">
            <wp:extent cx="3286125" cy="2571750"/>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9"/>
                    <a:srcRect/>
                    <a:stretch>
                      <a:fillRect/>
                    </a:stretch>
                  </pic:blipFill>
                  <pic:spPr bwMode="auto">
                    <a:xfrm>
                      <a:off x="0" y="0"/>
                      <a:ext cx="3286125" cy="2571750"/>
                    </a:xfrm>
                    <a:prstGeom prst="rect">
                      <a:avLst/>
                    </a:prstGeom>
                    <a:noFill/>
                    <a:ln w="9525">
                      <a:noFill/>
                      <a:miter lim="800000"/>
                      <a:headEnd/>
                      <a:tailEnd/>
                    </a:ln>
                  </pic:spPr>
                </pic:pic>
              </a:graphicData>
            </a:graphic>
          </wp:inline>
        </w:drawing>
      </w:r>
    </w:p>
    <w:p w14:paraId="19A8B9A9" w14:textId="77777777" w:rsidR="007B2776" w:rsidRPr="003605DB" w:rsidRDefault="007B2776"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00A923F6" w:rsidRPr="003605DB">
        <w:rPr>
          <w:rFonts w:ascii="Times New Roman" w:hAnsi="Times New Roman" w:cs="Times New Roman"/>
          <w:sz w:val="28"/>
          <w:szCs w:val="28"/>
        </w:rPr>
        <w:t>Fig:8(i)</w:t>
      </w:r>
      <w:r w:rsidRPr="003605DB">
        <w:rPr>
          <w:rFonts w:ascii="Times New Roman" w:hAnsi="Times New Roman" w:cs="Times New Roman"/>
          <w:sz w:val="28"/>
          <w:szCs w:val="28"/>
        </w:rPr>
        <w:t xml:space="preserve"> Amount after credited to the account</w:t>
      </w:r>
    </w:p>
    <w:p w14:paraId="78E748AE" w14:textId="77777777" w:rsidR="00270394" w:rsidRPr="003605DB" w:rsidRDefault="00270394" w:rsidP="00D46BF2">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lastRenderedPageBreak/>
        <w:t>WITHDRAWAL FORM</w:t>
      </w:r>
    </w:p>
    <w:p w14:paraId="5BDC3591" w14:textId="77777777" w:rsidR="00270394" w:rsidRPr="003605DB" w:rsidRDefault="00270394"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253C8BE6" wp14:editId="1ECFC7DB">
            <wp:extent cx="3752850" cy="262890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0"/>
                    <a:srcRect/>
                    <a:stretch>
                      <a:fillRect/>
                    </a:stretch>
                  </pic:blipFill>
                  <pic:spPr bwMode="auto">
                    <a:xfrm>
                      <a:off x="0" y="0"/>
                      <a:ext cx="3752850" cy="2628900"/>
                    </a:xfrm>
                    <a:prstGeom prst="rect">
                      <a:avLst/>
                    </a:prstGeom>
                    <a:noFill/>
                    <a:ln w="9525">
                      <a:noFill/>
                      <a:miter lim="800000"/>
                      <a:headEnd/>
                      <a:tailEnd/>
                    </a:ln>
                  </pic:spPr>
                </pic:pic>
              </a:graphicData>
            </a:graphic>
          </wp:inline>
        </w:drawing>
      </w:r>
    </w:p>
    <w:p w14:paraId="29FFED58" w14:textId="77777777" w:rsidR="00270394" w:rsidRPr="003605DB" w:rsidRDefault="00A923F6" w:rsidP="00D46BF2">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Fig: 8(j) Withdrawal form</w:t>
      </w:r>
    </w:p>
    <w:p w14:paraId="5A411180" w14:textId="77777777" w:rsidR="003E2934" w:rsidRPr="003605DB" w:rsidRDefault="003E2934" w:rsidP="003E2934">
      <w:pPr>
        <w:rPr>
          <w:rFonts w:ascii="Times New Roman" w:hAnsi="Times New Roman" w:cs="Times New Roman"/>
          <w:sz w:val="28"/>
          <w:szCs w:val="28"/>
        </w:rPr>
      </w:pPr>
    </w:p>
    <w:p w14:paraId="0D492EC0" w14:textId="77777777" w:rsidR="00252AD3" w:rsidRPr="003605DB" w:rsidRDefault="00252AD3" w:rsidP="003E2934">
      <w:pPr>
        <w:rPr>
          <w:rFonts w:ascii="Times New Roman" w:hAnsi="Times New Roman" w:cs="Times New Roman"/>
          <w:sz w:val="28"/>
          <w:szCs w:val="28"/>
        </w:rPr>
      </w:pPr>
    </w:p>
    <w:p w14:paraId="4B9327A8" w14:textId="77777777" w:rsidR="00252AD3" w:rsidRPr="003605DB" w:rsidRDefault="00252AD3" w:rsidP="003E2934">
      <w:pPr>
        <w:rPr>
          <w:rFonts w:ascii="Times New Roman" w:hAnsi="Times New Roman" w:cs="Times New Roman"/>
          <w:sz w:val="28"/>
          <w:szCs w:val="28"/>
        </w:rPr>
      </w:pPr>
    </w:p>
    <w:p w14:paraId="676542CD" w14:textId="77777777" w:rsidR="00252AD3" w:rsidRPr="003605DB" w:rsidRDefault="00252AD3" w:rsidP="003E2934">
      <w:pPr>
        <w:rPr>
          <w:rFonts w:ascii="Times New Roman" w:hAnsi="Times New Roman" w:cs="Times New Roman"/>
          <w:sz w:val="28"/>
          <w:szCs w:val="28"/>
        </w:rPr>
      </w:pPr>
    </w:p>
    <w:p w14:paraId="32C0AC75" w14:textId="77777777" w:rsidR="00252AD3" w:rsidRPr="003605DB" w:rsidRDefault="00252AD3" w:rsidP="003E2934">
      <w:pPr>
        <w:rPr>
          <w:rFonts w:ascii="Times New Roman" w:hAnsi="Times New Roman" w:cs="Times New Roman"/>
          <w:sz w:val="28"/>
          <w:szCs w:val="28"/>
        </w:rPr>
      </w:pPr>
    </w:p>
    <w:p w14:paraId="24A4D341" w14:textId="77777777" w:rsidR="00252AD3" w:rsidRPr="003605DB" w:rsidRDefault="00252AD3" w:rsidP="003E2934">
      <w:pPr>
        <w:rPr>
          <w:rFonts w:ascii="Times New Roman" w:hAnsi="Times New Roman" w:cs="Times New Roman"/>
          <w:sz w:val="28"/>
          <w:szCs w:val="28"/>
        </w:rPr>
      </w:pPr>
    </w:p>
    <w:p w14:paraId="62493AC7" w14:textId="77777777" w:rsidR="00252AD3" w:rsidRPr="003605DB" w:rsidRDefault="00252AD3" w:rsidP="003E2934">
      <w:pPr>
        <w:rPr>
          <w:rFonts w:ascii="Times New Roman" w:hAnsi="Times New Roman" w:cs="Times New Roman"/>
          <w:sz w:val="28"/>
          <w:szCs w:val="28"/>
        </w:rPr>
      </w:pPr>
    </w:p>
    <w:p w14:paraId="2E60E027" w14:textId="77777777" w:rsidR="00252AD3" w:rsidRPr="003605DB" w:rsidRDefault="008040CA" w:rsidP="003E2934">
      <w:pPr>
        <w:rPr>
          <w:rFonts w:ascii="Times New Roman" w:hAnsi="Times New Roman" w:cs="Times New Roman"/>
          <w:sz w:val="28"/>
          <w:szCs w:val="28"/>
        </w:rPr>
      </w:pPr>
      <w:r w:rsidRPr="003605DB">
        <w:rPr>
          <w:rFonts w:ascii="Times New Roman" w:hAnsi="Times New Roman" w:cs="Times New Roman"/>
          <w:sz w:val="28"/>
          <w:szCs w:val="28"/>
        </w:rPr>
        <w:lastRenderedPageBreak/>
        <w:t xml:space="preserve">                          </w:t>
      </w:r>
      <w:r w:rsidRPr="003605DB">
        <w:rPr>
          <w:rFonts w:ascii="Times New Roman" w:hAnsi="Times New Roman" w:cs="Times New Roman"/>
          <w:noProof/>
          <w:sz w:val="28"/>
          <w:szCs w:val="28"/>
          <w:lang w:eastAsia="en-IN"/>
        </w:rPr>
        <w:drawing>
          <wp:inline distT="0" distB="0" distL="0" distR="0" wp14:anchorId="2432D31C" wp14:editId="4CD995A3">
            <wp:extent cx="4048125" cy="3009900"/>
            <wp:effectExtent l="19050" t="0" r="9525"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srcRect/>
                    <a:stretch>
                      <a:fillRect/>
                    </a:stretch>
                  </pic:blipFill>
                  <pic:spPr bwMode="auto">
                    <a:xfrm>
                      <a:off x="0" y="0"/>
                      <a:ext cx="4048125" cy="3009900"/>
                    </a:xfrm>
                    <a:prstGeom prst="rect">
                      <a:avLst/>
                    </a:prstGeom>
                    <a:noFill/>
                    <a:ln w="9525">
                      <a:noFill/>
                      <a:miter lim="800000"/>
                      <a:headEnd/>
                      <a:tailEnd/>
                    </a:ln>
                  </pic:spPr>
                </pic:pic>
              </a:graphicData>
            </a:graphic>
          </wp:inline>
        </w:drawing>
      </w:r>
    </w:p>
    <w:p w14:paraId="5583F54F" w14:textId="77777777" w:rsidR="005966D8" w:rsidRPr="003605DB" w:rsidRDefault="005966D8" w:rsidP="003E2934">
      <w:pPr>
        <w:rPr>
          <w:rFonts w:ascii="Times New Roman" w:hAnsi="Times New Roman" w:cs="Times New Roman"/>
          <w:sz w:val="28"/>
          <w:szCs w:val="28"/>
        </w:rPr>
      </w:pPr>
      <w:r w:rsidRPr="003605DB">
        <w:rPr>
          <w:rFonts w:ascii="Times New Roman" w:hAnsi="Times New Roman" w:cs="Times New Roman"/>
          <w:sz w:val="28"/>
          <w:szCs w:val="28"/>
        </w:rPr>
        <w:t xml:space="preserve">                                                          Fig :8(k) Form after withdrawal</w:t>
      </w:r>
    </w:p>
    <w:p w14:paraId="4266B9EE" w14:textId="77777777" w:rsidR="009332CD" w:rsidRPr="003605DB" w:rsidRDefault="009332CD" w:rsidP="003E2934">
      <w:pPr>
        <w:rPr>
          <w:rFonts w:ascii="Times New Roman" w:hAnsi="Times New Roman" w:cs="Times New Roman"/>
          <w:b/>
          <w:sz w:val="28"/>
          <w:szCs w:val="28"/>
        </w:rPr>
      </w:pPr>
      <w:r w:rsidRPr="003605DB">
        <w:rPr>
          <w:rFonts w:ascii="Times New Roman" w:hAnsi="Times New Roman" w:cs="Times New Roman"/>
          <w:b/>
          <w:sz w:val="28"/>
          <w:szCs w:val="28"/>
        </w:rPr>
        <w:t>TRANSFER FORM</w:t>
      </w:r>
    </w:p>
    <w:p w14:paraId="79F7BE51" w14:textId="77777777" w:rsidR="009332CD" w:rsidRPr="003605DB" w:rsidRDefault="009332CD" w:rsidP="003E2934">
      <w:pPr>
        <w:rPr>
          <w:rFonts w:ascii="Times New Roman" w:hAnsi="Times New Roman" w:cs="Times New Roman"/>
          <w:sz w:val="28"/>
          <w:szCs w:val="28"/>
        </w:rPr>
      </w:pP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524E7E75" wp14:editId="28562C17">
            <wp:extent cx="3800475" cy="3095625"/>
            <wp:effectExtent l="19050" t="0" r="9525"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srcRect/>
                    <a:stretch>
                      <a:fillRect/>
                    </a:stretch>
                  </pic:blipFill>
                  <pic:spPr bwMode="auto">
                    <a:xfrm>
                      <a:off x="0" y="0"/>
                      <a:ext cx="3800475" cy="3095625"/>
                    </a:xfrm>
                    <a:prstGeom prst="rect">
                      <a:avLst/>
                    </a:prstGeom>
                    <a:noFill/>
                    <a:ln w="9525">
                      <a:noFill/>
                      <a:miter lim="800000"/>
                      <a:headEnd/>
                      <a:tailEnd/>
                    </a:ln>
                  </pic:spPr>
                </pic:pic>
              </a:graphicData>
            </a:graphic>
          </wp:inline>
        </w:drawing>
      </w:r>
    </w:p>
    <w:p w14:paraId="304D27FB" w14:textId="77777777" w:rsidR="009332CD" w:rsidRPr="003605DB" w:rsidRDefault="009332CD" w:rsidP="003E2934">
      <w:pPr>
        <w:rPr>
          <w:rFonts w:ascii="Times New Roman" w:hAnsi="Times New Roman" w:cs="Times New Roman"/>
          <w:sz w:val="28"/>
          <w:szCs w:val="28"/>
        </w:rPr>
      </w:pPr>
      <w:r w:rsidRPr="003605DB">
        <w:rPr>
          <w:rFonts w:ascii="Times New Roman" w:hAnsi="Times New Roman" w:cs="Times New Roman"/>
          <w:sz w:val="28"/>
          <w:szCs w:val="28"/>
        </w:rPr>
        <w:t xml:space="preserve">                                                                 Fig:8(l) Amount transfer form</w:t>
      </w:r>
    </w:p>
    <w:p w14:paraId="1B039A15" w14:textId="77777777" w:rsidR="009332CD" w:rsidRPr="003605DB" w:rsidRDefault="009332CD" w:rsidP="003E2934">
      <w:pPr>
        <w:rPr>
          <w:rFonts w:ascii="Times New Roman" w:hAnsi="Times New Roman" w:cs="Times New Roman"/>
          <w:sz w:val="28"/>
          <w:szCs w:val="28"/>
        </w:rPr>
      </w:pPr>
    </w:p>
    <w:p w14:paraId="743ADF8F" w14:textId="77777777" w:rsidR="009332CD" w:rsidRPr="003605DB" w:rsidRDefault="009332CD" w:rsidP="003E2934">
      <w:pPr>
        <w:rPr>
          <w:rFonts w:ascii="Times New Roman" w:hAnsi="Times New Roman" w:cs="Times New Roman"/>
          <w:sz w:val="28"/>
          <w:szCs w:val="28"/>
        </w:rPr>
      </w:pPr>
    </w:p>
    <w:p w14:paraId="119F592D" w14:textId="77777777" w:rsidR="009332CD" w:rsidRPr="003605DB" w:rsidRDefault="009332CD" w:rsidP="003E2934">
      <w:pPr>
        <w:rPr>
          <w:rFonts w:ascii="Times New Roman" w:hAnsi="Times New Roman" w:cs="Times New Roman"/>
          <w:sz w:val="28"/>
          <w:szCs w:val="28"/>
        </w:rPr>
      </w:pPr>
    </w:p>
    <w:p w14:paraId="292CE04D" w14:textId="77777777" w:rsidR="009332CD" w:rsidRPr="003605DB" w:rsidRDefault="009332CD" w:rsidP="003E2934">
      <w:pPr>
        <w:rPr>
          <w:rFonts w:ascii="Times New Roman" w:hAnsi="Times New Roman" w:cs="Times New Roman"/>
          <w:sz w:val="28"/>
          <w:szCs w:val="28"/>
        </w:rPr>
      </w:pPr>
    </w:p>
    <w:p w14:paraId="39A5B25B" w14:textId="77777777" w:rsidR="009332CD" w:rsidRPr="003605DB" w:rsidRDefault="009332CD" w:rsidP="003E2934">
      <w:pPr>
        <w:rPr>
          <w:rFonts w:ascii="Times New Roman" w:hAnsi="Times New Roman" w:cs="Times New Roman"/>
          <w:sz w:val="28"/>
          <w:szCs w:val="28"/>
        </w:rPr>
      </w:pPr>
    </w:p>
    <w:p w14:paraId="24B8125F" w14:textId="77777777" w:rsidR="009332CD" w:rsidRPr="003605DB" w:rsidRDefault="009332CD" w:rsidP="003E2934">
      <w:pPr>
        <w:rPr>
          <w:rFonts w:ascii="Times New Roman" w:hAnsi="Times New Roman" w:cs="Times New Roman"/>
          <w:b/>
          <w:sz w:val="28"/>
          <w:szCs w:val="28"/>
        </w:rPr>
      </w:pPr>
      <w:r w:rsidRPr="003605DB">
        <w:rPr>
          <w:rFonts w:ascii="Times New Roman" w:hAnsi="Times New Roman" w:cs="Times New Roman"/>
          <w:b/>
          <w:sz w:val="28"/>
          <w:szCs w:val="28"/>
        </w:rPr>
        <w:t>FORM AFTER AMOUNT TRANSFER</w:t>
      </w:r>
    </w:p>
    <w:p w14:paraId="44A57AA9" w14:textId="77777777" w:rsidR="009332CD" w:rsidRPr="003605DB" w:rsidRDefault="009332CD" w:rsidP="003E2934">
      <w:pPr>
        <w:rPr>
          <w:rFonts w:ascii="Times New Roman" w:hAnsi="Times New Roman" w:cs="Times New Roman"/>
          <w:sz w:val="28"/>
          <w:szCs w:val="28"/>
        </w:rPr>
      </w:pP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0CE6432E" wp14:editId="78ABE07F">
            <wp:extent cx="3714750" cy="3086100"/>
            <wp:effectExtent l="19050" t="0" r="0" b="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a:srcRect/>
                    <a:stretch>
                      <a:fillRect/>
                    </a:stretch>
                  </pic:blipFill>
                  <pic:spPr bwMode="auto">
                    <a:xfrm>
                      <a:off x="0" y="0"/>
                      <a:ext cx="3714750" cy="3086100"/>
                    </a:xfrm>
                    <a:prstGeom prst="rect">
                      <a:avLst/>
                    </a:prstGeom>
                    <a:noFill/>
                    <a:ln w="9525">
                      <a:noFill/>
                      <a:miter lim="800000"/>
                      <a:headEnd/>
                      <a:tailEnd/>
                    </a:ln>
                  </pic:spPr>
                </pic:pic>
              </a:graphicData>
            </a:graphic>
          </wp:inline>
        </w:drawing>
      </w:r>
    </w:p>
    <w:p w14:paraId="1B5F8F6C" w14:textId="77777777" w:rsidR="00932E94" w:rsidRPr="003605DB" w:rsidRDefault="009332CD" w:rsidP="003E2934">
      <w:pPr>
        <w:rPr>
          <w:rFonts w:ascii="Times New Roman" w:hAnsi="Times New Roman" w:cs="Times New Roman"/>
          <w:sz w:val="28"/>
          <w:szCs w:val="28"/>
        </w:rPr>
      </w:pPr>
      <w:r w:rsidRPr="003605DB">
        <w:rPr>
          <w:rFonts w:ascii="Times New Roman" w:hAnsi="Times New Roman" w:cs="Times New Roman"/>
          <w:sz w:val="28"/>
          <w:szCs w:val="28"/>
        </w:rPr>
        <w:t xml:space="preserve">                                                          Fig: 8(m)  After amont </w:t>
      </w:r>
      <w:r w:rsidR="00932E94" w:rsidRPr="003605DB">
        <w:rPr>
          <w:rFonts w:ascii="Times New Roman" w:hAnsi="Times New Roman" w:cs="Times New Roman"/>
          <w:sz w:val="28"/>
          <w:szCs w:val="28"/>
        </w:rPr>
        <w:t>transferred</w:t>
      </w:r>
    </w:p>
    <w:p w14:paraId="3C0DD689" w14:textId="77777777" w:rsidR="00932E94" w:rsidRPr="003605DB" w:rsidRDefault="00932E94" w:rsidP="00932E94">
      <w:pPr>
        <w:rPr>
          <w:rFonts w:ascii="Times New Roman" w:hAnsi="Times New Roman" w:cs="Times New Roman"/>
          <w:b/>
          <w:sz w:val="28"/>
          <w:szCs w:val="28"/>
        </w:rPr>
      </w:pPr>
      <w:r w:rsidRPr="003605DB">
        <w:rPr>
          <w:rFonts w:ascii="Times New Roman" w:hAnsi="Times New Roman" w:cs="Times New Roman"/>
          <w:b/>
          <w:sz w:val="28"/>
          <w:szCs w:val="28"/>
        </w:rPr>
        <w:t>USER LOGIN</w:t>
      </w:r>
    </w:p>
    <w:p w14:paraId="79EC175D" w14:textId="77777777" w:rsidR="00932E94" w:rsidRPr="003605DB" w:rsidRDefault="00932E94" w:rsidP="003E2934">
      <w:pPr>
        <w:rPr>
          <w:rFonts w:ascii="Times New Roman" w:hAnsi="Times New Roman" w:cs="Times New Roman"/>
          <w:sz w:val="28"/>
          <w:szCs w:val="28"/>
        </w:rPr>
      </w:pPr>
    </w:p>
    <w:p w14:paraId="71494391" w14:textId="77777777" w:rsidR="00932E94" w:rsidRPr="003605DB" w:rsidRDefault="00932E94" w:rsidP="003E2934">
      <w:pPr>
        <w:rPr>
          <w:rFonts w:ascii="Times New Roman" w:hAnsi="Times New Roman" w:cs="Times New Roman"/>
          <w:sz w:val="28"/>
          <w:szCs w:val="28"/>
        </w:rPr>
      </w:pPr>
    </w:p>
    <w:p w14:paraId="22B20A63" w14:textId="77777777" w:rsidR="00932E94" w:rsidRPr="003605DB" w:rsidRDefault="00932E94" w:rsidP="003E2934">
      <w:pPr>
        <w:rPr>
          <w:rFonts w:ascii="Times New Roman" w:hAnsi="Times New Roman" w:cs="Times New Roman"/>
          <w:sz w:val="28"/>
          <w:szCs w:val="28"/>
        </w:rPr>
      </w:pP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74D06F74" wp14:editId="7B50B723">
            <wp:extent cx="3886200" cy="2952750"/>
            <wp:effectExtent l="19050" t="0" r="0" b="0"/>
            <wp:docPr id="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
                    <a:srcRect/>
                    <a:stretch>
                      <a:fillRect/>
                    </a:stretch>
                  </pic:blipFill>
                  <pic:spPr bwMode="auto">
                    <a:xfrm>
                      <a:off x="0" y="0"/>
                      <a:ext cx="3886200" cy="2952750"/>
                    </a:xfrm>
                    <a:prstGeom prst="rect">
                      <a:avLst/>
                    </a:prstGeom>
                    <a:noFill/>
                    <a:ln w="9525">
                      <a:noFill/>
                      <a:miter lim="800000"/>
                      <a:headEnd/>
                      <a:tailEnd/>
                    </a:ln>
                  </pic:spPr>
                </pic:pic>
              </a:graphicData>
            </a:graphic>
          </wp:inline>
        </w:drawing>
      </w:r>
    </w:p>
    <w:p w14:paraId="2345436B" w14:textId="77777777" w:rsidR="00932E94" w:rsidRPr="003605DB" w:rsidRDefault="00932E94" w:rsidP="003E2934">
      <w:pPr>
        <w:rPr>
          <w:rFonts w:ascii="Times New Roman" w:hAnsi="Times New Roman" w:cs="Times New Roman"/>
          <w:sz w:val="28"/>
          <w:szCs w:val="28"/>
        </w:rPr>
      </w:pPr>
      <w:r w:rsidRPr="003605DB">
        <w:rPr>
          <w:rFonts w:ascii="Times New Roman" w:hAnsi="Times New Roman" w:cs="Times New Roman"/>
          <w:sz w:val="28"/>
          <w:szCs w:val="28"/>
        </w:rPr>
        <w:t xml:space="preserve">                                                                   Fig:8(n) User to login</w:t>
      </w:r>
    </w:p>
    <w:p w14:paraId="33383657" w14:textId="77777777" w:rsidR="00AE0936" w:rsidRPr="003605DB" w:rsidRDefault="00AE0936" w:rsidP="003E2934">
      <w:pPr>
        <w:rPr>
          <w:rFonts w:ascii="Times New Roman" w:hAnsi="Times New Roman" w:cs="Times New Roman"/>
          <w:sz w:val="28"/>
          <w:szCs w:val="28"/>
        </w:rPr>
      </w:pPr>
    </w:p>
    <w:p w14:paraId="0E89729D" w14:textId="77777777" w:rsidR="00AE0936" w:rsidRPr="003605DB" w:rsidRDefault="00AE0936" w:rsidP="003E2934">
      <w:pPr>
        <w:rPr>
          <w:rFonts w:ascii="Times New Roman" w:hAnsi="Times New Roman" w:cs="Times New Roman"/>
          <w:sz w:val="28"/>
          <w:szCs w:val="28"/>
        </w:rPr>
      </w:pPr>
    </w:p>
    <w:p w14:paraId="49FE9DB1" w14:textId="77777777" w:rsidR="00AE0936" w:rsidRPr="003605DB" w:rsidRDefault="00AE0936" w:rsidP="003E2934">
      <w:pPr>
        <w:rPr>
          <w:rFonts w:ascii="Times New Roman" w:hAnsi="Times New Roman" w:cs="Times New Roman"/>
          <w:sz w:val="28"/>
          <w:szCs w:val="28"/>
        </w:rPr>
      </w:pPr>
    </w:p>
    <w:p w14:paraId="47F47308" w14:textId="77777777" w:rsidR="00AE0936" w:rsidRPr="003605DB" w:rsidRDefault="00AE0936" w:rsidP="003E2934">
      <w:pPr>
        <w:rPr>
          <w:rFonts w:ascii="Times New Roman" w:hAnsi="Times New Roman" w:cs="Times New Roman"/>
          <w:sz w:val="28"/>
          <w:szCs w:val="28"/>
        </w:rPr>
      </w:pPr>
      <w:r w:rsidRPr="003605DB">
        <w:rPr>
          <w:rFonts w:ascii="Times New Roman" w:hAnsi="Times New Roman" w:cs="Times New Roman"/>
          <w:sz w:val="28"/>
          <w:szCs w:val="28"/>
        </w:rPr>
        <w:t xml:space="preserve">                             </w:t>
      </w:r>
      <w:r w:rsidRPr="003605DB">
        <w:rPr>
          <w:rFonts w:ascii="Times New Roman" w:hAnsi="Times New Roman" w:cs="Times New Roman"/>
          <w:noProof/>
          <w:sz w:val="28"/>
          <w:szCs w:val="28"/>
          <w:lang w:eastAsia="en-IN"/>
        </w:rPr>
        <w:drawing>
          <wp:inline distT="0" distB="0" distL="0" distR="0" wp14:anchorId="628EBF9C" wp14:editId="1959B44B">
            <wp:extent cx="3571875" cy="2524125"/>
            <wp:effectExtent l="19050" t="0" r="9525" b="0"/>
            <wp:docPr id="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5"/>
                    <a:srcRect/>
                    <a:stretch>
                      <a:fillRect/>
                    </a:stretch>
                  </pic:blipFill>
                  <pic:spPr bwMode="auto">
                    <a:xfrm>
                      <a:off x="0" y="0"/>
                      <a:ext cx="3571875" cy="2524125"/>
                    </a:xfrm>
                    <a:prstGeom prst="rect">
                      <a:avLst/>
                    </a:prstGeom>
                    <a:noFill/>
                    <a:ln w="9525">
                      <a:noFill/>
                      <a:miter lim="800000"/>
                      <a:headEnd/>
                      <a:tailEnd/>
                    </a:ln>
                  </pic:spPr>
                </pic:pic>
              </a:graphicData>
            </a:graphic>
          </wp:inline>
        </w:drawing>
      </w:r>
    </w:p>
    <w:p w14:paraId="07EDCAAF" w14:textId="77777777" w:rsidR="00AE0936" w:rsidRPr="003605DB" w:rsidRDefault="00AE0936" w:rsidP="003E2934">
      <w:pPr>
        <w:rPr>
          <w:rFonts w:ascii="Times New Roman" w:hAnsi="Times New Roman" w:cs="Times New Roman"/>
          <w:sz w:val="28"/>
          <w:szCs w:val="28"/>
        </w:rPr>
      </w:pPr>
      <w:r w:rsidRPr="003605DB">
        <w:rPr>
          <w:rFonts w:ascii="Times New Roman" w:hAnsi="Times New Roman" w:cs="Times New Roman"/>
          <w:sz w:val="28"/>
          <w:szCs w:val="28"/>
        </w:rPr>
        <w:t xml:space="preserve">                                    Fig: 8(0) Form to login for already existing customer</w:t>
      </w:r>
    </w:p>
    <w:p w14:paraId="488547B5" w14:textId="77777777" w:rsidR="006670E0" w:rsidRPr="003605DB" w:rsidRDefault="006670E0" w:rsidP="003E2934">
      <w:pPr>
        <w:rPr>
          <w:rFonts w:ascii="Times New Roman" w:hAnsi="Times New Roman" w:cs="Times New Roman"/>
          <w:sz w:val="28"/>
          <w:szCs w:val="28"/>
        </w:rPr>
      </w:pPr>
    </w:p>
    <w:p w14:paraId="3C1CC412" w14:textId="77777777" w:rsidR="006670E0" w:rsidRPr="003605DB" w:rsidRDefault="006670E0" w:rsidP="003E2934">
      <w:pPr>
        <w:rPr>
          <w:rFonts w:ascii="Times New Roman" w:hAnsi="Times New Roman" w:cs="Times New Roman"/>
          <w:sz w:val="28"/>
          <w:szCs w:val="28"/>
        </w:rPr>
      </w:pPr>
    </w:p>
    <w:p w14:paraId="0188FF20" w14:textId="77777777" w:rsidR="00D36CF4" w:rsidRDefault="00273743" w:rsidP="00273743">
      <w:pPr>
        <w:tabs>
          <w:tab w:val="left" w:pos="930"/>
        </w:tabs>
        <w:rPr>
          <w:rFonts w:ascii="Times New Roman" w:hAnsi="Times New Roman" w:cs="Times New Roman"/>
          <w:sz w:val="28"/>
          <w:szCs w:val="28"/>
        </w:rPr>
      </w:pPr>
      <w:r>
        <w:rPr>
          <w:rFonts w:ascii="Times New Roman" w:hAnsi="Times New Roman" w:cs="Times New Roman"/>
          <w:sz w:val="28"/>
          <w:szCs w:val="28"/>
        </w:rPr>
        <w:t xml:space="preserve">                                           </w:t>
      </w:r>
    </w:p>
    <w:p w14:paraId="233E6F70" w14:textId="77777777" w:rsidR="00D36CF4" w:rsidRDefault="00D36CF4" w:rsidP="00273743">
      <w:pPr>
        <w:tabs>
          <w:tab w:val="left" w:pos="930"/>
        </w:tabs>
        <w:rPr>
          <w:rFonts w:ascii="Times New Roman" w:hAnsi="Times New Roman" w:cs="Times New Roman"/>
          <w:sz w:val="28"/>
          <w:szCs w:val="28"/>
        </w:rPr>
      </w:pPr>
    </w:p>
    <w:p w14:paraId="6F4DD4B2" w14:textId="77777777" w:rsidR="00D36CF4" w:rsidRDefault="00D36CF4" w:rsidP="00273743">
      <w:pPr>
        <w:tabs>
          <w:tab w:val="left" w:pos="930"/>
        </w:tabs>
        <w:rPr>
          <w:rFonts w:ascii="Times New Roman" w:hAnsi="Times New Roman" w:cs="Times New Roman"/>
          <w:sz w:val="28"/>
          <w:szCs w:val="28"/>
        </w:rPr>
      </w:pPr>
    </w:p>
    <w:p w14:paraId="6088945C" w14:textId="77777777" w:rsidR="00D36CF4" w:rsidRDefault="00D36CF4" w:rsidP="00273743">
      <w:pPr>
        <w:tabs>
          <w:tab w:val="left" w:pos="930"/>
        </w:tabs>
        <w:rPr>
          <w:rFonts w:ascii="Times New Roman" w:hAnsi="Times New Roman" w:cs="Times New Roman"/>
          <w:sz w:val="28"/>
          <w:szCs w:val="28"/>
        </w:rPr>
      </w:pPr>
    </w:p>
    <w:p w14:paraId="78E5B3ED" w14:textId="77777777" w:rsidR="00D36CF4" w:rsidRDefault="00D36CF4" w:rsidP="00273743">
      <w:pPr>
        <w:tabs>
          <w:tab w:val="left" w:pos="930"/>
        </w:tabs>
        <w:rPr>
          <w:rFonts w:ascii="Times New Roman" w:hAnsi="Times New Roman" w:cs="Times New Roman"/>
          <w:sz w:val="28"/>
          <w:szCs w:val="28"/>
        </w:rPr>
      </w:pPr>
    </w:p>
    <w:p w14:paraId="3B4737F3" w14:textId="77777777" w:rsidR="00D36CF4" w:rsidRDefault="00D36CF4" w:rsidP="00273743">
      <w:pPr>
        <w:tabs>
          <w:tab w:val="left" w:pos="930"/>
        </w:tabs>
        <w:rPr>
          <w:rFonts w:ascii="Times New Roman" w:hAnsi="Times New Roman" w:cs="Times New Roman"/>
          <w:sz w:val="28"/>
          <w:szCs w:val="28"/>
        </w:rPr>
      </w:pPr>
    </w:p>
    <w:p w14:paraId="7066B82B" w14:textId="77777777" w:rsidR="00D36CF4" w:rsidRDefault="00D36CF4" w:rsidP="00273743">
      <w:pPr>
        <w:tabs>
          <w:tab w:val="left" w:pos="930"/>
        </w:tabs>
        <w:rPr>
          <w:rFonts w:ascii="Times New Roman" w:hAnsi="Times New Roman" w:cs="Times New Roman"/>
          <w:sz w:val="28"/>
          <w:szCs w:val="28"/>
        </w:rPr>
      </w:pPr>
    </w:p>
    <w:p w14:paraId="2EFD3DF4" w14:textId="77777777" w:rsidR="00D36CF4" w:rsidRDefault="00D36CF4" w:rsidP="00273743">
      <w:pPr>
        <w:tabs>
          <w:tab w:val="left" w:pos="930"/>
        </w:tabs>
        <w:rPr>
          <w:rFonts w:ascii="Times New Roman" w:hAnsi="Times New Roman" w:cs="Times New Roman"/>
          <w:sz w:val="28"/>
          <w:szCs w:val="28"/>
        </w:rPr>
      </w:pPr>
    </w:p>
    <w:p w14:paraId="2F87490A" w14:textId="77777777" w:rsidR="00D36CF4" w:rsidRDefault="00D36CF4" w:rsidP="00273743">
      <w:pPr>
        <w:tabs>
          <w:tab w:val="left" w:pos="930"/>
        </w:tabs>
        <w:rPr>
          <w:rFonts w:ascii="Times New Roman" w:hAnsi="Times New Roman" w:cs="Times New Roman"/>
          <w:sz w:val="28"/>
          <w:szCs w:val="28"/>
        </w:rPr>
      </w:pPr>
    </w:p>
    <w:p w14:paraId="361F225E" w14:textId="77777777" w:rsidR="00D36CF4" w:rsidRDefault="00D36CF4" w:rsidP="00273743">
      <w:pPr>
        <w:tabs>
          <w:tab w:val="left" w:pos="930"/>
        </w:tabs>
        <w:rPr>
          <w:rFonts w:ascii="Times New Roman" w:hAnsi="Times New Roman" w:cs="Times New Roman"/>
          <w:sz w:val="28"/>
          <w:szCs w:val="28"/>
        </w:rPr>
      </w:pPr>
    </w:p>
    <w:p w14:paraId="4B044BF6" w14:textId="77777777" w:rsidR="00D36CF4" w:rsidRDefault="00D36CF4" w:rsidP="00273743">
      <w:pPr>
        <w:tabs>
          <w:tab w:val="left" w:pos="930"/>
        </w:tabs>
        <w:rPr>
          <w:rFonts w:ascii="Times New Roman" w:hAnsi="Times New Roman" w:cs="Times New Roman"/>
          <w:sz w:val="28"/>
          <w:szCs w:val="28"/>
        </w:rPr>
      </w:pPr>
    </w:p>
    <w:p w14:paraId="030EDDB5" w14:textId="63764364" w:rsidR="00FA329F" w:rsidRPr="00447AD9" w:rsidRDefault="00273743" w:rsidP="00273743">
      <w:pPr>
        <w:tabs>
          <w:tab w:val="left" w:pos="930"/>
        </w:tabs>
        <w:rPr>
          <w:rFonts w:ascii="Times New Roman" w:hAnsi="Times New Roman" w:cs="Times New Roman"/>
          <w:b/>
          <w:sz w:val="36"/>
          <w:szCs w:val="36"/>
          <w:u w:val="single"/>
        </w:rPr>
      </w:pPr>
      <w:r>
        <w:rPr>
          <w:rFonts w:ascii="Times New Roman" w:hAnsi="Times New Roman" w:cs="Times New Roman"/>
          <w:sz w:val="28"/>
          <w:szCs w:val="28"/>
        </w:rPr>
        <w:lastRenderedPageBreak/>
        <w:t xml:space="preserve">    </w:t>
      </w:r>
      <w:r w:rsidRPr="00273743">
        <w:rPr>
          <w:rFonts w:ascii="Times New Roman" w:hAnsi="Times New Roman" w:cs="Times New Roman"/>
          <w:sz w:val="32"/>
          <w:szCs w:val="32"/>
        </w:rPr>
        <w:t xml:space="preserve"> </w:t>
      </w:r>
      <w:r w:rsidR="00FA329F" w:rsidRPr="00447AD9">
        <w:rPr>
          <w:rFonts w:ascii="Times New Roman" w:hAnsi="Times New Roman" w:cs="Times New Roman"/>
          <w:b/>
          <w:sz w:val="36"/>
          <w:szCs w:val="36"/>
          <w:u w:val="single"/>
        </w:rPr>
        <w:t>SOURCE CODE</w:t>
      </w:r>
    </w:p>
    <w:p w14:paraId="4BE70771" w14:textId="77777777" w:rsidR="00FA329F" w:rsidRDefault="00FA329F" w:rsidP="00273743">
      <w:pPr>
        <w:tabs>
          <w:tab w:val="left" w:pos="930"/>
        </w:tabs>
        <w:rPr>
          <w:rFonts w:ascii="Times New Roman" w:hAnsi="Times New Roman" w:cs="Times New Roman"/>
          <w:b/>
          <w:bCs/>
          <w:sz w:val="32"/>
          <w:szCs w:val="32"/>
        </w:rPr>
      </w:pPr>
      <w:r>
        <w:rPr>
          <w:rFonts w:ascii="Times New Roman" w:hAnsi="Times New Roman" w:cs="Times New Roman"/>
          <w:b/>
          <w:bCs/>
          <w:sz w:val="32"/>
          <w:szCs w:val="32"/>
        </w:rPr>
        <w:t xml:space="preserve">                                                  </w:t>
      </w:r>
    </w:p>
    <w:p w14:paraId="5225E168" w14:textId="05C7D1ED" w:rsidR="003B5FA4" w:rsidRPr="00674CFF" w:rsidRDefault="00674CFF" w:rsidP="003B5FA4">
      <w:pPr>
        <w:rPr>
          <w:rFonts w:ascii="Times New Roman" w:hAnsi="Times New Roman" w:cs="Times New Roman"/>
          <w:b/>
          <w:bCs/>
          <w:color w:val="000000" w:themeColor="text1"/>
          <w:sz w:val="32"/>
          <w:szCs w:val="32"/>
          <w:lang w:val="en-US"/>
        </w:rPr>
      </w:pPr>
      <w:r>
        <w:rPr>
          <w:rFonts w:ascii="Times New Roman" w:hAnsi="Times New Roman" w:cs="Times New Roman"/>
          <w:b/>
          <w:bCs/>
          <w:color w:val="000000" w:themeColor="text1"/>
          <w:sz w:val="32"/>
          <w:szCs w:val="32"/>
          <w:lang w:val="en-US"/>
        </w:rPr>
        <w:t xml:space="preserve">                                   </w:t>
      </w:r>
      <w:r w:rsidR="003B5FA4" w:rsidRPr="00674CFF">
        <w:rPr>
          <w:rFonts w:ascii="Times New Roman" w:hAnsi="Times New Roman" w:cs="Times New Roman"/>
          <w:b/>
          <w:bCs/>
          <w:color w:val="000000" w:themeColor="text1"/>
          <w:sz w:val="32"/>
          <w:szCs w:val="32"/>
          <w:lang w:val="en-US"/>
        </w:rPr>
        <w:t>Admin page</w:t>
      </w:r>
    </w:p>
    <w:p w14:paraId="12454054" w14:textId="77777777" w:rsidR="003B5FA4" w:rsidRDefault="003B5FA4" w:rsidP="003B5FA4">
      <w:pPr>
        <w:rPr>
          <w:lang w:val="en-US"/>
        </w:rPr>
      </w:pPr>
    </w:p>
    <w:p w14:paraId="05C19F6D" w14:textId="77777777" w:rsidR="003B5FA4" w:rsidRDefault="003B5FA4" w:rsidP="003B5FA4">
      <w:pPr>
        <w:rPr>
          <w:lang w:val="en-US"/>
        </w:rPr>
      </w:pPr>
    </w:p>
    <w:p w14:paraId="700DC1F5" w14:textId="77777777" w:rsidR="003B5FA4" w:rsidRPr="001F63B6" w:rsidRDefault="003B5FA4" w:rsidP="003B5FA4">
      <w:pPr>
        <w:rPr>
          <w:lang w:val="en-US"/>
        </w:rPr>
      </w:pPr>
      <w:r w:rsidRPr="001F63B6">
        <w:rPr>
          <w:lang w:val="en-US"/>
        </w:rPr>
        <w:t>import java.sql.ResultSet;</w:t>
      </w:r>
    </w:p>
    <w:p w14:paraId="5AD6B808" w14:textId="77777777" w:rsidR="003B5FA4" w:rsidRPr="001F63B6" w:rsidRDefault="003B5FA4" w:rsidP="003B5FA4">
      <w:pPr>
        <w:rPr>
          <w:lang w:val="en-US"/>
        </w:rPr>
      </w:pPr>
      <w:r w:rsidRPr="001F63B6">
        <w:rPr>
          <w:lang w:val="en-US"/>
        </w:rPr>
        <w:t>import java.sql.SQLException;</w:t>
      </w:r>
    </w:p>
    <w:p w14:paraId="7A5EF7A0" w14:textId="77777777" w:rsidR="003B5FA4" w:rsidRPr="001F63B6" w:rsidRDefault="003B5FA4" w:rsidP="003B5FA4">
      <w:pPr>
        <w:rPr>
          <w:lang w:val="en-US"/>
        </w:rPr>
      </w:pPr>
      <w:r w:rsidRPr="001F63B6">
        <w:rPr>
          <w:lang w:val="en-US"/>
        </w:rPr>
        <w:t>import java.util.logging.Level;</w:t>
      </w:r>
    </w:p>
    <w:p w14:paraId="284EA478" w14:textId="77777777" w:rsidR="003B5FA4" w:rsidRPr="001F63B6" w:rsidRDefault="003B5FA4" w:rsidP="003B5FA4">
      <w:pPr>
        <w:rPr>
          <w:lang w:val="en-US"/>
        </w:rPr>
      </w:pPr>
      <w:r w:rsidRPr="001F63B6">
        <w:rPr>
          <w:lang w:val="en-US"/>
        </w:rPr>
        <w:t>import java.util.logging.Logger;</w:t>
      </w:r>
    </w:p>
    <w:p w14:paraId="6C08666F" w14:textId="77777777" w:rsidR="003B5FA4" w:rsidRPr="001F63B6" w:rsidRDefault="003B5FA4" w:rsidP="003B5FA4">
      <w:pPr>
        <w:rPr>
          <w:lang w:val="en-US"/>
        </w:rPr>
      </w:pPr>
      <w:r w:rsidRPr="001F63B6">
        <w:rPr>
          <w:lang w:val="en-US"/>
        </w:rPr>
        <w:t>import javax.swing.JOptionPane;</w:t>
      </w:r>
    </w:p>
    <w:p w14:paraId="194E9E2C" w14:textId="77777777" w:rsidR="003B5FA4" w:rsidRPr="001F63B6" w:rsidRDefault="003B5FA4" w:rsidP="003B5FA4">
      <w:pPr>
        <w:rPr>
          <w:lang w:val="en-US"/>
        </w:rPr>
      </w:pPr>
    </w:p>
    <w:p w14:paraId="7816BC8C" w14:textId="77777777" w:rsidR="003B5FA4" w:rsidRPr="001F63B6" w:rsidRDefault="003B5FA4" w:rsidP="003B5FA4">
      <w:pPr>
        <w:rPr>
          <w:lang w:val="en-US"/>
        </w:rPr>
      </w:pPr>
      <w:r w:rsidRPr="001F63B6">
        <w:rPr>
          <w:lang w:val="en-US"/>
        </w:rPr>
        <w:t>/*</w:t>
      </w:r>
    </w:p>
    <w:p w14:paraId="1B4C3A67" w14:textId="77777777" w:rsidR="003B5FA4" w:rsidRPr="001F63B6" w:rsidRDefault="003B5FA4" w:rsidP="003B5FA4">
      <w:pPr>
        <w:rPr>
          <w:lang w:val="en-US"/>
        </w:rPr>
      </w:pPr>
      <w:r w:rsidRPr="001F63B6">
        <w:rPr>
          <w:lang w:val="en-US"/>
        </w:rPr>
        <w:t xml:space="preserve"> * To change this template, choose Tools | Templates</w:t>
      </w:r>
    </w:p>
    <w:p w14:paraId="5669387D" w14:textId="77777777" w:rsidR="003B5FA4" w:rsidRPr="001F63B6" w:rsidRDefault="003B5FA4" w:rsidP="003B5FA4">
      <w:pPr>
        <w:rPr>
          <w:lang w:val="en-US"/>
        </w:rPr>
      </w:pPr>
      <w:r w:rsidRPr="001F63B6">
        <w:rPr>
          <w:lang w:val="en-US"/>
        </w:rPr>
        <w:t xml:space="preserve"> * and open the template in the editor.</w:t>
      </w:r>
    </w:p>
    <w:p w14:paraId="1DA900A8" w14:textId="77777777" w:rsidR="003B5FA4" w:rsidRPr="001F63B6" w:rsidRDefault="003B5FA4" w:rsidP="003B5FA4">
      <w:pPr>
        <w:rPr>
          <w:lang w:val="en-US"/>
        </w:rPr>
      </w:pPr>
      <w:r w:rsidRPr="001F63B6">
        <w:rPr>
          <w:lang w:val="en-US"/>
        </w:rPr>
        <w:t xml:space="preserve"> */</w:t>
      </w:r>
    </w:p>
    <w:p w14:paraId="778B006C" w14:textId="77777777" w:rsidR="003B5FA4" w:rsidRPr="001F63B6" w:rsidRDefault="003B5FA4" w:rsidP="003B5FA4">
      <w:pPr>
        <w:rPr>
          <w:lang w:val="en-US"/>
        </w:rPr>
      </w:pPr>
    </w:p>
    <w:p w14:paraId="2A9C35CF" w14:textId="77777777" w:rsidR="003B5FA4" w:rsidRPr="001F63B6" w:rsidRDefault="003B5FA4" w:rsidP="003B5FA4">
      <w:pPr>
        <w:rPr>
          <w:lang w:val="en-US"/>
        </w:rPr>
      </w:pPr>
      <w:r w:rsidRPr="001F63B6">
        <w:rPr>
          <w:lang w:val="en-US"/>
        </w:rPr>
        <w:t>/**</w:t>
      </w:r>
    </w:p>
    <w:p w14:paraId="45C9025E" w14:textId="77777777" w:rsidR="003B5FA4" w:rsidRPr="001F63B6" w:rsidRDefault="003B5FA4" w:rsidP="003B5FA4">
      <w:pPr>
        <w:rPr>
          <w:lang w:val="en-US"/>
        </w:rPr>
      </w:pPr>
      <w:r w:rsidRPr="001F63B6">
        <w:rPr>
          <w:lang w:val="en-US"/>
        </w:rPr>
        <w:t xml:space="preserve"> *</w:t>
      </w:r>
    </w:p>
    <w:p w14:paraId="4B6CA484" w14:textId="77777777" w:rsidR="003B5FA4" w:rsidRPr="001F63B6" w:rsidRDefault="003B5FA4" w:rsidP="003B5FA4">
      <w:pPr>
        <w:rPr>
          <w:lang w:val="en-US"/>
        </w:rPr>
      </w:pPr>
      <w:r w:rsidRPr="001F63B6">
        <w:rPr>
          <w:lang w:val="en-US"/>
        </w:rPr>
        <w:t xml:space="preserve"> * @author keerthan k n</w:t>
      </w:r>
    </w:p>
    <w:p w14:paraId="21F04A06" w14:textId="77777777" w:rsidR="003B5FA4" w:rsidRPr="001F63B6" w:rsidRDefault="003B5FA4" w:rsidP="003B5FA4">
      <w:pPr>
        <w:rPr>
          <w:lang w:val="en-US"/>
        </w:rPr>
      </w:pPr>
      <w:r w:rsidRPr="001F63B6">
        <w:rPr>
          <w:lang w:val="en-US"/>
        </w:rPr>
        <w:t xml:space="preserve"> */</w:t>
      </w:r>
    </w:p>
    <w:p w14:paraId="1A549B81" w14:textId="77777777" w:rsidR="003B5FA4" w:rsidRPr="001F63B6" w:rsidRDefault="003B5FA4" w:rsidP="003B5FA4">
      <w:pPr>
        <w:rPr>
          <w:lang w:val="en-US"/>
        </w:rPr>
      </w:pPr>
      <w:r w:rsidRPr="001F63B6">
        <w:rPr>
          <w:lang w:val="en-US"/>
        </w:rPr>
        <w:t>public class adminpage extends javax.swing.JFrame {</w:t>
      </w:r>
    </w:p>
    <w:p w14:paraId="3ADE56BE" w14:textId="77777777" w:rsidR="003B5FA4" w:rsidRPr="001F63B6" w:rsidRDefault="003B5FA4" w:rsidP="003B5FA4">
      <w:pPr>
        <w:rPr>
          <w:lang w:val="en-US"/>
        </w:rPr>
      </w:pPr>
    </w:p>
    <w:p w14:paraId="7EB2774F" w14:textId="77777777" w:rsidR="003B5FA4" w:rsidRPr="001F63B6" w:rsidRDefault="003B5FA4" w:rsidP="003B5FA4">
      <w:pPr>
        <w:rPr>
          <w:lang w:val="en-US"/>
        </w:rPr>
      </w:pPr>
      <w:r w:rsidRPr="001F63B6">
        <w:rPr>
          <w:lang w:val="en-US"/>
        </w:rPr>
        <w:t xml:space="preserve">    /**</w:t>
      </w:r>
    </w:p>
    <w:p w14:paraId="1F980C0F" w14:textId="77777777" w:rsidR="003B5FA4" w:rsidRPr="001F63B6" w:rsidRDefault="003B5FA4" w:rsidP="003B5FA4">
      <w:pPr>
        <w:rPr>
          <w:lang w:val="en-US"/>
        </w:rPr>
      </w:pPr>
      <w:r w:rsidRPr="001F63B6">
        <w:rPr>
          <w:lang w:val="en-US"/>
        </w:rPr>
        <w:t xml:space="preserve">     * Creates new form adminpage</w:t>
      </w:r>
    </w:p>
    <w:p w14:paraId="271366C1" w14:textId="77777777" w:rsidR="003B5FA4" w:rsidRPr="001F63B6" w:rsidRDefault="003B5FA4" w:rsidP="003B5FA4">
      <w:pPr>
        <w:rPr>
          <w:lang w:val="en-US"/>
        </w:rPr>
      </w:pPr>
      <w:r w:rsidRPr="001F63B6">
        <w:rPr>
          <w:lang w:val="en-US"/>
        </w:rPr>
        <w:t xml:space="preserve">     */</w:t>
      </w:r>
    </w:p>
    <w:p w14:paraId="2E59C2A5" w14:textId="77777777" w:rsidR="003B5FA4" w:rsidRPr="001F63B6" w:rsidRDefault="003B5FA4" w:rsidP="003B5FA4">
      <w:pPr>
        <w:rPr>
          <w:lang w:val="en-US"/>
        </w:rPr>
      </w:pPr>
      <w:r w:rsidRPr="001F63B6">
        <w:rPr>
          <w:lang w:val="en-US"/>
        </w:rPr>
        <w:t xml:space="preserve">    public adminpage() {</w:t>
      </w:r>
    </w:p>
    <w:p w14:paraId="448D0730" w14:textId="77777777" w:rsidR="003B5FA4" w:rsidRPr="001F63B6" w:rsidRDefault="003B5FA4" w:rsidP="003B5FA4">
      <w:pPr>
        <w:rPr>
          <w:lang w:val="en-US"/>
        </w:rPr>
      </w:pPr>
      <w:r w:rsidRPr="001F63B6">
        <w:rPr>
          <w:lang w:val="en-US"/>
        </w:rPr>
        <w:t xml:space="preserve">        initComponents();</w:t>
      </w:r>
    </w:p>
    <w:p w14:paraId="71598EB5" w14:textId="77777777" w:rsidR="003B5FA4" w:rsidRPr="001F63B6" w:rsidRDefault="003B5FA4" w:rsidP="003B5FA4">
      <w:pPr>
        <w:rPr>
          <w:lang w:val="en-US"/>
        </w:rPr>
      </w:pPr>
      <w:r w:rsidRPr="001F63B6">
        <w:rPr>
          <w:lang w:val="en-US"/>
        </w:rPr>
        <w:lastRenderedPageBreak/>
        <w:t xml:space="preserve">    }</w:t>
      </w:r>
    </w:p>
    <w:p w14:paraId="13C4A088" w14:textId="77777777" w:rsidR="003B5FA4" w:rsidRPr="001F63B6" w:rsidRDefault="003B5FA4" w:rsidP="003B5FA4">
      <w:pPr>
        <w:rPr>
          <w:lang w:val="en-US"/>
        </w:rPr>
      </w:pPr>
    </w:p>
    <w:p w14:paraId="794F2EBC" w14:textId="77777777" w:rsidR="003B5FA4" w:rsidRPr="001F63B6" w:rsidRDefault="003B5FA4" w:rsidP="003B5FA4">
      <w:pPr>
        <w:rPr>
          <w:lang w:val="en-US"/>
        </w:rPr>
      </w:pPr>
      <w:r w:rsidRPr="001F63B6">
        <w:rPr>
          <w:lang w:val="en-US"/>
        </w:rPr>
        <w:t xml:space="preserve">    /**</w:t>
      </w:r>
    </w:p>
    <w:p w14:paraId="6DC0DE60" w14:textId="77777777" w:rsidR="003B5FA4" w:rsidRPr="001F63B6" w:rsidRDefault="003B5FA4" w:rsidP="003B5FA4">
      <w:pPr>
        <w:rPr>
          <w:lang w:val="en-US"/>
        </w:rPr>
      </w:pPr>
      <w:r w:rsidRPr="001F63B6">
        <w:rPr>
          <w:lang w:val="en-US"/>
        </w:rPr>
        <w:t xml:space="preserve">     * This method is called from within the constructor to initialize the form.</w:t>
      </w:r>
    </w:p>
    <w:p w14:paraId="1B20014A" w14:textId="77777777" w:rsidR="003B5FA4" w:rsidRPr="001F63B6" w:rsidRDefault="003B5FA4" w:rsidP="003B5FA4">
      <w:pPr>
        <w:rPr>
          <w:lang w:val="en-US"/>
        </w:rPr>
      </w:pPr>
      <w:r w:rsidRPr="001F63B6">
        <w:rPr>
          <w:lang w:val="en-US"/>
        </w:rPr>
        <w:t xml:space="preserve">     * WARNING: Do NOT modify this code. The content of this method is always</w:t>
      </w:r>
    </w:p>
    <w:p w14:paraId="35DE2377" w14:textId="77777777" w:rsidR="003B5FA4" w:rsidRPr="001F63B6" w:rsidRDefault="003B5FA4" w:rsidP="003B5FA4">
      <w:pPr>
        <w:rPr>
          <w:lang w:val="en-US"/>
        </w:rPr>
      </w:pPr>
      <w:r w:rsidRPr="001F63B6">
        <w:rPr>
          <w:lang w:val="en-US"/>
        </w:rPr>
        <w:t xml:space="preserve">     * regenerated by the Form Editor.</w:t>
      </w:r>
    </w:p>
    <w:p w14:paraId="26034CD2" w14:textId="77777777" w:rsidR="003B5FA4" w:rsidRPr="001F63B6" w:rsidRDefault="003B5FA4" w:rsidP="003B5FA4">
      <w:pPr>
        <w:rPr>
          <w:lang w:val="en-US"/>
        </w:rPr>
      </w:pPr>
      <w:r w:rsidRPr="001F63B6">
        <w:rPr>
          <w:lang w:val="en-US"/>
        </w:rPr>
        <w:t xml:space="preserve">     */</w:t>
      </w:r>
    </w:p>
    <w:p w14:paraId="67A6DDCB" w14:textId="77777777" w:rsidR="003B5FA4" w:rsidRPr="001F63B6" w:rsidRDefault="003B5FA4" w:rsidP="003B5FA4">
      <w:pPr>
        <w:rPr>
          <w:lang w:val="en-US"/>
        </w:rPr>
      </w:pPr>
      <w:r w:rsidRPr="001F63B6">
        <w:rPr>
          <w:lang w:val="en-US"/>
        </w:rPr>
        <w:t xml:space="preserve">    @SuppressWarnings("unchecked")</w:t>
      </w:r>
    </w:p>
    <w:p w14:paraId="079795DB" w14:textId="77777777" w:rsidR="003B5FA4" w:rsidRPr="001F63B6" w:rsidRDefault="003B5FA4" w:rsidP="003B5FA4">
      <w:pPr>
        <w:rPr>
          <w:lang w:val="en-US"/>
        </w:rPr>
      </w:pPr>
      <w:r w:rsidRPr="001F63B6">
        <w:rPr>
          <w:lang w:val="en-US"/>
        </w:rPr>
        <w:t xml:space="preserve">    // &lt;editor-fold defaultstate="collapsed" desc="Generated Code"&gt;                          </w:t>
      </w:r>
    </w:p>
    <w:p w14:paraId="5D5CB59E" w14:textId="77777777" w:rsidR="003B5FA4" w:rsidRPr="001F63B6" w:rsidRDefault="003B5FA4" w:rsidP="003B5FA4">
      <w:pPr>
        <w:rPr>
          <w:lang w:val="en-US"/>
        </w:rPr>
      </w:pPr>
      <w:r w:rsidRPr="001F63B6">
        <w:rPr>
          <w:lang w:val="en-US"/>
        </w:rPr>
        <w:t xml:space="preserve">    private void initComponents() {</w:t>
      </w:r>
    </w:p>
    <w:p w14:paraId="48B05E0B" w14:textId="77777777" w:rsidR="003B5FA4" w:rsidRPr="001F63B6" w:rsidRDefault="003B5FA4" w:rsidP="003B5FA4">
      <w:pPr>
        <w:rPr>
          <w:lang w:val="en-US"/>
        </w:rPr>
      </w:pPr>
    </w:p>
    <w:p w14:paraId="31149833" w14:textId="77777777" w:rsidR="003B5FA4" w:rsidRPr="001F63B6" w:rsidRDefault="003B5FA4" w:rsidP="003B5FA4">
      <w:pPr>
        <w:rPr>
          <w:lang w:val="en-US"/>
        </w:rPr>
      </w:pPr>
      <w:r w:rsidRPr="001F63B6">
        <w:rPr>
          <w:lang w:val="en-US"/>
        </w:rPr>
        <w:t xml:space="preserve">        jLabel1 = new javax.swing.JLabel();</w:t>
      </w:r>
    </w:p>
    <w:p w14:paraId="7E1FABF3" w14:textId="77777777" w:rsidR="003B5FA4" w:rsidRPr="001F63B6" w:rsidRDefault="003B5FA4" w:rsidP="003B5FA4">
      <w:pPr>
        <w:rPr>
          <w:lang w:val="en-US"/>
        </w:rPr>
      </w:pPr>
      <w:r w:rsidRPr="001F63B6">
        <w:rPr>
          <w:lang w:val="en-US"/>
        </w:rPr>
        <w:t xml:space="preserve">        jLabel2 = new javax.swing.JLabel();</w:t>
      </w:r>
    </w:p>
    <w:p w14:paraId="201477CD" w14:textId="77777777" w:rsidR="003B5FA4" w:rsidRPr="001F63B6" w:rsidRDefault="003B5FA4" w:rsidP="003B5FA4">
      <w:pPr>
        <w:rPr>
          <w:lang w:val="en-US"/>
        </w:rPr>
      </w:pPr>
      <w:r w:rsidRPr="001F63B6">
        <w:rPr>
          <w:lang w:val="en-US"/>
        </w:rPr>
        <w:t xml:space="preserve">        jTextField1 = new javax.swing.JTextField();</w:t>
      </w:r>
    </w:p>
    <w:p w14:paraId="4C44A3F3" w14:textId="77777777" w:rsidR="003B5FA4" w:rsidRPr="001F63B6" w:rsidRDefault="003B5FA4" w:rsidP="003B5FA4">
      <w:pPr>
        <w:rPr>
          <w:lang w:val="en-US"/>
        </w:rPr>
      </w:pPr>
      <w:r w:rsidRPr="001F63B6">
        <w:rPr>
          <w:lang w:val="en-US"/>
        </w:rPr>
        <w:t xml:space="preserve">        jLabel3 = new javax.swing.JLabel();</w:t>
      </w:r>
    </w:p>
    <w:p w14:paraId="00528F20" w14:textId="77777777" w:rsidR="003B5FA4" w:rsidRPr="001F63B6" w:rsidRDefault="003B5FA4" w:rsidP="003B5FA4">
      <w:pPr>
        <w:rPr>
          <w:lang w:val="en-US"/>
        </w:rPr>
      </w:pPr>
      <w:r w:rsidRPr="001F63B6">
        <w:rPr>
          <w:lang w:val="en-US"/>
        </w:rPr>
        <w:t xml:space="preserve">        jPasswordField1 = new javax.swing.JPasswordField();</w:t>
      </w:r>
    </w:p>
    <w:p w14:paraId="7A497D09" w14:textId="77777777" w:rsidR="003B5FA4" w:rsidRPr="001F63B6" w:rsidRDefault="003B5FA4" w:rsidP="003B5FA4">
      <w:pPr>
        <w:rPr>
          <w:lang w:val="en-US"/>
        </w:rPr>
      </w:pPr>
      <w:r w:rsidRPr="001F63B6">
        <w:rPr>
          <w:lang w:val="en-US"/>
        </w:rPr>
        <w:t xml:space="preserve">        jButton1 = new javax.swing.JButton();</w:t>
      </w:r>
    </w:p>
    <w:p w14:paraId="704ECE3C" w14:textId="77777777" w:rsidR="003B5FA4" w:rsidRPr="001F63B6" w:rsidRDefault="003B5FA4" w:rsidP="003B5FA4">
      <w:pPr>
        <w:rPr>
          <w:lang w:val="en-US"/>
        </w:rPr>
      </w:pPr>
    </w:p>
    <w:p w14:paraId="1A4AC7B7" w14:textId="77777777" w:rsidR="003B5FA4" w:rsidRPr="001F63B6" w:rsidRDefault="003B5FA4" w:rsidP="003B5FA4">
      <w:pPr>
        <w:rPr>
          <w:lang w:val="en-US"/>
        </w:rPr>
      </w:pPr>
      <w:r w:rsidRPr="001F63B6">
        <w:rPr>
          <w:lang w:val="en-US"/>
        </w:rPr>
        <w:t xml:space="preserve">        setDefaultCloseOperation(javax.swing.WindowConstants.EXIT_ON_CLOSE);</w:t>
      </w:r>
    </w:p>
    <w:p w14:paraId="41DC6AF5" w14:textId="77777777" w:rsidR="003B5FA4" w:rsidRPr="001F63B6" w:rsidRDefault="003B5FA4" w:rsidP="003B5FA4">
      <w:pPr>
        <w:rPr>
          <w:lang w:val="en-US"/>
        </w:rPr>
      </w:pPr>
    </w:p>
    <w:p w14:paraId="40000AAD" w14:textId="77777777" w:rsidR="003B5FA4" w:rsidRPr="001F63B6" w:rsidRDefault="003B5FA4" w:rsidP="003B5FA4">
      <w:pPr>
        <w:rPr>
          <w:lang w:val="en-US"/>
        </w:rPr>
      </w:pPr>
      <w:r w:rsidRPr="001F63B6">
        <w:rPr>
          <w:lang w:val="en-US"/>
        </w:rPr>
        <w:t xml:space="preserve">        jLabel1.setText("WELCOME TO BANK MANAGEMENT SYSTEM");</w:t>
      </w:r>
    </w:p>
    <w:p w14:paraId="5CA6683C" w14:textId="77777777" w:rsidR="003B5FA4" w:rsidRPr="001F63B6" w:rsidRDefault="003B5FA4" w:rsidP="003B5FA4">
      <w:pPr>
        <w:rPr>
          <w:lang w:val="en-US"/>
        </w:rPr>
      </w:pPr>
    </w:p>
    <w:p w14:paraId="76F9BA62" w14:textId="77777777" w:rsidR="003B5FA4" w:rsidRPr="001F63B6" w:rsidRDefault="003B5FA4" w:rsidP="003B5FA4">
      <w:pPr>
        <w:rPr>
          <w:lang w:val="en-US"/>
        </w:rPr>
      </w:pPr>
      <w:r w:rsidRPr="001F63B6">
        <w:rPr>
          <w:lang w:val="en-US"/>
        </w:rPr>
        <w:t xml:space="preserve">        jLabel2.setText("Username");</w:t>
      </w:r>
    </w:p>
    <w:p w14:paraId="657033B7" w14:textId="77777777" w:rsidR="003B5FA4" w:rsidRPr="001F63B6" w:rsidRDefault="003B5FA4" w:rsidP="003B5FA4">
      <w:pPr>
        <w:rPr>
          <w:lang w:val="en-US"/>
        </w:rPr>
      </w:pPr>
    </w:p>
    <w:p w14:paraId="1C7CE5E6" w14:textId="77777777" w:rsidR="003B5FA4" w:rsidRPr="001F63B6" w:rsidRDefault="003B5FA4" w:rsidP="003B5FA4">
      <w:pPr>
        <w:rPr>
          <w:lang w:val="en-US"/>
        </w:rPr>
      </w:pPr>
      <w:r w:rsidRPr="001F63B6">
        <w:rPr>
          <w:lang w:val="en-US"/>
        </w:rPr>
        <w:t xml:space="preserve">        jLabel3.setText("Password");</w:t>
      </w:r>
    </w:p>
    <w:p w14:paraId="7E8C6A0A" w14:textId="77777777" w:rsidR="003B5FA4" w:rsidRPr="001F63B6" w:rsidRDefault="003B5FA4" w:rsidP="003B5FA4">
      <w:pPr>
        <w:rPr>
          <w:lang w:val="en-US"/>
        </w:rPr>
      </w:pPr>
    </w:p>
    <w:p w14:paraId="6BCCF864" w14:textId="77777777" w:rsidR="003B5FA4" w:rsidRPr="001F63B6" w:rsidRDefault="003B5FA4" w:rsidP="003B5FA4">
      <w:pPr>
        <w:rPr>
          <w:lang w:val="en-US"/>
        </w:rPr>
      </w:pPr>
      <w:r w:rsidRPr="001F63B6">
        <w:rPr>
          <w:lang w:val="en-US"/>
        </w:rPr>
        <w:t xml:space="preserve">        jButton1.setText("Login");</w:t>
      </w:r>
    </w:p>
    <w:p w14:paraId="316210C9" w14:textId="77777777" w:rsidR="003B5FA4" w:rsidRPr="001F63B6" w:rsidRDefault="003B5FA4" w:rsidP="003B5FA4">
      <w:pPr>
        <w:rPr>
          <w:lang w:val="en-US"/>
        </w:rPr>
      </w:pPr>
      <w:r w:rsidRPr="001F63B6">
        <w:rPr>
          <w:lang w:val="en-US"/>
        </w:rPr>
        <w:lastRenderedPageBreak/>
        <w:t xml:space="preserve">        jButton1.addActionListener(new java.awt.event.ActionListener() {</w:t>
      </w:r>
    </w:p>
    <w:p w14:paraId="1A2ABD9F" w14:textId="77777777" w:rsidR="003B5FA4" w:rsidRPr="001F63B6" w:rsidRDefault="003B5FA4" w:rsidP="003B5FA4">
      <w:pPr>
        <w:rPr>
          <w:lang w:val="en-US"/>
        </w:rPr>
      </w:pPr>
      <w:r w:rsidRPr="001F63B6">
        <w:rPr>
          <w:lang w:val="en-US"/>
        </w:rPr>
        <w:t xml:space="preserve">            public void actionPerformed(java.awt.event.ActionEvent evt) {</w:t>
      </w:r>
    </w:p>
    <w:p w14:paraId="74B944FD" w14:textId="77777777" w:rsidR="003B5FA4" w:rsidRPr="001F63B6" w:rsidRDefault="003B5FA4" w:rsidP="003B5FA4">
      <w:pPr>
        <w:rPr>
          <w:lang w:val="en-US"/>
        </w:rPr>
      </w:pPr>
      <w:r w:rsidRPr="001F63B6">
        <w:rPr>
          <w:lang w:val="en-US"/>
        </w:rPr>
        <w:t xml:space="preserve">                jButton1ActionPerformed(evt);</w:t>
      </w:r>
    </w:p>
    <w:p w14:paraId="0298A203" w14:textId="77777777" w:rsidR="003B5FA4" w:rsidRPr="001F63B6" w:rsidRDefault="003B5FA4" w:rsidP="003B5FA4">
      <w:pPr>
        <w:rPr>
          <w:lang w:val="en-US"/>
        </w:rPr>
      </w:pPr>
      <w:r w:rsidRPr="001F63B6">
        <w:rPr>
          <w:lang w:val="en-US"/>
        </w:rPr>
        <w:t xml:space="preserve">            }</w:t>
      </w:r>
    </w:p>
    <w:p w14:paraId="348C098F" w14:textId="77777777" w:rsidR="003B5FA4" w:rsidRPr="001F63B6" w:rsidRDefault="003B5FA4" w:rsidP="003B5FA4">
      <w:pPr>
        <w:rPr>
          <w:lang w:val="en-US"/>
        </w:rPr>
      </w:pPr>
      <w:r w:rsidRPr="001F63B6">
        <w:rPr>
          <w:lang w:val="en-US"/>
        </w:rPr>
        <w:t xml:space="preserve">        });</w:t>
      </w:r>
    </w:p>
    <w:p w14:paraId="7B577CD4" w14:textId="77777777" w:rsidR="003B5FA4" w:rsidRPr="001F63B6" w:rsidRDefault="003B5FA4" w:rsidP="003B5FA4">
      <w:pPr>
        <w:rPr>
          <w:lang w:val="en-US"/>
        </w:rPr>
      </w:pPr>
    </w:p>
    <w:p w14:paraId="665CC59A" w14:textId="77777777" w:rsidR="003B5FA4" w:rsidRPr="001F63B6" w:rsidRDefault="003B5FA4" w:rsidP="003B5FA4">
      <w:pPr>
        <w:rPr>
          <w:lang w:val="en-US"/>
        </w:rPr>
      </w:pPr>
      <w:r w:rsidRPr="001F63B6">
        <w:rPr>
          <w:lang w:val="en-US"/>
        </w:rPr>
        <w:t xml:space="preserve">        javax.swing.GroupLayout layout = new javax.swing.GroupLayout(getContentPane());</w:t>
      </w:r>
    </w:p>
    <w:p w14:paraId="10159710" w14:textId="77777777" w:rsidR="003B5FA4" w:rsidRPr="001F63B6" w:rsidRDefault="003B5FA4" w:rsidP="003B5FA4">
      <w:pPr>
        <w:rPr>
          <w:lang w:val="en-US"/>
        </w:rPr>
      </w:pPr>
      <w:r w:rsidRPr="001F63B6">
        <w:rPr>
          <w:lang w:val="en-US"/>
        </w:rPr>
        <w:t xml:space="preserve">        getContentPane().setLayout(layout);</w:t>
      </w:r>
    </w:p>
    <w:p w14:paraId="27510CCB" w14:textId="77777777" w:rsidR="003B5FA4" w:rsidRPr="001F63B6" w:rsidRDefault="003B5FA4" w:rsidP="003B5FA4">
      <w:pPr>
        <w:rPr>
          <w:lang w:val="en-US"/>
        </w:rPr>
      </w:pPr>
      <w:r w:rsidRPr="001F63B6">
        <w:rPr>
          <w:lang w:val="en-US"/>
        </w:rPr>
        <w:t xml:space="preserve">        layout.setHorizontalGroup(</w:t>
      </w:r>
    </w:p>
    <w:p w14:paraId="6B648243" w14:textId="77777777" w:rsidR="003B5FA4" w:rsidRPr="001F63B6" w:rsidRDefault="003B5FA4" w:rsidP="003B5FA4">
      <w:pPr>
        <w:rPr>
          <w:lang w:val="en-US"/>
        </w:rPr>
      </w:pPr>
      <w:r w:rsidRPr="001F63B6">
        <w:rPr>
          <w:lang w:val="en-US"/>
        </w:rPr>
        <w:t xml:space="preserve">            layout.createParallelGroup(javax.swing.GroupLayout.Alignment.LEADING)</w:t>
      </w:r>
    </w:p>
    <w:p w14:paraId="09E63F3A" w14:textId="77777777" w:rsidR="003B5FA4" w:rsidRPr="001F63B6" w:rsidRDefault="003B5FA4" w:rsidP="003B5FA4">
      <w:pPr>
        <w:rPr>
          <w:lang w:val="en-US"/>
        </w:rPr>
      </w:pPr>
      <w:r w:rsidRPr="001F63B6">
        <w:rPr>
          <w:lang w:val="en-US"/>
        </w:rPr>
        <w:t xml:space="preserve">            .addGroup(layout.createSequentialGroup()</w:t>
      </w:r>
    </w:p>
    <w:p w14:paraId="61144359" w14:textId="77777777" w:rsidR="003B5FA4" w:rsidRPr="001F63B6" w:rsidRDefault="003B5FA4" w:rsidP="003B5FA4">
      <w:pPr>
        <w:rPr>
          <w:lang w:val="en-US"/>
        </w:rPr>
      </w:pPr>
      <w:r w:rsidRPr="001F63B6">
        <w:rPr>
          <w:lang w:val="en-US"/>
        </w:rPr>
        <w:t xml:space="preserve">                .addGroup(layout.createParallelGroup(javax.swing.GroupLayout.Alignment.LEADING)</w:t>
      </w:r>
    </w:p>
    <w:p w14:paraId="61689EC6" w14:textId="77777777" w:rsidR="003B5FA4" w:rsidRPr="001F63B6" w:rsidRDefault="003B5FA4" w:rsidP="003B5FA4">
      <w:pPr>
        <w:rPr>
          <w:lang w:val="en-US"/>
        </w:rPr>
      </w:pPr>
      <w:r w:rsidRPr="001F63B6">
        <w:rPr>
          <w:lang w:val="en-US"/>
        </w:rPr>
        <w:t xml:space="preserve">                    .addGroup(layout.createSequentialGroup()</w:t>
      </w:r>
    </w:p>
    <w:p w14:paraId="059FEBEC" w14:textId="77777777" w:rsidR="003B5FA4" w:rsidRPr="001F63B6" w:rsidRDefault="003B5FA4" w:rsidP="003B5FA4">
      <w:pPr>
        <w:rPr>
          <w:lang w:val="en-US"/>
        </w:rPr>
      </w:pPr>
      <w:r w:rsidRPr="001F63B6">
        <w:rPr>
          <w:lang w:val="en-US"/>
        </w:rPr>
        <w:t xml:space="preserve">                        .addGap(19, 19, 19)</w:t>
      </w:r>
    </w:p>
    <w:p w14:paraId="632A75FA" w14:textId="77777777" w:rsidR="003B5FA4" w:rsidRPr="001F63B6" w:rsidRDefault="003B5FA4" w:rsidP="003B5FA4">
      <w:pPr>
        <w:rPr>
          <w:lang w:val="en-US"/>
        </w:rPr>
      </w:pPr>
      <w:r w:rsidRPr="001F63B6">
        <w:rPr>
          <w:lang w:val="en-US"/>
        </w:rPr>
        <w:t xml:space="preserve">                        .addComponent(jLabel1, javax.swing.GroupLayout.PREFERRED_SIZE, 363, javax.swing.GroupLayout.PREFERRED_SIZE))</w:t>
      </w:r>
    </w:p>
    <w:p w14:paraId="6EFCEF54" w14:textId="77777777" w:rsidR="003B5FA4" w:rsidRPr="001F63B6" w:rsidRDefault="003B5FA4" w:rsidP="003B5FA4">
      <w:pPr>
        <w:rPr>
          <w:lang w:val="en-US"/>
        </w:rPr>
      </w:pPr>
      <w:r w:rsidRPr="001F63B6">
        <w:rPr>
          <w:lang w:val="en-US"/>
        </w:rPr>
        <w:t xml:space="preserve">                    .addGroup(layout.createSequentialGroup()</w:t>
      </w:r>
    </w:p>
    <w:p w14:paraId="78765EDA" w14:textId="77777777" w:rsidR="003B5FA4" w:rsidRPr="001F63B6" w:rsidRDefault="003B5FA4" w:rsidP="003B5FA4">
      <w:pPr>
        <w:rPr>
          <w:lang w:val="en-US"/>
        </w:rPr>
      </w:pPr>
      <w:r w:rsidRPr="001F63B6">
        <w:rPr>
          <w:lang w:val="en-US"/>
        </w:rPr>
        <w:t xml:space="preserve">                        .addGap(34, 34, 34)</w:t>
      </w:r>
    </w:p>
    <w:p w14:paraId="7021BC6A" w14:textId="77777777" w:rsidR="003B5FA4" w:rsidRPr="001F63B6" w:rsidRDefault="003B5FA4" w:rsidP="003B5FA4">
      <w:pPr>
        <w:rPr>
          <w:lang w:val="en-US"/>
        </w:rPr>
      </w:pPr>
      <w:r w:rsidRPr="001F63B6">
        <w:rPr>
          <w:lang w:val="en-US"/>
        </w:rPr>
        <w:t xml:space="preserve">                        .addGroup(layout.createParallelGroup(javax.swing.GroupLayout.Alignment.LEADING, false)</w:t>
      </w:r>
    </w:p>
    <w:p w14:paraId="59462C03" w14:textId="77777777" w:rsidR="003B5FA4" w:rsidRPr="001F63B6" w:rsidRDefault="003B5FA4" w:rsidP="003B5FA4">
      <w:pPr>
        <w:rPr>
          <w:lang w:val="en-US"/>
        </w:rPr>
      </w:pPr>
      <w:r w:rsidRPr="001F63B6">
        <w:rPr>
          <w:lang w:val="en-US"/>
        </w:rPr>
        <w:t xml:space="preserve">                            .addGroup(layout.createSequentialGroup()</w:t>
      </w:r>
    </w:p>
    <w:p w14:paraId="74135284" w14:textId="77777777" w:rsidR="003B5FA4" w:rsidRPr="001F63B6" w:rsidRDefault="003B5FA4" w:rsidP="003B5FA4">
      <w:pPr>
        <w:rPr>
          <w:lang w:val="en-US"/>
        </w:rPr>
      </w:pPr>
      <w:r w:rsidRPr="001F63B6">
        <w:rPr>
          <w:lang w:val="en-US"/>
        </w:rPr>
        <w:t xml:space="preserve">                                .addComponent(jLabel3, javax.swing.GroupLayout.PREFERRED_SIZE, 111, javax.swing.GroupLayout.PREFERRED_SIZE)</w:t>
      </w:r>
    </w:p>
    <w:p w14:paraId="24519395" w14:textId="77777777" w:rsidR="003B5FA4" w:rsidRPr="001F63B6" w:rsidRDefault="003B5FA4" w:rsidP="003B5FA4">
      <w:pPr>
        <w:rPr>
          <w:lang w:val="en-US"/>
        </w:rPr>
      </w:pPr>
      <w:r w:rsidRPr="001F63B6">
        <w:rPr>
          <w:lang w:val="en-US"/>
        </w:rPr>
        <w:t xml:space="preserve">                                .addGap(18, 18, 18)</w:t>
      </w:r>
    </w:p>
    <w:p w14:paraId="689777E5" w14:textId="77777777" w:rsidR="003B5FA4" w:rsidRPr="001F63B6" w:rsidRDefault="003B5FA4" w:rsidP="003B5FA4">
      <w:pPr>
        <w:rPr>
          <w:lang w:val="en-US"/>
        </w:rPr>
      </w:pPr>
      <w:r w:rsidRPr="001F63B6">
        <w:rPr>
          <w:lang w:val="en-US"/>
        </w:rPr>
        <w:t xml:space="preserve">                                .addComponent(jPasswordField1))</w:t>
      </w:r>
    </w:p>
    <w:p w14:paraId="15DF71F2" w14:textId="77777777" w:rsidR="003B5FA4" w:rsidRPr="001F63B6" w:rsidRDefault="003B5FA4" w:rsidP="003B5FA4">
      <w:pPr>
        <w:rPr>
          <w:lang w:val="en-US"/>
        </w:rPr>
      </w:pPr>
      <w:r w:rsidRPr="001F63B6">
        <w:rPr>
          <w:lang w:val="en-US"/>
        </w:rPr>
        <w:t xml:space="preserve">                            .addGroup(layout.createSequentialGroup()</w:t>
      </w:r>
    </w:p>
    <w:p w14:paraId="38231E04" w14:textId="77777777" w:rsidR="003B5FA4" w:rsidRPr="001F63B6" w:rsidRDefault="003B5FA4" w:rsidP="003B5FA4">
      <w:pPr>
        <w:rPr>
          <w:lang w:val="en-US"/>
        </w:rPr>
      </w:pPr>
      <w:r w:rsidRPr="001F63B6">
        <w:rPr>
          <w:lang w:val="en-US"/>
        </w:rPr>
        <w:t xml:space="preserve">                                .addComponent(jLabel2, javax.swing.GroupLayout.PREFERRED_SIZE, 87, javax.swing.GroupLayout.PREFERRED_SIZE)</w:t>
      </w:r>
    </w:p>
    <w:p w14:paraId="364355C5" w14:textId="77777777" w:rsidR="003B5FA4" w:rsidRPr="001F63B6" w:rsidRDefault="003B5FA4" w:rsidP="003B5FA4">
      <w:pPr>
        <w:rPr>
          <w:lang w:val="en-US"/>
        </w:rPr>
      </w:pPr>
      <w:r w:rsidRPr="001F63B6">
        <w:rPr>
          <w:lang w:val="en-US"/>
        </w:rPr>
        <w:t xml:space="preserve">                                .addGap(38, 38, 38)</w:t>
      </w:r>
    </w:p>
    <w:p w14:paraId="503E49FF" w14:textId="77777777" w:rsidR="003B5FA4" w:rsidRPr="001F63B6" w:rsidRDefault="003B5FA4" w:rsidP="003B5FA4">
      <w:pPr>
        <w:rPr>
          <w:lang w:val="en-US"/>
        </w:rPr>
      </w:pPr>
      <w:r w:rsidRPr="001F63B6">
        <w:rPr>
          <w:lang w:val="en-US"/>
        </w:rPr>
        <w:lastRenderedPageBreak/>
        <w:t xml:space="preserve">                                .addComponent(jTextField1, javax.swing.GroupLayout.PREFERRED_SIZE, 147, javax.swing.GroupLayout.PREFERRED_SIZE))))</w:t>
      </w:r>
    </w:p>
    <w:p w14:paraId="00A996E7" w14:textId="77777777" w:rsidR="003B5FA4" w:rsidRPr="001F63B6" w:rsidRDefault="003B5FA4" w:rsidP="003B5FA4">
      <w:pPr>
        <w:rPr>
          <w:lang w:val="en-US"/>
        </w:rPr>
      </w:pPr>
      <w:r w:rsidRPr="001F63B6">
        <w:rPr>
          <w:lang w:val="en-US"/>
        </w:rPr>
        <w:t xml:space="preserve">                    .addGroup(layout.createSequentialGroup()</w:t>
      </w:r>
    </w:p>
    <w:p w14:paraId="050ED88A" w14:textId="77777777" w:rsidR="003B5FA4" w:rsidRPr="001F63B6" w:rsidRDefault="003B5FA4" w:rsidP="003B5FA4">
      <w:pPr>
        <w:rPr>
          <w:lang w:val="en-US"/>
        </w:rPr>
      </w:pPr>
      <w:r w:rsidRPr="001F63B6">
        <w:rPr>
          <w:lang w:val="en-US"/>
        </w:rPr>
        <w:t xml:space="preserve">                        .addGap(132, 132, 132)</w:t>
      </w:r>
    </w:p>
    <w:p w14:paraId="2595D797" w14:textId="77777777" w:rsidR="003B5FA4" w:rsidRPr="001F63B6" w:rsidRDefault="003B5FA4" w:rsidP="003B5FA4">
      <w:pPr>
        <w:rPr>
          <w:lang w:val="en-US"/>
        </w:rPr>
      </w:pPr>
      <w:r w:rsidRPr="001F63B6">
        <w:rPr>
          <w:lang w:val="en-US"/>
        </w:rPr>
        <w:t xml:space="preserve">                        .addComponent(jButton1)))</w:t>
      </w:r>
    </w:p>
    <w:p w14:paraId="007C7656" w14:textId="77777777" w:rsidR="003B5FA4" w:rsidRPr="001F63B6" w:rsidRDefault="003B5FA4" w:rsidP="003B5FA4">
      <w:pPr>
        <w:rPr>
          <w:lang w:val="en-US"/>
        </w:rPr>
      </w:pPr>
      <w:r w:rsidRPr="001F63B6">
        <w:rPr>
          <w:lang w:val="en-US"/>
        </w:rPr>
        <w:t xml:space="preserve">                .addContainerGap(18, Short.MAX_VALUE))</w:t>
      </w:r>
    </w:p>
    <w:p w14:paraId="41D47774" w14:textId="77777777" w:rsidR="003B5FA4" w:rsidRPr="001F63B6" w:rsidRDefault="003B5FA4" w:rsidP="003B5FA4">
      <w:pPr>
        <w:rPr>
          <w:lang w:val="en-US"/>
        </w:rPr>
      </w:pPr>
      <w:r w:rsidRPr="001F63B6">
        <w:rPr>
          <w:lang w:val="en-US"/>
        </w:rPr>
        <w:t xml:space="preserve">        );</w:t>
      </w:r>
    </w:p>
    <w:p w14:paraId="0EF773CD" w14:textId="77777777" w:rsidR="003B5FA4" w:rsidRPr="001F63B6" w:rsidRDefault="003B5FA4" w:rsidP="003B5FA4">
      <w:pPr>
        <w:rPr>
          <w:lang w:val="en-US"/>
        </w:rPr>
      </w:pPr>
      <w:r w:rsidRPr="001F63B6">
        <w:rPr>
          <w:lang w:val="en-US"/>
        </w:rPr>
        <w:t xml:space="preserve">        layout.setVerticalGroup(</w:t>
      </w:r>
    </w:p>
    <w:p w14:paraId="46222DDA" w14:textId="77777777" w:rsidR="003B5FA4" w:rsidRPr="001F63B6" w:rsidRDefault="003B5FA4" w:rsidP="003B5FA4">
      <w:pPr>
        <w:rPr>
          <w:lang w:val="en-US"/>
        </w:rPr>
      </w:pPr>
      <w:r w:rsidRPr="001F63B6">
        <w:rPr>
          <w:lang w:val="en-US"/>
        </w:rPr>
        <w:t xml:space="preserve">            layout.createParallelGroup(javax.swing.GroupLayout.Alignment.LEADING)</w:t>
      </w:r>
    </w:p>
    <w:p w14:paraId="2845EEBF" w14:textId="77777777" w:rsidR="003B5FA4" w:rsidRPr="001F63B6" w:rsidRDefault="003B5FA4" w:rsidP="003B5FA4">
      <w:pPr>
        <w:rPr>
          <w:lang w:val="en-US"/>
        </w:rPr>
      </w:pPr>
      <w:r w:rsidRPr="001F63B6">
        <w:rPr>
          <w:lang w:val="en-US"/>
        </w:rPr>
        <w:t xml:space="preserve">            .addGroup(layout.createSequentialGroup()</w:t>
      </w:r>
    </w:p>
    <w:p w14:paraId="1DE4D41B" w14:textId="77777777" w:rsidR="003B5FA4" w:rsidRPr="001F63B6" w:rsidRDefault="003B5FA4" w:rsidP="003B5FA4">
      <w:pPr>
        <w:rPr>
          <w:lang w:val="en-US"/>
        </w:rPr>
      </w:pPr>
      <w:r w:rsidRPr="001F63B6">
        <w:rPr>
          <w:lang w:val="en-US"/>
        </w:rPr>
        <w:t xml:space="preserve">                .addContainerGap()</w:t>
      </w:r>
    </w:p>
    <w:p w14:paraId="6EA9C48E" w14:textId="77777777" w:rsidR="003B5FA4" w:rsidRPr="001F63B6" w:rsidRDefault="003B5FA4" w:rsidP="003B5FA4">
      <w:pPr>
        <w:rPr>
          <w:lang w:val="en-US"/>
        </w:rPr>
      </w:pPr>
      <w:r w:rsidRPr="001F63B6">
        <w:rPr>
          <w:lang w:val="en-US"/>
        </w:rPr>
        <w:t xml:space="preserve">                .addComponent(jLabel1, javax.swing.GroupLayout.PREFERRED_SIZE, 32, javax.swing.GroupLayout.PREFERRED_SIZE)</w:t>
      </w:r>
    </w:p>
    <w:p w14:paraId="01E676FF" w14:textId="77777777" w:rsidR="003B5FA4" w:rsidRPr="001F63B6" w:rsidRDefault="003B5FA4" w:rsidP="003B5FA4">
      <w:pPr>
        <w:rPr>
          <w:lang w:val="en-US"/>
        </w:rPr>
      </w:pPr>
      <w:r w:rsidRPr="001F63B6">
        <w:rPr>
          <w:lang w:val="en-US"/>
        </w:rPr>
        <w:t xml:space="preserve">                .addGap(34, 34, 34)</w:t>
      </w:r>
    </w:p>
    <w:p w14:paraId="016FCE69" w14:textId="77777777" w:rsidR="003B5FA4" w:rsidRPr="001F63B6" w:rsidRDefault="003B5FA4" w:rsidP="003B5FA4">
      <w:pPr>
        <w:rPr>
          <w:lang w:val="en-US"/>
        </w:rPr>
      </w:pPr>
      <w:r w:rsidRPr="001F63B6">
        <w:rPr>
          <w:lang w:val="en-US"/>
        </w:rPr>
        <w:t xml:space="preserve">                .addGroup(layout.createParallelGroup(javax.swing.GroupLayout.Alignment.LEADING, false)</w:t>
      </w:r>
    </w:p>
    <w:p w14:paraId="394E4759" w14:textId="77777777" w:rsidR="003B5FA4" w:rsidRPr="001F63B6" w:rsidRDefault="003B5FA4" w:rsidP="003B5FA4">
      <w:pPr>
        <w:rPr>
          <w:lang w:val="en-US"/>
        </w:rPr>
      </w:pPr>
      <w:r w:rsidRPr="001F63B6">
        <w:rPr>
          <w:lang w:val="en-US"/>
        </w:rPr>
        <w:t xml:space="preserve">                    .addComponent(jLabel2, javax.swing.GroupLayout.DEFAULT_SIZE, javax.swing.GroupLayout.DEFAULT_SIZE, Short.MAX_VALUE)</w:t>
      </w:r>
    </w:p>
    <w:p w14:paraId="0B13EA76" w14:textId="77777777" w:rsidR="003B5FA4" w:rsidRPr="001F63B6" w:rsidRDefault="003B5FA4" w:rsidP="003B5FA4">
      <w:pPr>
        <w:rPr>
          <w:lang w:val="en-US"/>
        </w:rPr>
      </w:pPr>
      <w:r w:rsidRPr="001F63B6">
        <w:rPr>
          <w:lang w:val="en-US"/>
        </w:rPr>
        <w:t xml:space="preserve">                    .addComponent(jTextField1, javax.swing.GroupLayout.DEFAULT_SIZE, 32, Short.MAX_VALUE))</w:t>
      </w:r>
    </w:p>
    <w:p w14:paraId="16165C07" w14:textId="77777777" w:rsidR="003B5FA4" w:rsidRPr="001F63B6" w:rsidRDefault="003B5FA4" w:rsidP="003B5FA4">
      <w:pPr>
        <w:rPr>
          <w:lang w:val="en-US"/>
        </w:rPr>
      </w:pPr>
      <w:r w:rsidRPr="001F63B6">
        <w:rPr>
          <w:lang w:val="en-US"/>
        </w:rPr>
        <w:t xml:space="preserve">                .addGap(18, 18, 18)</w:t>
      </w:r>
    </w:p>
    <w:p w14:paraId="72D543FE" w14:textId="77777777" w:rsidR="003B5FA4" w:rsidRPr="001F63B6" w:rsidRDefault="003B5FA4" w:rsidP="003B5FA4">
      <w:pPr>
        <w:rPr>
          <w:lang w:val="en-US"/>
        </w:rPr>
      </w:pPr>
      <w:r w:rsidRPr="001F63B6">
        <w:rPr>
          <w:lang w:val="en-US"/>
        </w:rPr>
        <w:t xml:space="preserve">                .addGroup(layout.createParallelGroup(javax.swing.GroupLayout.Alignment.BASELINE)</w:t>
      </w:r>
    </w:p>
    <w:p w14:paraId="7A9E641A" w14:textId="77777777" w:rsidR="003B5FA4" w:rsidRPr="001F63B6" w:rsidRDefault="003B5FA4" w:rsidP="003B5FA4">
      <w:pPr>
        <w:rPr>
          <w:lang w:val="en-US"/>
        </w:rPr>
      </w:pPr>
      <w:r w:rsidRPr="001F63B6">
        <w:rPr>
          <w:lang w:val="en-US"/>
        </w:rPr>
        <w:t xml:space="preserve">                    .addComponent(jLabel3, javax.swing.GroupLayout.PREFERRED_SIZE, 33, javax.swing.GroupLayout.PREFERRED_SIZE)</w:t>
      </w:r>
    </w:p>
    <w:p w14:paraId="29732AF7" w14:textId="77777777" w:rsidR="003B5FA4" w:rsidRPr="001F63B6" w:rsidRDefault="003B5FA4" w:rsidP="003B5FA4">
      <w:pPr>
        <w:rPr>
          <w:lang w:val="en-US"/>
        </w:rPr>
      </w:pPr>
      <w:r w:rsidRPr="001F63B6">
        <w:rPr>
          <w:lang w:val="en-US"/>
        </w:rPr>
        <w:t xml:space="preserve">                    .addComponent(jPasswordField1, javax.swing.GroupLayout.PREFERRED_SIZE, 37, javax.swing.GroupLayout.PREFERRED_SIZE))</w:t>
      </w:r>
    </w:p>
    <w:p w14:paraId="42440066" w14:textId="77777777" w:rsidR="003B5FA4" w:rsidRPr="001F63B6" w:rsidRDefault="003B5FA4" w:rsidP="003B5FA4">
      <w:pPr>
        <w:rPr>
          <w:lang w:val="en-US"/>
        </w:rPr>
      </w:pPr>
      <w:r w:rsidRPr="001F63B6">
        <w:rPr>
          <w:lang w:val="en-US"/>
        </w:rPr>
        <w:t xml:space="preserve">                .addGap(53, 53, 53)</w:t>
      </w:r>
    </w:p>
    <w:p w14:paraId="45D02B83" w14:textId="77777777" w:rsidR="003B5FA4" w:rsidRPr="001F63B6" w:rsidRDefault="003B5FA4" w:rsidP="003B5FA4">
      <w:pPr>
        <w:rPr>
          <w:lang w:val="en-US"/>
        </w:rPr>
      </w:pPr>
      <w:r w:rsidRPr="001F63B6">
        <w:rPr>
          <w:lang w:val="en-US"/>
        </w:rPr>
        <w:t xml:space="preserve">                .addComponent(jButton1)</w:t>
      </w:r>
    </w:p>
    <w:p w14:paraId="5E220DFD" w14:textId="77777777" w:rsidR="003B5FA4" w:rsidRPr="001F63B6" w:rsidRDefault="003B5FA4" w:rsidP="003B5FA4">
      <w:pPr>
        <w:rPr>
          <w:lang w:val="en-US"/>
        </w:rPr>
      </w:pPr>
      <w:r w:rsidRPr="001F63B6">
        <w:rPr>
          <w:lang w:val="en-US"/>
        </w:rPr>
        <w:t xml:space="preserve">                .addContainerGap(60, Short.MAX_VALUE))</w:t>
      </w:r>
    </w:p>
    <w:p w14:paraId="5B7F9519" w14:textId="77777777" w:rsidR="003B5FA4" w:rsidRPr="001F63B6" w:rsidRDefault="003B5FA4" w:rsidP="003B5FA4">
      <w:pPr>
        <w:rPr>
          <w:lang w:val="en-US"/>
        </w:rPr>
      </w:pPr>
      <w:r w:rsidRPr="001F63B6">
        <w:rPr>
          <w:lang w:val="en-US"/>
        </w:rPr>
        <w:t xml:space="preserve">        );</w:t>
      </w:r>
    </w:p>
    <w:p w14:paraId="4887D964" w14:textId="77777777" w:rsidR="003B5FA4" w:rsidRPr="001F63B6" w:rsidRDefault="003B5FA4" w:rsidP="003B5FA4">
      <w:pPr>
        <w:rPr>
          <w:lang w:val="en-US"/>
        </w:rPr>
      </w:pPr>
    </w:p>
    <w:p w14:paraId="1EABAE17" w14:textId="77777777" w:rsidR="003B5FA4" w:rsidRPr="001F63B6" w:rsidRDefault="003B5FA4" w:rsidP="003B5FA4">
      <w:pPr>
        <w:rPr>
          <w:lang w:val="en-US"/>
        </w:rPr>
      </w:pPr>
      <w:r w:rsidRPr="001F63B6">
        <w:rPr>
          <w:lang w:val="en-US"/>
        </w:rPr>
        <w:lastRenderedPageBreak/>
        <w:t xml:space="preserve">        pack();</w:t>
      </w:r>
    </w:p>
    <w:p w14:paraId="3B427D40" w14:textId="77777777" w:rsidR="003B5FA4" w:rsidRPr="001F63B6" w:rsidRDefault="003B5FA4" w:rsidP="003B5FA4">
      <w:pPr>
        <w:rPr>
          <w:lang w:val="en-US"/>
        </w:rPr>
      </w:pPr>
      <w:r w:rsidRPr="001F63B6">
        <w:rPr>
          <w:lang w:val="en-US"/>
        </w:rPr>
        <w:t xml:space="preserve">    }// &lt;/editor-fold&gt;                        </w:t>
      </w:r>
    </w:p>
    <w:p w14:paraId="00CBD260" w14:textId="77777777" w:rsidR="003B5FA4" w:rsidRPr="001F63B6" w:rsidRDefault="003B5FA4" w:rsidP="003B5FA4">
      <w:pPr>
        <w:rPr>
          <w:lang w:val="en-US"/>
        </w:rPr>
      </w:pPr>
    </w:p>
    <w:p w14:paraId="2652635A" w14:textId="77777777" w:rsidR="003B5FA4" w:rsidRPr="001F63B6" w:rsidRDefault="003B5FA4" w:rsidP="003B5FA4">
      <w:pPr>
        <w:rPr>
          <w:lang w:val="en-US"/>
        </w:rPr>
      </w:pPr>
      <w:r w:rsidRPr="001F63B6">
        <w:rPr>
          <w:lang w:val="en-US"/>
        </w:rPr>
        <w:t xml:space="preserve">    private void jButton1ActionPerformed(java.awt.event.ActionEvent evt) {                                         </w:t>
      </w:r>
    </w:p>
    <w:p w14:paraId="41BA2932" w14:textId="77777777" w:rsidR="003B5FA4" w:rsidRPr="001F63B6" w:rsidRDefault="003B5FA4" w:rsidP="003B5FA4">
      <w:pPr>
        <w:rPr>
          <w:lang w:val="en-US"/>
        </w:rPr>
      </w:pPr>
      <w:r w:rsidRPr="001F63B6">
        <w:rPr>
          <w:lang w:val="en-US"/>
        </w:rPr>
        <w:t xml:space="preserve">        // TODO add your handling code here:</w:t>
      </w:r>
    </w:p>
    <w:p w14:paraId="1DCB3CAB" w14:textId="77777777" w:rsidR="003B5FA4" w:rsidRPr="001F63B6" w:rsidRDefault="003B5FA4" w:rsidP="003B5FA4">
      <w:pPr>
        <w:rPr>
          <w:lang w:val="en-US"/>
        </w:rPr>
      </w:pPr>
      <w:r w:rsidRPr="001F63B6">
        <w:rPr>
          <w:lang w:val="en-US"/>
        </w:rPr>
        <w:t xml:space="preserve">       String uname=jTextField1.getText();</w:t>
      </w:r>
    </w:p>
    <w:p w14:paraId="18E331A8" w14:textId="77777777" w:rsidR="003B5FA4" w:rsidRPr="001F63B6" w:rsidRDefault="003B5FA4" w:rsidP="003B5FA4">
      <w:pPr>
        <w:rPr>
          <w:lang w:val="en-US"/>
        </w:rPr>
      </w:pPr>
    </w:p>
    <w:p w14:paraId="5EF4C316" w14:textId="77777777" w:rsidR="003B5FA4" w:rsidRPr="001F63B6" w:rsidRDefault="003B5FA4" w:rsidP="003B5FA4">
      <w:pPr>
        <w:rPr>
          <w:lang w:val="en-US"/>
        </w:rPr>
      </w:pPr>
      <w:r w:rsidRPr="001F63B6">
        <w:rPr>
          <w:lang w:val="en-US"/>
        </w:rPr>
        <w:t xml:space="preserve">        String pword=jPasswordField1.getText();</w:t>
      </w:r>
    </w:p>
    <w:p w14:paraId="6EED00A6" w14:textId="77777777" w:rsidR="003B5FA4" w:rsidRPr="001F63B6" w:rsidRDefault="003B5FA4" w:rsidP="003B5FA4">
      <w:pPr>
        <w:rPr>
          <w:lang w:val="en-US"/>
        </w:rPr>
      </w:pPr>
      <w:r w:rsidRPr="001F63B6">
        <w:rPr>
          <w:lang w:val="en-US"/>
        </w:rPr>
        <w:t xml:space="preserve">        try {</w:t>
      </w:r>
    </w:p>
    <w:p w14:paraId="153EE275" w14:textId="77777777" w:rsidR="003B5FA4" w:rsidRPr="001F63B6" w:rsidRDefault="003B5FA4" w:rsidP="003B5FA4">
      <w:pPr>
        <w:rPr>
          <w:lang w:val="en-US"/>
        </w:rPr>
      </w:pPr>
      <w:r w:rsidRPr="001F63B6">
        <w:rPr>
          <w:lang w:val="en-US"/>
        </w:rPr>
        <w:t xml:space="preserve">            Database db = new Database();</w:t>
      </w:r>
    </w:p>
    <w:p w14:paraId="2882699D" w14:textId="77777777" w:rsidR="003B5FA4" w:rsidRPr="001F63B6" w:rsidRDefault="003B5FA4" w:rsidP="003B5FA4">
      <w:pPr>
        <w:rPr>
          <w:lang w:val="en-US"/>
        </w:rPr>
      </w:pPr>
      <w:r w:rsidRPr="001F63B6">
        <w:rPr>
          <w:lang w:val="en-US"/>
        </w:rPr>
        <w:t xml:space="preserve">            </w:t>
      </w:r>
    </w:p>
    <w:p w14:paraId="2E1A6DF9" w14:textId="77777777" w:rsidR="003B5FA4" w:rsidRPr="001F63B6" w:rsidRDefault="003B5FA4" w:rsidP="003B5FA4">
      <w:pPr>
        <w:rPr>
          <w:lang w:val="en-US"/>
        </w:rPr>
      </w:pPr>
      <w:r w:rsidRPr="001F63B6">
        <w:rPr>
          <w:lang w:val="en-US"/>
        </w:rPr>
        <w:t xml:space="preserve">            </w:t>
      </w:r>
    </w:p>
    <w:p w14:paraId="46F9BD4D" w14:textId="77777777" w:rsidR="003B5FA4" w:rsidRPr="001F63B6" w:rsidRDefault="003B5FA4" w:rsidP="003B5FA4">
      <w:pPr>
        <w:rPr>
          <w:lang w:val="en-US"/>
        </w:rPr>
      </w:pPr>
      <w:r w:rsidRPr="001F63B6">
        <w:rPr>
          <w:lang w:val="en-US"/>
        </w:rPr>
        <w:t xml:space="preserve">             String q = "Select * from admin where username = '"+uname+"' and password = '"+ pword +"'";</w:t>
      </w:r>
    </w:p>
    <w:p w14:paraId="75E016A0" w14:textId="77777777" w:rsidR="003B5FA4" w:rsidRPr="001F63B6" w:rsidRDefault="003B5FA4" w:rsidP="003B5FA4">
      <w:pPr>
        <w:rPr>
          <w:lang w:val="en-US"/>
        </w:rPr>
      </w:pPr>
    </w:p>
    <w:p w14:paraId="30D0E84B" w14:textId="77777777" w:rsidR="003B5FA4" w:rsidRPr="001F63B6" w:rsidRDefault="003B5FA4" w:rsidP="003B5FA4">
      <w:pPr>
        <w:rPr>
          <w:lang w:val="en-US"/>
        </w:rPr>
      </w:pPr>
      <w:r w:rsidRPr="001F63B6">
        <w:rPr>
          <w:lang w:val="en-US"/>
        </w:rPr>
        <w:t xml:space="preserve">            ResultSet rs  = db.executeQuery(q);</w:t>
      </w:r>
    </w:p>
    <w:p w14:paraId="596C5BF0" w14:textId="77777777" w:rsidR="003B5FA4" w:rsidRPr="001F63B6" w:rsidRDefault="003B5FA4" w:rsidP="003B5FA4">
      <w:pPr>
        <w:rPr>
          <w:lang w:val="en-US"/>
        </w:rPr>
      </w:pPr>
    </w:p>
    <w:p w14:paraId="2D0FE619" w14:textId="77777777" w:rsidR="003B5FA4" w:rsidRPr="001F63B6" w:rsidRDefault="003B5FA4" w:rsidP="003B5FA4">
      <w:pPr>
        <w:rPr>
          <w:lang w:val="en-US"/>
        </w:rPr>
      </w:pPr>
      <w:r w:rsidRPr="001F63B6">
        <w:rPr>
          <w:lang w:val="en-US"/>
        </w:rPr>
        <w:t xml:space="preserve">            if(rs.next())</w:t>
      </w:r>
    </w:p>
    <w:p w14:paraId="55FB13BD" w14:textId="77777777" w:rsidR="003B5FA4" w:rsidRPr="001F63B6" w:rsidRDefault="003B5FA4" w:rsidP="003B5FA4">
      <w:pPr>
        <w:rPr>
          <w:lang w:val="en-US"/>
        </w:rPr>
      </w:pPr>
      <w:r w:rsidRPr="001F63B6">
        <w:rPr>
          <w:lang w:val="en-US"/>
        </w:rPr>
        <w:t xml:space="preserve">            {</w:t>
      </w:r>
    </w:p>
    <w:p w14:paraId="1C311E84" w14:textId="77777777" w:rsidR="003B5FA4" w:rsidRPr="001F63B6" w:rsidRDefault="003B5FA4" w:rsidP="003B5FA4">
      <w:pPr>
        <w:rPr>
          <w:lang w:val="en-US"/>
        </w:rPr>
      </w:pPr>
    </w:p>
    <w:p w14:paraId="236C742A" w14:textId="77777777" w:rsidR="003B5FA4" w:rsidRPr="001F63B6" w:rsidRDefault="003B5FA4" w:rsidP="003B5FA4">
      <w:pPr>
        <w:rPr>
          <w:lang w:val="en-US"/>
        </w:rPr>
      </w:pPr>
      <w:r w:rsidRPr="001F63B6">
        <w:rPr>
          <w:lang w:val="en-US"/>
        </w:rPr>
        <w:t xml:space="preserve">                AdminConfig ac=new AdminConfig();</w:t>
      </w:r>
    </w:p>
    <w:p w14:paraId="12B12A4E" w14:textId="77777777" w:rsidR="003B5FA4" w:rsidRPr="001F63B6" w:rsidRDefault="003B5FA4" w:rsidP="003B5FA4">
      <w:pPr>
        <w:rPr>
          <w:lang w:val="en-US"/>
        </w:rPr>
      </w:pPr>
      <w:r w:rsidRPr="001F63B6">
        <w:rPr>
          <w:lang w:val="en-US"/>
        </w:rPr>
        <w:t xml:space="preserve">                ac.setVisible(true);</w:t>
      </w:r>
    </w:p>
    <w:p w14:paraId="31B0AAE8" w14:textId="77777777" w:rsidR="003B5FA4" w:rsidRPr="001F63B6" w:rsidRDefault="003B5FA4" w:rsidP="003B5FA4">
      <w:pPr>
        <w:rPr>
          <w:lang w:val="en-US"/>
        </w:rPr>
      </w:pPr>
    </w:p>
    <w:p w14:paraId="61996570" w14:textId="77777777" w:rsidR="003B5FA4" w:rsidRPr="001F63B6" w:rsidRDefault="003B5FA4" w:rsidP="003B5FA4">
      <w:pPr>
        <w:rPr>
          <w:lang w:val="en-US"/>
        </w:rPr>
      </w:pPr>
      <w:r w:rsidRPr="001F63B6">
        <w:rPr>
          <w:lang w:val="en-US"/>
        </w:rPr>
        <w:t xml:space="preserve">            }</w:t>
      </w:r>
    </w:p>
    <w:p w14:paraId="54D56DC0" w14:textId="77777777" w:rsidR="003B5FA4" w:rsidRPr="001F63B6" w:rsidRDefault="003B5FA4" w:rsidP="003B5FA4">
      <w:pPr>
        <w:rPr>
          <w:lang w:val="en-US"/>
        </w:rPr>
      </w:pPr>
      <w:r w:rsidRPr="001F63B6">
        <w:rPr>
          <w:lang w:val="en-US"/>
        </w:rPr>
        <w:t xml:space="preserve">            else</w:t>
      </w:r>
    </w:p>
    <w:p w14:paraId="1AE04674" w14:textId="77777777" w:rsidR="003B5FA4" w:rsidRPr="001F63B6" w:rsidRDefault="003B5FA4" w:rsidP="003B5FA4">
      <w:pPr>
        <w:rPr>
          <w:lang w:val="en-US"/>
        </w:rPr>
      </w:pPr>
      <w:r w:rsidRPr="001F63B6">
        <w:rPr>
          <w:lang w:val="en-US"/>
        </w:rPr>
        <w:t xml:space="preserve">            {</w:t>
      </w:r>
    </w:p>
    <w:p w14:paraId="28FB929B" w14:textId="77777777" w:rsidR="003B5FA4" w:rsidRPr="001F63B6" w:rsidRDefault="003B5FA4" w:rsidP="003B5FA4">
      <w:pPr>
        <w:rPr>
          <w:lang w:val="en-US"/>
        </w:rPr>
      </w:pPr>
      <w:r w:rsidRPr="001F63B6">
        <w:rPr>
          <w:lang w:val="en-US"/>
        </w:rPr>
        <w:t xml:space="preserve">                JOptionPane.showMessageDialog(null,"INVALID LOGIN DETAILS","LOGIN ERROR",JOptionPane.ERROR_MESSAGE);</w:t>
      </w:r>
    </w:p>
    <w:p w14:paraId="5633FC34" w14:textId="77777777" w:rsidR="003B5FA4" w:rsidRPr="001F63B6" w:rsidRDefault="003B5FA4" w:rsidP="003B5FA4">
      <w:pPr>
        <w:rPr>
          <w:lang w:val="en-US"/>
        </w:rPr>
      </w:pPr>
      <w:r w:rsidRPr="001F63B6">
        <w:rPr>
          <w:lang w:val="en-US"/>
        </w:rPr>
        <w:lastRenderedPageBreak/>
        <w:t xml:space="preserve">                jTextField1.setText(null);</w:t>
      </w:r>
    </w:p>
    <w:p w14:paraId="235F4410" w14:textId="77777777" w:rsidR="003B5FA4" w:rsidRPr="001F63B6" w:rsidRDefault="003B5FA4" w:rsidP="003B5FA4">
      <w:pPr>
        <w:rPr>
          <w:lang w:val="en-US"/>
        </w:rPr>
      </w:pPr>
      <w:r w:rsidRPr="001F63B6">
        <w:rPr>
          <w:lang w:val="en-US"/>
        </w:rPr>
        <w:t xml:space="preserve">                jPasswordField1.setText(null);</w:t>
      </w:r>
    </w:p>
    <w:p w14:paraId="18C2E63E" w14:textId="77777777" w:rsidR="003B5FA4" w:rsidRPr="001F63B6" w:rsidRDefault="003B5FA4" w:rsidP="003B5FA4">
      <w:pPr>
        <w:rPr>
          <w:lang w:val="en-US"/>
        </w:rPr>
      </w:pPr>
      <w:r w:rsidRPr="001F63B6">
        <w:rPr>
          <w:lang w:val="en-US"/>
        </w:rPr>
        <w:t xml:space="preserve">            }</w:t>
      </w:r>
    </w:p>
    <w:p w14:paraId="0807967E" w14:textId="77777777" w:rsidR="003B5FA4" w:rsidRPr="001F63B6" w:rsidRDefault="003B5FA4" w:rsidP="003B5FA4">
      <w:pPr>
        <w:rPr>
          <w:lang w:val="en-US"/>
        </w:rPr>
      </w:pPr>
    </w:p>
    <w:p w14:paraId="26251B91" w14:textId="77777777" w:rsidR="003B5FA4" w:rsidRPr="001F63B6" w:rsidRDefault="003B5FA4" w:rsidP="003B5FA4">
      <w:pPr>
        <w:rPr>
          <w:lang w:val="en-US"/>
        </w:rPr>
      </w:pPr>
      <w:r w:rsidRPr="001F63B6">
        <w:rPr>
          <w:lang w:val="en-US"/>
        </w:rPr>
        <w:t xml:space="preserve">        } catch (SQLException ex) {</w:t>
      </w:r>
    </w:p>
    <w:p w14:paraId="789F6190" w14:textId="77777777" w:rsidR="003B5FA4" w:rsidRPr="001F63B6" w:rsidRDefault="003B5FA4" w:rsidP="003B5FA4">
      <w:pPr>
        <w:rPr>
          <w:lang w:val="en-US"/>
        </w:rPr>
      </w:pPr>
      <w:r w:rsidRPr="001F63B6">
        <w:rPr>
          <w:lang w:val="en-US"/>
        </w:rPr>
        <w:t xml:space="preserve">            Logger.getLogger(adminpage.class.getName()).log(Level.SEVERE, null, ex);</w:t>
      </w:r>
    </w:p>
    <w:p w14:paraId="156ED3FE" w14:textId="77777777" w:rsidR="003B5FA4" w:rsidRPr="001F63B6" w:rsidRDefault="003B5FA4" w:rsidP="003B5FA4">
      <w:pPr>
        <w:rPr>
          <w:lang w:val="en-US"/>
        </w:rPr>
      </w:pPr>
      <w:r w:rsidRPr="001F63B6">
        <w:rPr>
          <w:lang w:val="en-US"/>
        </w:rPr>
        <w:t xml:space="preserve">        } catch (ClassNotFoundException ex) {</w:t>
      </w:r>
    </w:p>
    <w:p w14:paraId="57C7625B" w14:textId="77777777" w:rsidR="003B5FA4" w:rsidRPr="001F63B6" w:rsidRDefault="003B5FA4" w:rsidP="003B5FA4">
      <w:pPr>
        <w:rPr>
          <w:lang w:val="en-US"/>
        </w:rPr>
      </w:pPr>
      <w:r w:rsidRPr="001F63B6">
        <w:rPr>
          <w:lang w:val="en-US"/>
        </w:rPr>
        <w:t xml:space="preserve">            Logger.getLogger(adminpage.class.getName()).log(Level.SEVERE, null, ex);</w:t>
      </w:r>
    </w:p>
    <w:p w14:paraId="171527E9" w14:textId="77777777" w:rsidR="003B5FA4" w:rsidRPr="001F63B6" w:rsidRDefault="003B5FA4" w:rsidP="003B5FA4">
      <w:pPr>
        <w:rPr>
          <w:lang w:val="en-US"/>
        </w:rPr>
      </w:pPr>
      <w:r w:rsidRPr="001F63B6">
        <w:rPr>
          <w:lang w:val="en-US"/>
        </w:rPr>
        <w:t xml:space="preserve">        }</w:t>
      </w:r>
    </w:p>
    <w:p w14:paraId="21A8C9DF" w14:textId="77777777" w:rsidR="003B5FA4" w:rsidRPr="001F63B6" w:rsidRDefault="003B5FA4" w:rsidP="003B5FA4">
      <w:pPr>
        <w:rPr>
          <w:lang w:val="en-US"/>
        </w:rPr>
      </w:pPr>
      <w:r w:rsidRPr="001F63B6">
        <w:rPr>
          <w:lang w:val="en-US"/>
        </w:rPr>
        <w:t xml:space="preserve">        </w:t>
      </w:r>
    </w:p>
    <w:p w14:paraId="63553AA3" w14:textId="77777777" w:rsidR="003B5FA4" w:rsidRPr="001F63B6" w:rsidRDefault="003B5FA4" w:rsidP="003B5FA4">
      <w:pPr>
        <w:rPr>
          <w:lang w:val="en-US"/>
        </w:rPr>
      </w:pPr>
      <w:r w:rsidRPr="001F63B6">
        <w:rPr>
          <w:lang w:val="en-US"/>
        </w:rPr>
        <w:t xml:space="preserve">        </w:t>
      </w:r>
    </w:p>
    <w:p w14:paraId="57B77C1F" w14:textId="77777777" w:rsidR="003B5FA4" w:rsidRPr="001F63B6" w:rsidRDefault="003B5FA4" w:rsidP="003B5FA4">
      <w:pPr>
        <w:rPr>
          <w:lang w:val="en-US"/>
        </w:rPr>
      </w:pPr>
      <w:r w:rsidRPr="001F63B6">
        <w:rPr>
          <w:lang w:val="en-US"/>
        </w:rPr>
        <w:t xml:space="preserve">    }                                        </w:t>
      </w:r>
    </w:p>
    <w:p w14:paraId="3521833C" w14:textId="77777777" w:rsidR="003B5FA4" w:rsidRPr="001F63B6" w:rsidRDefault="003B5FA4" w:rsidP="003B5FA4">
      <w:pPr>
        <w:rPr>
          <w:lang w:val="en-US"/>
        </w:rPr>
      </w:pPr>
    </w:p>
    <w:p w14:paraId="61B463B2" w14:textId="77777777" w:rsidR="003B5FA4" w:rsidRPr="001F63B6" w:rsidRDefault="003B5FA4" w:rsidP="003B5FA4">
      <w:pPr>
        <w:rPr>
          <w:lang w:val="en-US"/>
        </w:rPr>
      </w:pPr>
      <w:r w:rsidRPr="001F63B6">
        <w:rPr>
          <w:lang w:val="en-US"/>
        </w:rPr>
        <w:t xml:space="preserve">    /**</w:t>
      </w:r>
    </w:p>
    <w:p w14:paraId="606187C4" w14:textId="77777777" w:rsidR="003B5FA4" w:rsidRPr="001F63B6" w:rsidRDefault="003B5FA4" w:rsidP="003B5FA4">
      <w:pPr>
        <w:rPr>
          <w:lang w:val="en-US"/>
        </w:rPr>
      </w:pPr>
      <w:r w:rsidRPr="001F63B6">
        <w:rPr>
          <w:lang w:val="en-US"/>
        </w:rPr>
        <w:t xml:space="preserve">     * @param args the command line arguments</w:t>
      </w:r>
    </w:p>
    <w:p w14:paraId="18A25DD2" w14:textId="77777777" w:rsidR="003B5FA4" w:rsidRPr="001F63B6" w:rsidRDefault="003B5FA4" w:rsidP="003B5FA4">
      <w:pPr>
        <w:rPr>
          <w:lang w:val="en-US"/>
        </w:rPr>
      </w:pPr>
      <w:r w:rsidRPr="001F63B6">
        <w:rPr>
          <w:lang w:val="en-US"/>
        </w:rPr>
        <w:t xml:space="preserve">     */</w:t>
      </w:r>
    </w:p>
    <w:p w14:paraId="27F5FF2E" w14:textId="77777777" w:rsidR="003B5FA4" w:rsidRPr="001F63B6" w:rsidRDefault="003B5FA4" w:rsidP="003B5FA4">
      <w:pPr>
        <w:rPr>
          <w:lang w:val="en-US"/>
        </w:rPr>
      </w:pPr>
      <w:r w:rsidRPr="001F63B6">
        <w:rPr>
          <w:lang w:val="en-US"/>
        </w:rPr>
        <w:t xml:space="preserve">    public static void main(String args[]) {</w:t>
      </w:r>
    </w:p>
    <w:p w14:paraId="234B62E7" w14:textId="77777777" w:rsidR="003B5FA4" w:rsidRPr="001F63B6" w:rsidRDefault="003B5FA4" w:rsidP="003B5FA4">
      <w:pPr>
        <w:rPr>
          <w:lang w:val="en-US"/>
        </w:rPr>
      </w:pPr>
      <w:r w:rsidRPr="001F63B6">
        <w:rPr>
          <w:lang w:val="en-US"/>
        </w:rPr>
        <w:t xml:space="preserve">        /* Set the Nimbus look and feel */</w:t>
      </w:r>
    </w:p>
    <w:p w14:paraId="1E1DED92" w14:textId="77777777" w:rsidR="003B5FA4" w:rsidRPr="001F63B6" w:rsidRDefault="003B5FA4" w:rsidP="003B5FA4">
      <w:pPr>
        <w:rPr>
          <w:lang w:val="en-US"/>
        </w:rPr>
      </w:pPr>
      <w:r w:rsidRPr="001F63B6">
        <w:rPr>
          <w:lang w:val="en-US"/>
        </w:rPr>
        <w:t xml:space="preserve">        //&lt;editor-fold defaultstate="collapsed" desc=" Look and feel setting code (optional) "&gt;</w:t>
      </w:r>
    </w:p>
    <w:p w14:paraId="7D2FAF9C" w14:textId="77777777" w:rsidR="003B5FA4" w:rsidRPr="001F63B6" w:rsidRDefault="003B5FA4" w:rsidP="003B5FA4">
      <w:pPr>
        <w:rPr>
          <w:lang w:val="en-US"/>
        </w:rPr>
      </w:pPr>
      <w:r w:rsidRPr="001F63B6">
        <w:rPr>
          <w:lang w:val="en-US"/>
        </w:rPr>
        <w:t xml:space="preserve">        /* If Nimbus (introduced in Java SE 6) is not available, stay with the default look and feel.</w:t>
      </w:r>
    </w:p>
    <w:p w14:paraId="2970EF01" w14:textId="77777777" w:rsidR="003B5FA4" w:rsidRPr="001F63B6" w:rsidRDefault="003B5FA4" w:rsidP="003B5FA4">
      <w:pPr>
        <w:rPr>
          <w:lang w:val="en-US"/>
        </w:rPr>
      </w:pPr>
      <w:r w:rsidRPr="001F63B6">
        <w:rPr>
          <w:lang w:val="en-US"/>
        </w:rPr>
        <w:t xml:space="preserve">         * For details see http://download.oracle.com/javase/tutorial/uiswing/lookandfeel/plaf.html </w:t>
      </w:r>
    </w:p>
    <w:p w14:paraId="6C8DD29A" w14:textId="77777777" w:rsidR="003B5FA4" w:rsidRPr="001F63B6" w:rsidRDefault="003B5FA4" w:rsidP="003B5FA4">
      <w:pPr>
        <w:rPr>
          <w:lang w:val="en-US"/>
        </w:rPr>
      </w:pPr>
      <w:r w:rsidRPr="001F63B6">
        <w:rPr>
          <w:lang w:val="en-US"/>
        </w:rPr>
        <w:t xml:space="preserve">         */</w:t>
      </w:r>
    </w:p>
    <w:p w14:paraId="17D5449A" w14:textId="77777777" w:rsidR="003B5FA4" w:rsidRPr="001F63B6" w:rsidRDefault="003B5FA4" w:rsidP="003B5FA4">
      <w:pPr>
        <w:rPr>
          <w:lang w:val="en-US"/>
        </w:rPr>
      </w:pPr>
      <w:r w:rsidRPr="001F63B6">
        <w:rPr>
          <w:lang w:val="en-US"/>
        </w:rPr>
        <w:t xml:space="preserve">        try {</w:t>
      </w:r>
    </w:p>
    <w:p w14:paraId="6BB575B9" w14:textId="77777777" w:rsidR="003B5FA4" w:rsidRPr="001F63B6" w:rsidRDefault="003B5FA4" w:rsidP="003B5FA4">
      <w:pPr>
        <w:rPr>
          <w:lang w:val="en-US"/>
        </w:rPr>
      </w:pPr>
      <w:r w:rsidRPr="001F63B6">
        <w:rPr>
          <w:lang w:val="en-US"/>
        </w:rPr>
        <w:t xml:space="preserve">            for (javax.swing.UIManager.LookAndFeelInfo info : javax.swing.UIManager.getInstalledLookAndFeels()) {</w:t>
      </w:r>
    </w:p>
    <w:p w14:paraId="2B7239BD" w14:textId="77777777" w:rsidR="003B5FA4" w:rsidRPr="001F63B6" w:rsidRDefault="003B5FA4" w:rsidP="003B5FA4">
      <w:pPr>
        <w:rPr>
          <w:lang w:val="en-US"/>
        </w:rPr>
      </w:pPr>
      <w:r w:rsidRPr="001F63B6">
        <w:rPr>
          <w:lang w:val="en-US"/>
        </w:rPr>
        <w:t xml:space="preserve">                if ("Nimbus".equals(info.getName())) {</w:t>
      </w:r>
    </w:p>
    <w:p w14:paraId="581DC121" w14:textId="77777777" w:rsidR="003B5FA4" w:rsidRPr="001F63B6" w:rsidRDefault="003B5FA4" w:rsidP="003B5FA4">
      <w:pPr>
        <w:rPr>
          <w:lang w:val="en-US"/>
        </w:rPr>
      </w:pPr>
      <w:r w:rsidRPr="001F63B6">
        <w:rPr>
          <w:lang w:val="en-US"/>
        </w:rPr>
        <w:t xml:space="preserve">                    javax.swing.UIManager.setLookAndFeel(info.getClassName());</w:t>
      </w:r>
    </w:p>
    <w:p w14:paraId="0886F50B" w14:textId="77777777" w:rsidR="003B5FA4" w:rsidRPr="001F63B6" w:rsidRDefault="003B5FA4" w:rsidP="003B5FA4">
      <w:pPr>
        <w:rPr>
          <w:lang w:val="en-US"/>
        </w:rPr>
      </w:pPr>
      <w:r w:rsidRPr="001F63B6">
        <w:rPr>
          <w:lang w:val="en-US"/>
        </w:rPr>
        <w:t xml:space="preserve">                    break;</w:t>
      </w:r>
    </w:p>
    <w:p w14:paraId="3C73699C" w14:textId="77777777" w:rsidR="003B5FA4" w:rsidRPr="001F63B6" w:rsidRDefault="003B5FA4" w:rsidP="003B5FA4">
      <w:pPr>
        <w:rPr>
          <w:lang w:val="en-US"/>
        </w:rPr>
      </w:pPr>
      <w:r w:rsidRPr="001F63B6">
        <w:rPr>
          <w:lang w:val="en-US"/>
        </w:rPr>
        <w:lastRenderedPageBreak/>
        <w:t xml:space="preserve">                }</w:t>
      </w:r>
    </w:p>
    <w:p w14:paraId="32A74B82" w14:textId="77777777" w:rsidR="003B5FA4" w:rsidRPr="001F63B6" w:rsidRDefault="003B5FA4" w:rsidP="003B5FA4">
      <w:pPr>
        <w:rPr>
          <w:lang w:val="en-US"/>
        </w:rPr>
      </w:pPr>
      <w:r w:rsidRPr="001F63B6">
        <w:rPr>
          <w:lang w:val="en-US"/>
        </w:rPr>
        <w:t xml:space="preserve">            }</w:t>
      </w:r>
    </w:p>
    <w:p w14:paraId="570878CA" w14:textId="77777777" w:rsidR="003B5FA4" w:rsidRPr="001F63B6" w:rsidRDefault="003B5FA4" w:rsidP="003B5FA4">
      <w:pPr>
        <w:rPr>
          <w:lang w:val="en-US"/>
        </w:rPr>
      </w:pPr>
      <w:r w:rsidRPr="001F63B6">
        <w:rPr>
          <w:lang w:val="en-US"/>
        </w:rPr>
        <w:t xml:space="preserve">        } catch (ClassNotFoundException ex) {</w:t>
      </w:r>
    </w:p>
    <w:p w14:paraId="7B0ED0EB" w14:textId="77777777" w:rsidR="003B5FA4" w:rsidRPr="001F63B6" w:rsidRDefault="003B5FA4" w:rsidP="003B5FA4">
      <w:pPr>
        <w:rPr>
          <w:lang w:val="en-US"/>
        </w:rPr>
      </w:pPr>
      <w:r w:rsidRPr="001F63B6">
        <w:rPr>
          <w:lang w:val="en-US"/>
        </w:rPr>
        <w:t xml:space="preserve">            java.util.logging.Logger.getLogger(adminpage.class.getName()).log(java.util.logging.Level.SEVERE, null, ex);</w:t>
      </w:r>
    </w:p>
    <w:p w14:paraId="0271CB06" w14:textId="77777777" w:rsidR="003B5FA4" w:rsidRPr="001F63B6" w:rsidRDefault="003B5FA4" w:rsidP="003B5FA4">
      <w:pPr>
        <w:rPr>
          <w:lang w:val="en-US"/>
        </w:rPr>
      </w:pPr>
      <w:r w:rsidRPr="001F63B6">
        <w:rPr>
          <w:lang w:val="en-US"/>
        </w:rPr>
        <w:t xml:space="preserve">        } catch (InstantiationException ex) {</w:t>
      </w:r>
    </w:p>
    <w:p w14:paraId="62865E33" w14:textId="77777777" w:rsidR="003B5FA4" w:rsidRPr="001F63B6" w:rsidRDefault="003B5FA4" w:rsidP="003B5FA4">
      <w:pPr>
        <w:rPr>
          <w:lang w:val="en-US"/>
        </w:rPr>
      </w:pPr>
      <w:r w:rsidRPr="001F63B6">
        <w:rPr>
          <w:lang w:val="en-US"/>
        </w:rPr>
        <w:t xml:space="preserve">            java.util.logging.Logger.getLogger(adminpage.class.getName()).log(java.util.logging.Level.SEVERE, null, ex);</w:t>
      </w:r>
    </w:p>
    <w:p w14:paraId="57D8AD22" w14:textId="77777777" w:rsidR="003B5FA4" w:rsidRPr="001F63B6" w:rsidRDefault="003B5FA4" w:rsidP="003B5FA4">
      <w:pPr>
        <w:rPr>
          <w:lang w:val="en-US"/>
        </w:rPr>
      </w:pPr>
      <w:r w:rsidRPr="001F63B6">
        <w:rPr>
          <w:lang w:val="en-US"/>
        </w:rPr>
        <w:t xml:space="preserve">        } catch (IllegalAccessException ex) {</w:t>
      </w:r>
    </w:p>
    <w:p w14:paraId="2E76E3B2" w14:textId="77777777" w:rsidR="003B5FA4" w:rsidRPr="001F63B6" w:rsidRDefault="003B5FA4" w:rsidP="003B5FA4">
      <w:pPr>
        <w:rPr>
          <w:lang w:val="en-US"/>
        </w:rPr>
      </w:pPr>
      <w:r w:rsidRPr="001F63B6">
        <w:rPr>
          <w:lang w:val="en-US"/>
        </w:rPr>
        <w:t xml:space="preserve">            java.util.logging.Logger.getLogger(adminpage.class.getName()).log(java.util.logging.Level.SEVERE, null, ex);</w:t>
      </w:r>
    </w:p>
    <w:p w14:paraId="2209DE2F" w14:textId="77777777" w:rsidR="003B5FA4" w:rsidRPr="001F63B6" w:rsidRDefault="003B5FA4" w:rsidP="003B5FA4">
      <w:pPr>
        <w:rPr>
          <w:lang w:val="en-US"/>
        </w:rPr>
      </w:pPr>
      <w:r w:rsidRPr="001F63B6">
        <w:rPr>
          <w:lang w:val="en-US"/>
        </w:rPr>
        <w:t xml:space="preserve">        } catch (javax.swing.UnsupportedLookAndFeelException ex) {</w:t>
      </w:r>
    </w:p>
    <w:p w14:paraId="6F9D8597" w14:textId="77777777" w:rsidR="003B5FA4" w:rsidRPr="001F63B6" w:rsidRDefault="003B5FA4" w:rsidP="003B5FA4">
      <w:pPr>
        <w:rPr>
          <w:lang w:val="en-US"/>
        </w:rPr>
      </w:pPr>
      <w:r w:rsidRPr="001F63B6">
        <w:rPr>
          <w:lang w:val="en-US"/>
        </w:rPr>
        <w:t xml:space="preserve">            java.util.logging.Logger.getLogger(adminpage.class.getName()).log(java.util.logging.Level.SEVERE, null, ex);</w:t>
      </w:r>
    </w:p>
    <w:p w14:paraId="091AEDDE" w14:textId="77777777" w:rsidR="003B5FA4" w:rsidRPr="001F63B6" w:rsidRDefault="003B5FA4" w:rsidP="003B5FA4">
      <w:pPr>
        <w:rPr>
          <w:lang w:val="en-US"/>
        </w:rPr>
      </w:pPr>
      <w:r w:rsidRPr="001F63B6">
        <w:rPr>
          <w:lang w:val="en-US"/>
        </w:rPr>
        <w:t xml:space="preserve">        }</w:t>
      </w:r>
    </w:p>
    <w:p w14:paraId="69240270" w14:textId="77777777" w:rsidR="003B5FA4" w:rsidRPr="001F63B6" w:rsidRDefault="003B5FA4" w:rsidP="003B5FA4">
      <w:pPr>
        <w:rPr>
          <w:lang w:val="en-US"/>
        </w:rPr>
      </w:pPr>
      <w:r w:rsidRPr="001F63B6">
        <w:rPr>
          <w:lang w:val="en-US"/>
        </w:rPr>
        <w:t xml:space="preserve">        //&lt;/editor-fold&gt;</w:t>
      </w:r>
    </w:p>
    <w:p w14:paraId="257E63A6" w14:textId="77777777" w:rsidR="003B5FA4" w:rsidRPr="001F63B6" w:rsidRDefault="003B5FA4" w:rsidP="003B5FA4">
      <w:pPr>
        <w:rPr>
          <w:lang w:val="en-US"/>
        </w:rPr>
      </w:pPr>
    </w:p>
    <w:p w14:paraId="7CC18C6D" w14:textId="77777777" w:rsidR="003B5FA4" w:rsidRPr="001F63B6" w:rsidRDefault="003B5FA4" w:rsidP="003B5FA4">
      <w:pPr>
        <w:rPr>
          <w:lang w:val="en-US"/>
        </w:rPr>
      </w:pPr>
      <w:r w:rsidRPr="001F63B6">
        <w:rPr>
          <w:lang w:val="en-US"/>
        </w:rPr>
        <w:t xml:space="preserve">        /* Create and display the form */</w:t>
      </w:r>
    </w:p>
    <w:p w14:paraId="2835297C" w14:textId="77777777" w:rsidR="003B5FA4" w:rsidRPr="001F63B6" w:rsidRDefault="003B5FA4" w:rsidP="003B5FA4">
      <w:pPr>
        <w:rPr>
          <w:lang w:val="en-US"/>
        </w:rPr>
      </w:pPr>
      <w:r w:rsidRPr="001F63B6">
        <w:rPr>
          <w:lang w:val="en-US"/>
        </w:rPr>
        <w:t xml:space="preserve">        java.awt.EventQueue.invokeLater(new Runnable() {</w:t>
      </w:r>
    </w:p>
    <w:p w14:paraId="1A854581" w14:textId="77777777" w:rsidR="003B5FA4" w:rsidRPr="001F63B6" w:rsidRDefault="003B5FA4" w:rsidP="003B5FA4">
      <w:pPr>
        <w:rPr>
          <w:lang w:val="en-US"/>
        </w:rPr>
      </w:pPr>
      <w:r w:rsidRPr="001F63B6">
        <w:rPr>
          <w:lang w:val="en-US"/>
        </w:rPr>
        <w:t xml:space="preserve">            public void run() {</w:t>
      </w:r>
    </w:p>
    <w:p w14:paraId="05C815F9" w14:textId="77777777" w:rsidR="003B5FA4" w:rsidRPr="001F63B6" w:rsidRDefault="003B5FA4" w:rsidP="003B5FA4">
      <w:pPr>
        <w:rPr>
          <w:lang w:val="en-US"/>
        </w:rPr>
      </w:pPr>
      <w:r w:rsidRPr="001F63B6">
        <w:rPr>
          <w:lang w:val="en-US"/>
        </w:rPr>
        <w:t xml:space="preserve">                new adminpage().setVisible(true);</w:t>
      </w:r>
    </w:p>
    <w:p w14:paraId="67FF9618" w14:textId="77777777" w:rsidR="003B5FA4" w:rsidRPr="001F63B6" w:rsidRDefault="003B5FA4" w:rsidP="003B5FA4">
      <w:pPr>
        <w:rPr>
          <w:lang w:val="en-US"/>
        </w:rPr>
      </w:pPr>
      <w:r w:rsidRPr="001F63B6">
        <w:rPr>
          <w:lang w:val="en-US"/>
        </w:rPr>
        <w:t xml:space="preserve">            }</w:t>
      </w:r>
    </w:p>
    <w:p w14:paraId="532E101A" w14:textId="77777777" w:rsidR="003B5FA4" w:rsidRPr="001F63B6" w:rsidRDefault="003B5FA4" w:rsidP="003B5FA4">
      <w:pPr>
        <w:rPr>
          <w:lang w:val="en-US"/>
        </w:rPr>
      </w:pPr>
      <w:r w:rsidRPr="001F63B6">
        <w:rPr>
          <w:lang w:val="en-US"/>
        </w:rPr>
        <w:t xml:space="preserve">        });</w:t>
      </w:r>
    </w:p>
    <w:p w14:paraId="292C992D" w14:textId="77777777" w:rsidR="003B5FA4" w:rsidRPr="001F63B6" w:rsidRDefault="003B5FA4" w:rsidP="003B5FA4">
      <w:pPr>
        <w:rPr>
          <w:lang w:val="en-US"/>
        </w:rPr>
      </w:pPr>
      <w:r w:rsidRPr="001F63B6">
        <w:rPr>
          <w:lang w:val="en-US"/>
        </w:rPr>
        <w:t xml:space="preserve">    }</w:t>
      </w:r>
    </w:p>
    <w:p w14:paraId="2EFD241F" w14:textId="77777777" w:rsidR="003B5FA4" w:rsidRPr="001F63B6" w:rsidRDefault="003B5FA4" w:rsidP="003B5FA4">
      <w:pPr>
        <w:rPr>
          <w:lang w:val="en-US"/>
        </w:rPr>
      </w:pPr>
      <w:r w:rsidRPr="001F63B6">
        <w:rPr>
          <w:lang w:val="en-US"/>
        </w:rPr>
        <w:t xml:space="preserve">    // Variables declaration - do not modify                     </w:t>
      </w:r>
    </w:p>
    <w:p w14:paraId="405F8BC2" w14:textId="77777777" w:rsidR="003B5FA4" w:rsidRPr="001F63B6" w:rsidRDefault="003B5FA4" w:rsidP="003B5FA4">
      <w:pPr>
        <w:rPr>
          <w:lang w:val="en-US"/>
        </w:rPr>
      </w:pPr>
      <w:r w:rsidRPr="001F63B6">
        <w:rPr>
          <w:lang w:val="en-US"/>
        </w:rPr>
        <w:t xml:space="preserve">    private javax.swing.JButton jButton1;</w:t>
      </w:r>
    </w:p>
    <w:p w14:paraId="2C816ACB" w14:textId="77777777" w:rsidR="003B5FA4" w:rsidRPr="001F63B6" w:rsidRDefault="003B5FA4" w:rsidP="003B5FA4">
      <w:pPr>
        <w:rPr>
          <w:lang w:val="en-US"/>
        </w:rPr>
      </w:pPr>
      <w:r w:rsidRPr="001F63B6">
        <w:rPr>
          <w:lang w:val="en-US"/>
        </w:rPr>
        <w:t xml:space="preserve">    private javax.swing.JLabel jLabel1;</w:t>
      </w:r>
    </w:p>
    <w:p w14:paraId="7BEAB500" w14:textId="77777777" w:rsidR="003B5FA4" w:rsidRPr="001F63B6" w:rsidRDefault="003B5FA4" w:rsidP="003B5FA4">
      <w:pPr>
        <w:rPr>
          <w:lang w:val="en-US"/>
        </w:rPr>
      </w:pPr>
      <w:r w:rsidRPr="001F63B6">
        <w:rPr>
          <w:lang w:val="en-US"/>
        </w:rPr>
        <w:lastRenderedPageBreak/>
        <w:t xml:space="preserve">    private javax.swing.JLabel jLabel2;</w:t>
      </w:r>
    </w:p>
    <w:p w14:paraId="762EB73C" w14:textId="77777777" w:rsidR="003B5FA4" w:rsidRPr="001F63B6" w:rsidRDefault="003B5FA4" w:rsidP="003B5FA4">
      <w:pPr>
        <w:rPr>
          <w:lang w:val="en-US"/>
        </w:rPr>
      </w:pPr>
      <w:r w:rsidRPr="001F63B6">
        <w:rPr>
          <w:lang w:val="en-US"/>
        </w:rPr>
        <w:t xml:space="preserve">    private javax.swing.JLabel jLabel3;</w:t>
      </w:r>
    </w:p>
    <w:p w14:paraId="79386AE9" w14:textId="77777777" w:rsidR="003B5FA4" w:rsidRPr="001F63B6" w:rsidRDefault="003B5FA4" w:rsidP="003B5FA4">
      <w:pPr>
        <w:rPr>
          <w:lang w:val="en-US"/>
        </w:rPr>
      </w:pPr>
      <w:r w:rsidRPr="001F63B6">
        <w:rPr>
          <w:lang w:val="en-US"/>
        </w:rPr>
        <w:t xml:space="preserve">    private javax.swing.JPasswordField jPasswordField1;</w:t>
      </w:r>
    </w:p>
    <w:p w14:paraId="046A5F10" w14:textId="77777777" w:rsidR="003B5FA4" w:rsidRPr="001F63B6" w:rsidRDefault="003B5FA4" w:rsidP="003B5FA4">
      <w:pPr>
        <w:rPr>
          <w:lang w:val="en-US"/>
        </w:rPr>
      </w:pPr>
      <w:r w:rsidRPr="001F63B6">
        <w:rPr>
          <w:lang w:val="en-US"/>
        </w:rPr>
        <w:t xml:space="preserve">    private javax.swing.JTextField jTextField1;</w:t>
      </w:r>
    </w:p>
    <w:p w14:paraId="7FCDAA5F" w14:textId="77777777" w:rsidR="003B5FA4" w:rsidRPr="001F63B6" w:rsidRDefault="003B5FA4" w:rsidP="003B5FA4">
      <w:pPr>
        <w:rPr>
          <w:lang w:val="en-US"/>
        </w:rPr>
      </w:pPr>
      <w:r w:rsidRPr="001F63B6">
        <w:rPr>
          <w:lang w:val="en-US"/>
        </w:rPr>
        <w:t xml:space="preserve">    // End of variables declaration                   </w:t>
      </w:r>
    </w:p>
    <w:p w14:paraId="100DFC3F" w14:textId="77777777" w:rsidR="003B5FA4" w:rsidRDefault="003B5FA4" w:rsidP="003B5FA4">
      <w:pPr>
        <w:rPr>
          <w:lang w:val="en-US"/>
        </w:rPr>
      </w:pPr>
      <w:r w:rsidRPr="001F63B6">
        <w:rPr>
          <w:lang w:val="en-US"/>
        </w:rPr>
        <w:t>}</w:t>
      </w:r>
    </w:p>
    <w:p w14:paraId="0392A893" w14:textId="77777777" w:rsidR="003B5FA4" w:rsidRDefault="003B5FA4" w:rsidP="003B5FA4">
      <w:pPr>
        <w:rPr>
          <w:lang w:val="en-US"/>
        </w:rPr>
      </w:pPr>
    </w:p>
    <w:p w14:paraId="2C59BEE9" w14:textId="1137DC6A" w:rsidR="003B5FA4" w:rsidRPr="00674CFF" w:rsidRDefault="00674CFF" w:rsidP="003B5FA4">
      <w:pPr>
        <w:rPr>
          <w:rFonts w:ascii="Times New Roman" w:hAnsi="Times New Roman" w:cs="Times New Roman"/>
          <w:b/>
          <w:bCs/>
          <w:color w:val="000000" w:themeColor="text1"/>
          <w:sz w:val="32"/>
          <w:szCs w:val="32"/>
          <w:lang w:val="en-US"/>
        </w:rPr>
      </w:pPr>
      <w:r>
        <w:rPr>
          <w:rFonts w:ascii="Times New Roman" w:hAnsi="Times New Roman" w:cs="Times New Roman"/>
          <w:b/>
          <w:bCs/>
          <w:color w:val="000000" w:themeColor="text1"/>
          <w:sz w:val="32"/>
          <w:szCs w:val="32"/>
          <w:lang w:val="en-US"/>
        </w:rPr>
        <w:t xml:space="preserve">                                         </w:t>
      </w:r>
      <w:r w:rsidR="003B5FA4" w:rsidRPr="00674CFF">
        <w:rPr>
          <w:rFonts w:ascii="Times New Roman" w:hAnsi="Times New Roman" w:cs="Times New Roman"/>
          <w:b/>
          <w:bCs/>
          <w:color w:val="000000" w:themeColor="text1"/>
          <w:sz w:val="32"/>
          <w:szCs w:val="32"/>
          <w:lang w:val="en-US"/>
        </w:rPr>
        <w:t>Admin config</w:t>
      </w:r>
    </w:p>
    <w:p w14:paraId="09FDAA45" w14:textId="77777777" w:rsidR="003B5FA4" w:rsidRDefault="003B5FA4" w:rsidP="003B5FA4">
      <w:pPr>
        <w:rPr>
          <w:lang w:val="en-US"/>
        </w:rPr>
      </w:pPr>
    </w:p>
    <w:p w14:paraId="6379C054" w14:textId="77777777" w:rsidR="003B5FA4" w:rsidRPr="001F63B6" w:rsidRDefault="003B5FA4" w:rsidP="003B5FA4">
      <w:pPr>
        <w:rPr>
          <w:lang w:val="en-US"/>
        </w:rPr>
      </w:pPr>
      <w:r w:rsidRPr="001F63B6">
        <w:rPr>
          <w:lang w:val="en-US"/>
        </w:rPr>
        <w:t>/*</w:t>
      </w:r>
    </w:p>
    <w:p w14:paraId="50D4373F" w14:textId="77777777" w:rsidR="003B5FA4" w:rsidRPr="001F63B6" w:rsidRDefault="003B5FA4" w:rsidP="003B5FA4">
      <w:pPr>
        <w:rPr>
          <w:lang w:val="en-US"/>
        </w:rPr>
      </w:pPr>
      <w:r w:rsidRPr="001F63B6">
        <w:rPr>
          <w:lang w:val="en-US"/>
        </w:rPr>
        <w:t xml:space="preserve"> * To change this license header, choose License Headers in Project Properties.</w:t>
      </w:r>
    </w:p>
    <w:p w14:paraId="785858D4" w14:textId="77777777" w:rsidR="003B5FA4" w:rsidRPr="001F63B6" w:rsidRDefault="003B5FA4" w:rsidP="003B5FA4">
      <w:pPr>
        <w:rPr>
          <w:lang w:val="en-US"/>
        </w:rPr>
      </w:pPr>
      <w:r w:rsidRPr="001F63B6">
        <w:rPr>
          <w:lang w:val="en-US"/>
        </w:rPr>
        <w:t xml:space="preserve"> * To change this template file, choose Tools | Templates</w:t>
      </w:r>
    </w:p>
    <w:p w14:paraId="7054C143" w14:textId="77777777" w:rsidR="003B5FA4" w:rsidRPr="001F63B6" w:rsidRDefault="003B5FA4" w:rsidP="003B5FA4">
      <w:pPr>
        <w:rPr>
          <w:lang w:val="en-US"/>
        </w:rPr>
      </w:pPr>
      <w:r w:rsidRPr="001F63B6">
        <w:rPr>
          <w:lang w:val="en-US"/>
        </w:rPr>
        <w:t xml:space="preserve"> * and open the template in the editor.</w:t>
      </w:r>
    </w:p>
    <w:p w14:paraId="7E87181A" w14:textId="77777777" w:rsidR="003B5FA4" w:rsidRPr="001F63B6" w:rsidRDefault="003B5FA4" w:rsidP="003B5FA4">
      <w:pPr>
        <w:rPr>
          <w:lang w:val="en-US"/>
        </w:rPr>
      </w:pPr>
      <w:r w:rsidRPr="001F63B6">
        <w:rPr>
          <w:lang w:val="en-US"/>
        </w:rPr>
        <w:t xml:space="preserve"> */</w:t>
      </w:r>
    </w:p>
    <w:p w14:paraId="1FB4ABE3" w14:textId="77777777" w:rsidR="003B5FA4" w:rsidRPr="001F63B6" w:rsidRDefault="003B5FA4" w:rsidP="003B5FA4">
      <w:pPr>
        <w:rPr>
          <w:lang w:val="en-US"/>
        </w:rPr>
      </w:pPr>
    </w:p>
    <w:p w14:paraId="7132E27A" w14:textId="77777777" w:rsidR="003B5FA4" w:rsidRPr="001F63B6" w:rsidRDefault="003B5FA4" w:rsidP="003B5FA4">
      <w:pPr>
        <w:rPr>
          <w:lang w:val="en-US"/>
        </w:rPr>
      </w:pPr>
      <w:r w:rsidRPr="001F63B6">
        <w:rPr>
          <w:lang w:val="en-US"/>
        </w:rPr>
        <w:t>/**</w:t>
      </w:r>
    </w:p>
    <w:p w14:paraId="4827594E" w14:textId="77777777" w:rsidR="003B5FA4" w:rsidRPr="001F63B6" w:rsidRDefault="003B5FA4" w:rsidP="003B5FA4">
      <w:pPr>
        <w:rPr>
          <w:lang w:val="en-US"/>
        </w:rPr>
      </w:pPr>
      <w:r w:rsidRPr="001F63B6">
        <w:rPr>
          <w:lang w:val="en-US"/>
        </w:rPr>
        <w:t xml:space="preserve"> *</w:t>
      </w:r>
    </w:p>
    <w:p w14:paraId="2899F043" w14:textId="5149E33E" w:rsidR="003B5FA4" w:rsidRPr="001F63B6" w:rsidRDefault="003B5FA4" w:rsidP="003B5FA4">
      <w:pPr>
        <w:rPr>
          <w:lang w:val="en-US"/>
        </w:rPr>
      </w:pPr>
      <w:r w:rsidRPr="001F63B6">
        <w:rPr>
          <w:lang w:val="en-US"/>
        </w:rPr>
        <w:t xml:space="preserve"> * @author </w:t>
      </w:r>
      <w:r w:rsidR="00674CFF">
        <w:rPr>
          <w:lang w:val="en-US"/>
        </w:rPr>
        <w:t>keerthan k n</w:t>
      </w:r>
    </w:p>
    <w:p w14:paraId="34A2F589" w14:textId="77777777" w:rsidR="003B5FA4" w:rsidRPr="001F63B6" w:rsidRDefault="003B5FA4" w:rsidP="003B5FA4">
      <w:pPr>
        <w:rPr>
          <w:lang w:val="en-US"/>
        </w:rPr>
      </w:pPr>
      <w:r w:rsidRPr="001F63B6">
        <w:rPr>
          <w:lang w:val="en-US"/>
        </w:rPr>
        <w:t xml:space="preserve"> */</w:t>
      </w:r>
    </w:p>
    <w:p w14:paraId="6AB24F46" w14:textId="77777777" w:rsidR="003B5FA4" w:rsidRPr="001F63B6" w:rsidRDefault="003B5FA4" w:rsidP="003B5FA4">
      <w:pPr>
        <w:rPr>
          <w:lang w:val="en-US"/>
        </w:rPr>
      </w:pPr>
      <w:r w:rsidRPr="001F63B6">
        <w:rPr>
          <w:lang w:val="en-US"/>
        </w:rPr>
        <w:t>public class AdminConfig extends javax.swing.JFrame {</w:t>
      </w:r>
    </w:p>
    <w:p w14:paraId="55982DB5" w14:textId="77777777" w:rsidR="003B5FA4" w:rsidRPr="001F63B6" w:rsidRDefault="003B5FA4" w:rsidP="003B5FA4">
      <w:pPr>
        <w:rPr>
          <w:lang w:val="en-US"/>
        </w:rPr>
      </w:pPr>
    </w:p>
    <w:p w14:paraId="4A1E6D91" w14:textId="77777777" w:rsidR="003B5FA4" w:rsidRPr="001F63B6" w:rsidRDefault="003B5FA4" w:rsidP="003B5FA4">
      <w:pPr>
        <w:rPr>
          <w:lang w:val="en-US"/>
        </w:rPr>
      </w:pPr>
      <w:r w:rsidRPr="001F63B6">
        <w:rPr>
          <w:lang w:val="en-US"/>
        </w:rPr>
        <w:t xml:space="preserve">    /**</w:t>
      </w:r>
    </w:p>
    <w:p w14:paraId="0C5E3456" w14:textId="77777777" w:rsidR="003B5FA4" w:rsidRPr="001F63B6" w:rsidRDefault="003B5FA4" w:rsidP="003B5FA4">
      <w:pPr>
        <w:rPr>
          <w:lang w:val="en-US"/>
        </w:rPr>
      </w:pPr>
      <w:r w:rsidRPr="001F63B6">
        <w:rPr>
          <w:lang w:val="en-US"/>
        </w:rPr>
        <w:t xml:space="preserve">     * Creates new form AdminConfig</w:t>
      </w:r>
    </w:p>
    <w:p w14:paraId="150A86DC" w14:textId="77777777" w:rsidR="003B5FA4" w:rsidRPr="001F63B6" w:rsidRDefault="003B5FA4" w:rsidP="003B5FA4">
      <w:pPr>
        <w:rPr>
          <w:lang w:val="en-US"/>
        </w:rPr>
      </w:pPr>
      <w:r w:rsidRPr="001F63B6">
        <w:rPr>
          <w:lang w:val="en-US"/>
        </w:rPr>
        <w:t xml:space="preserve">     */</w:t>
      </w:r>
    </w:p>
    <w:p w14:paraId="4FE46190" w14:textId="77777777" w:rsidR="003B5FA4" w:rsidRPr="001F63B6" w:rsidRDefault="003B5FA4" w:rsidP="003B5FA4">
      <w:pPr>
        <w:rPr>
          <w:lang w:val="en-US"/>
        </w:rPr>
      </w:pPr>
      <w:r w:rsidRPr="001F63B6">
        <w:rPr>
          <w:lang w:val="en-US"/>
        </w:rPr>
        <w:t xml:space="preserve">    public AdminConfig() {</w:t>
      </w:r>
    </w:p>
    <w:p w14:paraId="077FC1A2" w14:textId="77777777" w:rsidR="003B5FA4" w:rsidRPr="001F63B6" w:rsidRDefault="003B5FA4" w:rsidP="003B5FA4">
      <w:pPr>
        <w:rPr>
          <w:lang w:val="en-US"/>
        </w:rPr>
      </w:pPr>
      <w:r w:rsidRPr="001F63B6">
        <w:rPr>
          <w:lang w:val="en-US"/>
        </w:rPr>
        <w:t xml:space="preserve">        initComponents();</w:t>
      </w:r>
    </w:p>
    <w:p w14:paraId="4B34220B" w14:textId="77777777" w:rsidR="003B5FA4" w:rsidRPr="001F63B6" w:rsidRDefault="003B5FA4" w:rsidP="003B5FA4">
      <w:pPr>
        <w:rPr>
          <w:lang w:val="en-US"/>
        </w:rPr>
      </w:pPr>
      <w:r w:rsidRPr="001F63B6">
        <w:rPr>
          <w:lang w:val="en-US"/>
        </w:rPr>
        <w:t xml:space="preserve">    }</w:t>
      </w:r>
    </w:p>
    <w:p w14:paraId="2A0AD0B2" w14:textId="77777777" w:rsidR="003B5FA4" w:rsidRPr="001F63B6" w:rsidRDefault="003B5FA4" w:rsidP="003B5FA4">
      <w:pPr>
        <w:rPr>
          <w:lang w:val="en-US"/>
        </w:rPr>
      </w:pPr>
    </w:p>
    <w:p w14:paraId="7BF50830" w14:textId="77777777" w:rsidR="003B5FA4" w:rsidRPr="001F63B6" w:rsidRDefault="003B5FA4" w:rsidP="003B5FA4">
      <w:pPr>
        <w:rPr>
          <w:lang w:val="en-US"/>
        </w:rPr>
      </w:pPr>
      <w:r w:rsidRPr="001F63B6">
        <w:rPr>
          <w:lang w:val="en-US"/>
        </w:rPr>
        <w:t xml:space="preserve">    /**</w:t>
      </w:r>
    </w:p>
    <w:p w14:paraId="02481D3E" w14:textId="77777777" w:rsidR="003B5FA4" w:rsidRPr="001F63B6" w:rsidRDefault="003B5FA4" w:rsidP="003B5FA4">
      <w:pPr>
        <w:rPr>
          <w:lang w:val="en-US"/>
        </w:rPr>
      </w:pPr>
      <w:r w:rsidRPr="001F63B6">
        <w:rPr>
          <w:lang w:val="en-US"/>
        </w:rPr>
        <w:t xml:space="preserve">     * This method is called from within the constructor to initialize the form.</w:t>
      </w:r>
    </w:p>
    <w:p w14:paraId="2396741F" w14:textId="77777777" w:rsidR="003B5FA4" w:rsidRPr="001F63B6" w:rsidRDefault="003B5FA4" w:rsidP="003B5FA4">
      <w:pPr>
        <w:rPr>
          <w:lang w:val="en-US"/>
        </w:rPr>
      </w:pPr>
      <w:r w:rsidRPr="001F63B6">
        <w:rPr>
          <w:lang w:val="en-US"/>
        </w:rPr>
        <w:t xml:space="preserve">     * WARNING: Do NOT modify this code. The content of this method is always</w:t>
      </w:r>
    </w:p>
    <w:p w14:paraId="5DF17D43" w14:textId="77777777" w:rsidR="003B5FA4" w:rsidRPr="001F63B6" w:rsidRDefault="003B5FA4" w:rsidP="003B5FA4">
      <w:pPr>
        <w:rPr>
          <w:lang w:val="en-US"/>
        </w:rPr>
      </w:pPr>
      <w:r w:rsidRPr="001F63B6">
        <w:rPr>
          <w:lang w:val="en-US"/>
        </w:rPr>
        <w:t xml:space="preserve">     * regenerated by the Form Editor.</w:t>
      </w:r>
    </w:p>
    <w:p w14:paraId="145F666F" w14:textId="77777777" w:rsidR="003B5FA4" w:rsidRPr="001F63B6" w:rsidRDefault="003B5FA4" w:rsidP="003B5FA4">
      <w:pPr>
        <w:rPr>
          <w:lang w:val="en-US"/>
        </w:rPr>
      </w:pPr>
      <w:r w:rsidRPr="001F63B6">
        <w:rPr>
          <w:lang w:val="en-US"/>
        </w:rPr>
        <w:t xml:space="preserve">     */</w:t>
      </w:r>
    </w:p>
    <w:p w14:paraId="2AE963CD" w14:textId="77777777" w:rsidR="003B5FA4" w:rsidRPr="001F63B6" w:rsidRDefault="003B5FA4" w:rsidP="003B5FA4">
      <w:pPr>
        <w:rPr>
          <w:lang w:val="en-US"/>
        </w:rPr>
      </w:pPr>
      <w:r w:rsidRPr="001F63B6">
        <w:rPr>
          <w:lang w:val="en-US"/>
        </w:rPr>
        <w:t xml:space="preserve">    @SuppressWarnings("unchecked")</w:t>
      </w:r>
    </w:p>
    <w:p w14:paraId="56A68125" w14:textId="77777777" w:rsidR="003B5FA4" w:rsidRPr="001F63B6" w:rsidRDefault="003B5FA4" w:rsidP="003B5FA4">
      <w:pPr>
        <w:rPr>
          <w:lang w:val="en-US"/>
        </w:rPr>
      </w:pPr>
      <w:r w:rsidRPr="001F63B6">
        <w:rPr>
          <w:lang w:val="en-US"/>
        </w:rPr>
        <w:t xml:space="preserve">    // &lt;editor-fold defaultstate="collapsed" desc="Generated Code"&gt;                          </w:t>
      </w:r>
    </w:p>
    <w:p w14:paraId="4CB541D5" w14:textId="77777777" w:rsidR="003B5FA4" w:rsidRPr="001F63B6" w:rsidRDefault="003B5FA4" w:rsidP="003B5FA4">
      <w:pPr>
        <w:rPr>
          <w:lang w:val="en-US"/>
        </w:rPr>
      </w:pPr>
      <w:r w:rsidRPr="001F63B6">
        <w:rPr>
          <w:lang w:val="en-US"/>
        </w:rPr>
        <w:t xml:space="preserve">    private void initComponents() {</w:t>
      </w:r>
    </w:p>
    <w:p w14:paraId="60AB569A" w14:textId="77777777" w:rsidR="003B5FA4" w:rsidRPr="001F63B6" w:rsidRDefault="003B5FA4" w:rsidP="003B5FA4">
      <w:pPr>
        <w:rPr>
          <w:lang w:val="en-US"/>
        </w:rPr>
      </w:pPr>
    </w:p>
    <w:p w14:paraId="28264410" w14:textId="77777777" w:rsidR="003B5FA4" w:rsidRPr="001F63B6" w:rsidRDefault="003B5FA4" w:rsidP="003B5FA4">
      <w:pPr>
        <w:rPr>
          <w:lang w:val="en-US"/>
        </w:rPr>
      </w:pPr>
      <w:r w:rsidRPr="001F63B6">
        <w:rPr>
          <w:lang w:val="en-US"/>
        </w:rPr>
        <w:t xml:space="preserve">        jPanel1 = new javax.swing.JPanel();</w:t>
      </w:r>
    </w:p>
    <w:p w14:paraId="5F0DE5CA" w14:textId="77777777" w:rsidR="003B5FA4" w:rsidRPr="001F63B6" w:rsidRDefault="003B5FA4" w:rsidP="003B5FA4">
      <w:pPr>
        <w:rPr>
          <w:lang w:val="en-US"/>
        </w:rPr>
      </w:pPr>
      <w:r w:rsidRPr="001F63B6">
        <w:rPr>
          <w:lang w:val="en-US"/>
        </w:rPr>
        <w:t xml:space="preserve">        jButton1 = new javax.swing.JButton();</w:t>
      </w:r>
    </w:p>
    <w:p w14:paraId="33355744" w14:textId="77777777" w:rsidR="003B5FA4" w:rsidRPr="001F63B6" w:rsidRDefault="003B5FA4" w:rsidP="003B5FA4">
      <w:pPr>
        <w:rPr>
          <w:lang w:val="en-US"/>
        </w:rPr>
      </w:pPr>
      <w:r w:rsidRPr="001F63B6">
        <w:rPr>
          <w:lang w:val="en-US"/>
        </w:rPr>
        <w:t xml:space="preserve">        jButton2 = new javax.swing.JButton();</w:t>
      </w:r>
    </w:p>
    <w:p w14:paraId="2061A039" w14:textId="77777777" w:rsidR="003B5FA4" w:rsidRPr="001F63B6" w:rsidRDefault="003B5FA4" w:rsidP="003B5FA4">
      <w:pPr>
        <w:rPr>
          <w:lang w:val="en-US"/>
        </w:rPr>
      </w:pPr>
    </w:p>
    <w:p w14:paraId="5C4C8059" w14:textId="77777777" w:rsidR="003B5FA4" w:rsidRPr="001F63B6" w:rsidRDefault="003B5FA4" w:rsidP="003B5FA4">
      <w:pPr>
        <w:rPr>
          <w:lang w:val="en-US"/>
        </w:rPr>
      </w:pPr>
      <w:r w:rsidRPr="001F63B6">
        <w:rPr>
          <w:lang w:val="en-US"/>
        </w:rPr>
        <w:t xml:space="preserve">        setDefaultCloseOperation(javax.swing.WindowConstants.EXIT_ON_CLOSE);</w:t>
      </w:r>
    </w:p>
    <w:p w14:paraId="7DE4C7C5" w14:textId="77777777" w:rsidR="003B5FA4" w:rsidRPr="001F63B6" w:rsidRDefault="003B5FA4" w:rsidP="003B5FA4">
      <w:pPr>
        <w:rPr>
          <w:lang w:val="en-US"/>
        </w:rPr>
      </w:pPr>
    </w:p>
    <w:p w14:paraId="4CD0D0EB" w14:textId="77777777" w:rsidR="003B5FA4" w:rsidRPr="001F63B6" w:rsidRDefault="003B5FA4" w:rsidP="003B5FA4">
      <w:pPr>
        <w:rPr>
          <w:lang w:val="en-US"/>
        </w:rPr>
      </w:pPr>
      <w:r w:rsidRPr="001F63B6">
        <w:rPr>
          <w:lang w:val="en-US"/>
        </w:rPr>
        <w:t xml:space="preserve">        jPanel1.setBackground(new java.awt.Color(255, 255, 102));</w:t>
      </w:r>
    </w:p>
    <w:p w14:paraId="01EBA70F" w14:textId="77777777" w:rsidR="003B5FA4" w:rsidRPr="001F63B6" w:rsidRDefault="003B5FA4" w:rsidP="003B5FA4">
      <w:pPr>
        <w:rPr>
          <w:lang w:val="en-US"/>
        </w:rPr>
      </w:pPr>
    </w:p>
    <w:p w14:paraId="48749C34" w14:textId="77777777" w:rsidR="003B5FA4" w:rsidRPr="001F63B6" w:rsidRDefault="003B5FA4" w:rsidP="003B5FA4">
      <w:pPr>
        <w:rPr>
          <w:lang w:val="en-US"/>
        </w:rPr>
      </w:pPr>
      <w:r w:rsidRPr="001F63B6">
        <w:rPr>
          <w:lang w:val="en-US"/>
        </w:rPr>
        <w:t xml:space="preserve">        jButton1.setText("Register User");</w:t>
      </w:r>
    </w:p>
    <w:p w14:paraId="3C9941BF" w14:textId="77777777" w:rsidR="003B5FA4" w:rsidRPr="001F63B6" w:rsidRDefault="003B5FA4" w:rsidP="003B5FA4">
      <w:pPr>
        <w:rPr>
          <w:lang w:val="en-US"/>
        </w:rPr>
      </w:pPr>
      <w:r w:rsidRPr="001F63B6">
        <w:rPr>
          <w:lang w:val="en-US"/>
        </w:rPr>
        <w:t xml:space="preserve">        jButton1.addActionListener(new java.awt.event.ActionListener() {</w:t>
      </w:r>
    </w:p>
    <w:p w14:paraId="5E7C1879" w14:textId="77777777" w:rsidR="003B5FA4" w:rsidRPr="001F63B6" w:rsidRDefault="003B5FA4" w:rsidP="003B5FA4">
      <w:pPr>
        <w:rPr>
          <w:lang w:val="en-US"/>
        </w:rPr>
      </w:pPr>
      <w:r w:rsidRPr="001F63B6">
        <w:rPr>
          <w:lang w:val="en-US"/>
        </w:rPr>
        <w:t xml:space="preserve">            public void actionPerformed(java.awt.event.ActionEvent evt) {</w:t>
      </w:r>
    </w:p>
    <w:p w14:paraId="59C3BCDC" w14:textId="77777777" w:rsidR="003B5FA4" w:rsidRPr="001F63B6" w:rsidRDefault="003B5FA4" w:rsidP="003B5FA4">
      <w:pPr>
        <w:rPr>
          <w:lang w:val="en-US"/>
        </w:rPr>
      </w:pPr>
      <w:r w:rsidRPr="001F63B6">
        <w:rPr>
          <w:lang w:val="en-US"/>
        </w:rPr>
        <w:t xml:space="preserve">                jButton1ActionPerformed(evt);</w:t>
      </w:r>
    </w:p>
    <w:p w14:paraId="45313B22" w14:textId="77777777" w:rsidR="003B5FA4" w:rsidRPr="001F63B6" w:rsidRDefault="003B5FA4" w:rsidP="003B5FA4">
      <w:pPr>
        <w:rPr>
          <w:lang w:val="en-US"/>
        </w:rPr>
      </w:pPr>
      <w:r w:rsidRPr="001F63B6">
        <w:rPr>
          <w:lang w:val="en-US"/>
        </w:rPr>
        <w:t xml:space="preserve">            }</w:t>
      </w:r>
    </w:p>
    <w:p w14:paraId="0CB660D2" w14:textId="77777777" w:rsidR="003B5FA4" w:rsidRPr="001F63B6" w:rsidRDefault="003B5FA4" w:rsidP="003B5FA4">
      <w:pPr>
        <w:rPr>
          <w:lang w:val="en-US"/>
        </w:rPr>
      </w:pPr>
      <w:r w:rsidRPr="001F63B6">
        <w:rPr>
          <w:lang w:val="en-US"/>
        </w:rPr>
        <w:t xml:space="preserve">        });</w:t>
      </w:r>
    </w:p>
    <w:p w14:paraId="4BAD071E" w14:textId="77777777" w:rsidR="003B5FA4" w:rsidRPr="001F63B6" w:rsidRDefault="003B5FA4" w:rsidP="003B5FA4">
      <w:pPr>
        <w:rPr>
          <w:lang w:val="en-US"/>
        </w:rPr>
      </w:pPr>
    </w:p>
    <w:p w14:paraId="47F6F7E5" w14:textId="77777777" w:rsidR="003B5FA4" w:rsidRPr="001F63B6" w:rsidRDefault="003B5FA4" w:rsidP="003B5FA4">
      <w:pPr>
        <w:rPr>
          <w:lang w:val="en-US"/>
        </w:rPr>
      </w:pPr>
      <w:r w:rsidRPr="001F63B6">
        <w:rPr>
          <w:lang w:val="en-US"/>
        </w:rPr>
        <w:t xml:space="preserve">        jButton2.setText("User Login");</w:t>
      </w:r>
    </w:p>
    <w:p w14:paraId="6890D88B" w14:textId="77777777" w:rsidR="003B5FA4" w:rsidRPr="001F63B6" w:rsidRDefault="003B5FA4" w:rsidP="003B5FA4">
      <w:pPr>
        <w:rPr>
          <w:lang w:val="en-US"/>
        </w:rPr>
      </w:pPr>
      <w:r w:rsidRPr="001F63B6">
        <w:rPr>
          <w:lang w:val="en-US"/>
        </w:rPr>
        <w:t xml:space="preserve">        jButton2.addActionListener(new java.awt.event.ActionListener() {</w:t>
      </w:r>
    </w:p>
    <w:p w14:paraId="17D029DC" w14:textId="77777777" w:rsidR="003B5FA4" w:rsidRPr="001F63B6" w:rsidRDefault="003B5FA4" w:rsidP="003B5FA4">
      <w:pPr>
        <w:rPr>
          <w:lang w:val="en-US"/>
        </w:rPr>
      </w:pPr>
      <w:r w:rsidRPr="001F63B6">
        <w:rPr>
          <w:lang w:val="en-US"/>
        </w:rPr>
        <w:lastRenderedPageBreak/>
        <w:t xml:space="preserve">            public void actionPerformed(java.awt.event.ActionEvent evt) {</w:t>
      </w:r>
    </w:p>
    <w:p w14:paraId="27E29CD6" w14:textId="77777777" w:rsidR="003B5FA4" w:rsidRPr="001F63B6" w:rsidRDefault="003B5FA4" w:rsidP="003B5FA4">
      <w:pPr>
        <w:rPr>
          <w:lang w:val="en-US"/>
        </w:rPr>
      </w:pPr>
      <w:r w:rsidRPr="001F63B6">
        <w:rPr>
          <w:lang w:val="en-US"/>
        </w:rPr>
        <w:t xml:space="preserve">                jButton2ActionPerformed(evt);</w:t>
      </w:r>
    </w:p>
    <w:p w14:paraId="3BA79542" w14:textId="77777777" w:rsidR="003B5FA4" w:rsidRPr="001F63B6" w:rsidRDefault="003B5FA4" w:rsidP="003B5FA4">
      <w:pPr>
        <w:rPr>
          <w:lang w:val="en-US"/>
        </w:rPr>
      </w:pPr>
      <w:r w:rsidRPr="001F63B6">
        <w:rPr>
          <w:lang w:val="en-US"/>
        </w:rPr>
        <w:t xml:space="preserve">            }</w:t>
      </w:r>
    </w:p>
    <w:p w14:paraId="2715E4D0" w14:textId="77777777" w:rsidR="003B5FA4" w:rsidRPr="001F63B6" w:rsidRDefault="003B5FA4" w:rsidP="003B5FA4">
      <w:pPr>
        <w:rPr>
          <w:lang w:val="en-US"/>
        </w:rPr>
      </w:pPr>
      <w:r w:rsidRPr="001F63B6">
        <w:rPr>
          <w:lang w:val="en-US"/>
        </w:rPr>
        <w:t xml:space="preserve">        });</w:t>
      </w:r>
    </w:p>
    <w:p w14:paraId="0DF7BF41" w14:textId="77777777" w:rsidR="003B5FA4" w:rsidRPr="001F63B6" w:rsidRDefault="003B5FA4" w:rsidP="003B5FA4">
      <w:pPr>
        <w:rPr>
          <w:lang w:val="en-US"/>
        </w:rPr>
      </w:pPr>
    </w:p>
    <w:p w14:paraId="7470E339" w14:textId="77777777" w:rsidR="003B5FA4" w:rsidRPr="001F63B6" w:rsidRDefault="003B5FA4" w:rsidP="003B5FA4">
      <w:pPr>
        <w:rPr>
          <w:lang w:val="en-US"/>
        </w:rPr>
      </w:pPr>
      <w:r w:rsidRPr="001F63B6">
        <w:rPr>
          <w:lang w:val="en-US"/>
        </w:rPr>
        <w:t xml:space="preserve">        javax.swing.GroupLayout jPanel1Layout = new javax.swing.GroupLayout(jPanel1);</w:t>
      </w:r>
    </w:p>
    <w:p w14:paraId="29C9EDE8" w14:textId="77777777" w:rsidR="003B5FA4" w:rsidRPr="001F63B6" w:rsidRDefault="003B5FA4" w:rsidP="003B5FA4">
      <w:pPr>
        <w:rPr>
          <w:lang w:val="en-US"/>
        </w:rPr>
      </w:pPr>
      <w:r w:rsidRPr="001F63B6">
        <w:rPr>
          <w:lang w:val="en-US"/>
        </w:rPr>
        <w:t xml:space="preserve">        jPanel1.setLayout(jPanel1Layout);</w:t>
      </w:r>
    </w:p>
    <w:p w14:paraId="42B89BD9" w14:textId="77777777" w:rsidR="003B5FA4" w:rsidRPr="001F63B6" w:rsidRDefault="003B5FA4" w:rsidP="003B5FA4">
      <w:pPr>
        <w:rPr>
          <w:lang w:val="en-US"/>
        </w:rPr>
      </w:pPr>
      <w:r w:rsidRPr="001F63B6">
        <w:rPr>
          <w:lang w:val="en-US"/>
        </w:rPr>
        <w:t xml:space="preserve">        jPanel1Layout.setHorizontalGroup(</w:t>
      </w:r>
    </w:p>
    <w:p w14:paraId="3F3FA102" w14:textId="77777777" w:rsidR="003B5FA4" w:rsidRPr="001F63B6" w:rsidRDefault="003B5FA4" w:rsidP="003B5FA4">
      <w:pPr>
        <w:rPr>
          <w:lang w:val="en-US"/>
        </w:rPr>
      </w:pPr>
      <w:r w:rsidRPr="001F63B6">
        <w:rPr>
          <w:lang w:val="en-US"/>
        </w:rPr>
        <w:t xml:space="preserve">            jPanel1Layout.createParallelGroup(javax.swing.GroupLayout.Alignment.LEADING)</w:t>
      </w:r>
    </w:p>
    <w:p w14:paraId="0710A704" w14:textId="77777777" w:rsidR="003B5FA4" w:rsidRPr="001F63B6" w:rsidRDefault="003B5FA4" w:rsidP="003B5FA4">
      <w:pPr>
        <w:rPr>
          <w:lang w:val="en-US"/>
        </w:rPr>
      </w:pPr>
      <w:r w:rsidRPr="001F63B6">
        <w:rPr>
          <w:lang w:val="en-US"/>
        </w:rPr>
        <w:t xml:space="preserve">            .addGroup(jPanel1Layout.createSequentialGroup()</w:t>
      </w:r>
    </w:p>
    <w:p w14:paraId="24E3FD67" w14:textId="77777777" w:rsidR="003B5FA4" w:rsidRPr="001F63B6" w:rsidRDefault="003B5FA4" w:rsidP="003B5FA4">
      <w:pPr>
        <w:rPr>
          <w:lang w:val="en-US"/>
        </w:rPr>
      </w:pPr>
      <w:r w:rsidRPr="001F63B6">
        <w:rPr>
          <w:lang w:val="en-US"/>
        </w:rPr>
        <w:t xml:space="preserve">                .addGap(34, 34, 34)</w:t>
      </w:r>
    </w:p>
    <w:p w14:paraId="597D0DB1" w14:textId="77777777" w:rsidR="003B5FA4" w:rsidRPr="001F63B6" w:rsidRDefault="003B5FA4" w:rsidP="003B5FA4">
      <w:pPr>
        <w:rPr>
          <w:lang w:val="en-US"/>
        </w:rPr>
      </w:pPr>
      <w:r w:rsidRPr="001F63B6">
        <w:rPr>
          <w:lang w:val="en-US"/>
        </w:rPr>
        <w:t xml:space="preserve">                .addComponent(jButton1, javax.swing.GroupLayout.PREFERRED_SIZE, 119, javax.swing.GroupLayout.PREFERRED_SIZE)</w:t>
      </w:r>
    </w:p>
    <w:p w14:paraId="2D831EC3" w14:textId="77777777" w:rsidR="003B5FA4" w:rsidRPr="001F63B6" w:rsidRDefault="003B5FA4" w:rsidP="003B5FA4">
      <w:pPr>
        <w:rPr>
          <w:lang w:val="en-US"/>
        </w:rPr>
      </w:pPr>
      <w:r w:rsidRPr="001F63B6">
        <w:rPr>
          <w:lang w:val="en-US"/>
        </w:rPr>
        <w:t xml:space="preserve">                .addGap(71, 71, 71)</w:t>
      </w:r>
    </w:p>
    <w:p w14:paraId="1A3FE20E" w14:textId="77777777" w:rsidR="003B5FA4" w:rsidRPr="001F63B6" w:rsidRDefault="003B5FA4" w:rsidP="003B5FA4">
      <w:pPr>
        <w:rPr>
          <w:lang w:val="en-US"/>
        </w:rPr>
      </w:pPr>
      <w:r w:rsidRPr="001F63B6">
        <w:rPr>
          <w:lang w:val="en-US"/>
        </w:rPr>
        <w:t xml:space="preserve">                .addComponent(jButton2, javax.swing.GroupLayout.PREFERRED_SIZE, 109, javax.swing.GroupLayout.PREFERRED_SIZE)</w:t>
      </w:r>
    </w:p>
    <w:p w14:paraId="1FCFE3F1" w14:textId="77777777" w:rsidR="003B5FA4" w:rsidRPr="001F63B6" w:rsidRDefault="003B5FA4" w:rsidP="003B5FA4">
      <w:pPr>
        <w:rPr>
          <w:lang w:val="en-US"/>
        </w:rPr>
      </w:pPr>
      <w:r w:rsidRPr="001F63B6">
        <w:rPr>
          <w:lang w:val="en-US"/>
        </w:rPr>
        <w:t xml:space="preserve">                .addContainerGap(94, Short.MAX_VALUE))</w:t>
      </w:r>
    </w:p>
    <w:p w14:paraId="05685884" w14:textId="77777777" w:rsidR="003B5FA4" w:rsidRPr="001F63B6" w:rsidRDefault="003B5FA4" w:rsidP="003B5FA4">
      <w:pPr>
        <w:rPr>
          <w:lang w:val="en-US"/>
        </w:rPr>
      </w:pPr>
      <w:r w:rsidRPr="001F63B6">
        <w:rPr>
          <w:lang w:val="en-US"/>
        </w:rPr>
        <w:t xml:space="preserve">        );</w:t>
      </w:r>
    </w:p>
    <w:p w14:paraId="0F1869C4" w14:textId="77777777" w:rsidR="003B5FA4" w:rsidRPr="001F63B6" w:rsidRDefault="003B5FA4" w:rsidP="003B5FA4">
      <w:pPr>
        <w:rPr>
          <w:lang w:val="en-US"/>
        </w:rPr>
      </w:pPr>
      <w:r w:rsidRPr="001F63B6">
        <w:rPr>
          <w:lang w:val="en-US"/>
        </w:rPr>
        <w:t xml:space="preserve">        jPanel1Layout.setVerticalGroup(</w:t>
      </w:r>
    </w:p>
    <w:p w14:paraId="369E4551" w14:textId="77777777" w:rsidR="003B5FA4" w:rsidRPr="001F63B6" w:rsidRDefault="003B5FA4" w:rsidP="003B5FA4">
      <w:pPr>
        <w:rPr>
          <w:lang w:val="en-US"/>
        </w:rPr>
      </w:pPr>
      <w:r w:rsidRPr="001F63B6">
        <w:rPr>
          <w:lang w:val="en-US"/>
        </w:rPr>
        <w:t xml:space="preserve">            jPanel1Layout.createParallelGroup(javax.swing.GroupLayout.Alignment.LEADING)</w:t>
      </w:r>
    </w:p>
    <w:p w14:paraId="70D60858" w14:textId="77777777" w:rsidR="003B5FA4" w:rsidRPr="001F63B6" w:rsidRDefault="003B5FA4" w:rsidP="003B5FA4">
      <w:pPr>
        <w:rPr>
          <w:lang w:val="en-US"/>
        </w:rPr>
      </w:pPr>
      <w:r w:rsidRPr="001F63B6">
        <w:rPr>
          <w:lang w:val="en-US"/>
        </w:rPr>
        <w:t xml:space="preserve">            .addGroup(jPanel1Layout.createSequentialGroup()</w:t>
      </w:r>
    </w:p>
    <w:p w14:paraId="5E0B0297" w14:textId="77777777" w:rsidR="003B5FA4" w:rsidRPr="001F63B6" w:rsidRDefault="003B5FA4" w:rsidP="003B5FA4">
      <w:pPr>
        <w:rPr>
          <w:lang w:val="en-US"/>
        </w:rPr>
      </w:pPr>
      <w:r w:rsidRPr="001F63B6">
        <w:rPr>
          <w:lang w:val="en-US"/>
        </w:rPr>
        <w:t xml:space="preserve">                .addGap(84, 84, 84)</w:t>
      </w:r>
    </w:p>
    <w:p w14:paraId="676F46FA" w14:textId="77777777" w:rsidR="003B5FA4" w:rsidRPr="001F63B6" w:rsidRDefault="003B5FA4" w:rsidP="003B5FA4">
      <w:pPr>
        <w:rPr>
          <w:lang w:val="en-US"/>
        </w:rPr>
      </w:pPr>
      <w:r w:rsidRPr="001F63B6">
        <w:rPr>
          <w:lang w:val="en-US"/>
        </w:rPr>
        <w:t xml:space="preserve">                .addGroup(jPanel1Layout.createParallelGroup(javax.swing.GroupLayout.Alignment.LEADING, false)</w:t>
      </w:r>
    </w:p>
    <w:p w14:paraId="3302C2C8" w14:textId="77777777" w:rsidR="003B5FA4" w:rsidRPr="001F63B6" w:rsidRDefault="003B5FA4" w:rsidP="003B5FA4">
      <w:pPr>
        <w:rPr>
          <w:lang w:val="en-US"/>
        </w:rPr>
      </w:pPr>
      <w:r w:rsidRPr="001F63B6">
        <w:rPr>
          <w:lang w:val="en-US"/>
        </w:rPr>
        <w:t xml:space="preserve">                    .addComponent(jButton1, javax.swing.GroupLayout.DEFAULT_SIZE, 50, Short.MAX_VALUE)</w:t>
      </w:r>
    </w:p>
    <w:p w14:paraId="0BF743F5" w14:textId="77777777" w:rsidR="003B5FA4" w:rsidRPr="001F63B6" w:rsidRDefault="003B5FA4" w:rsidP="003B5FA4">
      <w:pPr>
        <w:rPr>
          <w:lang w:val="en-US"/>
        </w:rPr>
      </w:pPr>
      <w:r w:rsidRPr="001F63B6">
        <w:rPr>
          <w:lang w:val="en-US"/>
        </w:rPr>
        <w:t xml:space="preserve">                    .addComponent(jButton2, javax.swing.GroupLayout.DEFAULT_SIZE, javax.swing.GroupLayout.DEFAULT_SIZE, Short.MAX_VALUE))</w:t>
      </w:r>
    </w:p>
    <w:p w14:paraId="27F6C48E" w14:textId="77777777" w:rsidR="003B5FA4" w:rsidRPr="001F63B6" w:rsidRDefault="003B5FA4" w:rsidP="003B5FA4">
      <w:pPr>
        <w:rPr>
          <w:lang w:val="en-US"/>
        </w:rPr>
      </w:pPr>
      <w:r w:rsidRPr="001F63B6">
        <w:rPr>
          <w:lang w:val="en-US"/>
        </w:rPr>
        <w:t xml:space="preserve">                .addContainerGap(200, Short.MAX_VALUE))</w:t>
      </w:r>
    </w:p>
    <w:p w14:paraId="40DF380E" w14:textId="77777777" w:rsidR="003B5FA4" w:rsidRPr="001F63B6" w:rsidRDefault="003B5FA4" w:rsidP="003B5FA4">
      <w:pPr>
        <w:rPr>
          <w:lang w:val="en-US"/>
        </w:rPr>
      </w:pPr>
      <w:r w:rsidRPr="001F63B6">
        <w:rPr>
          <w:lang w:val="en-US"/>
        </w:rPr>
        <w:lastRenderedPageBreak/>
        <w:t xml:space="preserve">        );</w:t>
      </w:r>
    </w:p>
    <w:p w14:paraId="4E763AF7" w14:textId="77777777" w:rsidR="003B5FA4" w:rsidRPr="001F63B6" w:rsidRDefault="003B5FA4" w:rsidP="003B5FA4">
      <w:pPr>
        <w:rPr>
          <w:lang w:val="en-US"/>
        </w:rPr>
      </w:pPr>
    </w:p>
    <w:p w14:paraId="28C0F351" w14:textId="77777777" w:rsidR="003B5FA4" w:rsidRPr="001F63B6" w:rsidRDefault="003B5FA4" w:rsidP="003B5FA4">
      <w:pPr>
        <w:rPr>
          <w:lang w:val="en-US"/>
        </w:rPr>
      </w:pPr>
      <w:r w:rsidRPr="001F63B6">
        <w:rPr>
          <w:lang w:val="en-US"/>
        </w:rPr>
        <w:t xml:space="preserve">        javax.swing.GroupLayout layout = new javax.swing.GroupLayout(getContentPane());</w:t>
      </w:r>
    </w:p>
    <w:p w14:paraId="0D433F3F" w14:textId="77777777" w:rsidR="003B5FA4" w:rsidRPr="001F63B6" w:rsidRDefault="003B5FA4" w:rsidP="003B5FA4">
      <w:pPr>
        <w:rPr>
          <w:lang w:val="en-US"/>
        </w:rPr>
      </w:pPr>
      <w:r w:rsidRPr="001F63B6">
        <w:rPr>
          <w:lang w:val="en-US"/>
        </w:rPr>
        <w:t xml:space="preserve">        getContentPane().setLayout(layout);</w:t>
      </w:r>
    </w:p>
    <w:p w14:paraId="67DE1F0A" w14:textId="77777777" w:rsidR="003B5FA4" w:rsidRPr="001F63B6" w:rsidRDefault="003B5FA4" w:rsidP="003B5FA4">
      <w:pPr>
        <w:rPr>
          <w:lang w:val="en-US"/>
        </w:rPr>
      </w:pPr>
      <w:r w:rsidRPr="001F63B6">
        <w:rPr>
          <w:lang w:val="en-US"/>
        </w:rPr>
        <w:t xml:space="preserve">        layout.setHorizontalGroup(</w:t>
      </w:r>
    </w:p>
    <w:p w14:paraId="4F59A397" w14:textId="77777777" w:rsidR="003B5FA4" w:rsidRPr="001F63B6" w:rsidRDefault="003B5FA4" w:rsidP="003B5FA4">
      <w:pPr>
        <w:rPr>
          <w:lang w:val="en-US"/>
        </w:rPr>
      </w:pPr>
      <w:r w:rsidRPr="001F63B6">
        <w:rPr>
          <w:lang w:val="en-US"/>
        </w:rPr>
        <w:t xml:space="preserve">            layout.createParallelGroup(javax.swing.GroupLayout.Alignment.LEADING)</w:t>
      </w:r>
    </w:p>
    <w:p w14:paraId="3CE5B358" w14:textId="77777777" w:rsidR="003B5FA4" w:rsidRPr="001F63B6" w:rsidRDefault="003B5FA4" w:rsidP="003B5FA4">
      <w:pPr>
        <w:rPr>
          <w:lang w:val="en-US"/>
        </w:rPr>
      </w:pPr>
      <w:r w:rsidRPr="001F63B6">
        <w:rPr>
          <w:lang w:val="en-US"/>
        </w:rPr>
        <w:t xml:space="preserve">            .addGroup(javax.swing.GroupLayout.Alignment.TRAILING, layout.createSequentialGroup()</w:t>
      </w:r>
    </w:p>
    <w:p w14:paraId="531E087D" w14:textId="77777777" w:rsidR="003B5FA4" w:rsidRPr="001F63B6" w:rsidRDefault="003B5FA4" w:rsidP="003B5FA4">
      <w:pPr>
        <w:rPr>
          <w:lang w:val="en-US"/>
        </w:rPr>
      </w:pPr>
      <w:r w:rsidRPr="001F63B6">
        <w:rPr>
          <w:lang w:val="en-US"/>
        </w:rPr>
        <w:t xml:space="preserve">                .addContainerGap(javax.swing.GroupLayout.DEFAULT_SIZE, Short.MAX_VALUE)</w:t>
      </w:r>
    </w:p>
    <w:p w14:paraId="4238953A" w14:textId="77777777" w:rsidR="003B5FA4" w:rsidRPr="001F63B6" w:rsidRDefault="003B5FA4" w:rsidP="003B5FA4">
      <w:pPr>
        <w:rPr>
          <w:lang w:val="en-US"/>
        </w:rPr>
      </w:pPr>
      <w:r w:rsidRPr="001F63B6">
        <w:rPr>
          <w:lang w:val="en-US"/>
        </w:rPr>
        <w:t xml:space="preserve">                .addComponent(jPanel1, javax.swing.GroupLayout.PREFERRED_SIZE, javax.swing.GroupLayout.DEFAULT_SIZE, javax.swing.GroupLayout.PREFERRED_SIZE)</w:t>
      </w:r>
    </w:p>
    <w:p w14:paraId="0FC1A88A" w14:textId="77777777" w:rsidR="003B5FA4" w:rsidRPr="001F63B6" w:rsidRDefault="003B5FA4" w:rsidP="003B5FA4">
      <w:pPr>
        <w:rPr>
          <w:lang w:val="en-US"/>
        </w:rPr>
      </w:pPr>
      <w:r w:rsidRPr="001F63B6">
        <w:rPr>
          <w:lang w:val="en-US"/>
        </w:rPr>
        <w:t xml:space="preserve">                .addContainerGap())</w:t>
      </w:r>
    </w:p>
    <w:p w14:paraId="136B8124" w14:textId="77777777" w:rsidR="003B5FA4" w:rsidRPr="001F63B6" w:rsidRDefault="003B5FA4" w:rsidP="003B5FA4">
      <w:pPr>
        <w:rPr>
          <w:lang w:val="en-US"/>
        </w:rPr>
      </w:pPr>
      <w:r w:rsidRPr="001F63B6">
        <w:rPr>
          <w:lang w:val="en-US"/>
        </w:rPr>
        <w:t xml:space="preserve">        );</w:t>
      </w:r>
    </w:p>
    <w:p w14:paraId="1E45EEBD" w14:textId="77777777" w:rsidR="003B5FA4" w:rsidRPr="001F63B6" w:rsidRDefault="003B5FA4" w:rsidP="003B5FA4">
      <w:pPr>
        <w:rPr>
          <w:lang w:val="en-US"/>
        </w:rPr>
      </w:pPr>
      <w:r w:rsidRPr="001F63B6">
        <w:rPr>
          <w:lang w:val="en-US"/>
        </w:rPr>
        <w:t xml:space="preserve">        layout.setVerticalGroup(</w:t>
      </w:r>
    </w:p>
    <w:p w14:paraId="7BE48606" w14:textId="77777777" w:rsidR="003B5FA4" w:rsidRPr="001F63B6" w:rsidRDefault="003B5FA4" w:rsidP="003B5FA4">
      <w:pPr>
        <w:rPr>
          <w:lang w:val="en-US"/>
        </w:rPr>
      </w:pPr>
      <w:r w:rsidRPr="001F63B6">
        <w:rPr>
          <w:lang w:val="en-US"/>
        </w:rPr>
        <w:t xml:space="preserve">            layout.createParallelGroup(javax.swing.GroupLayout.Alignment.LEADING)</w:t>
      </w:r>
    </w:p>
    <w:p w14:paraId="08F68B52" w14:textId="77777777" w:rsidR="003B5FA4" w:rsidRPr="001F63B6" w:rsidRDefault="003B5FA4" w:rsidP="003B5FA4">
      <w:pPr>
        <w:rPr>
          <w:lang w:val="en-US"/>
        </w:rPr>
      </w:pPr>
      <w:r w:rsidRPr="001F63B6">
        <w:rPr>
          <w:lang w:val="en-US"/>
        </w:rPr>
        <w:t xml:space="preserve">            .addGroup(javax.swing.GroupLayout.Alignment.TRAILING, layout.createSequentialGroup()</w:t>
      </w:r>
    </w:p>
    <w:p w14:paraId="754B7512" w14:textId="77777777" w:rsidR="003B5FA4" w:rsidRPr="001F63B6" w:rsidRDefault="003B5FA4" w:rsidP="003B5FA4">
      <w:pPr>
        <w:rPr>
          <w:lang w:val="en-US"/>
        </w:rPr>
      </w:pPr>
      <w:r w:rsidRPr="001F63B6">
        <w:rPr>
          <w:lang w:val="en-US"/>
        </w:rPr>
        <w:t xml:space="preserve">                .addContainerGap(javax.swing.GroupLayout.DEFAULT_SIZE, Short.MAX_VALUE)</w:t>
      </w:r>
    </w:p>
    <w:p w14:paraId="6AD71ACA" w14:textId="77777777" w:rsidR="003B5FA4" w:rsidRPr="001F63B6" w:rsidRDefault="003B5FA4" w:rsidP="003B5FA4">
      <w:pPr>
        <w:rPr>
          <w:lang w:val="en-US"/>
        </w:rPr>
      </w:pPr>
      <w:r w:rsidRPr="001F63B6">
        <w:rPr>
          <w:lang w:val="en-US"/>
        </w:rPr>
        <w:t xml:space="preserve">                .addComponent(jPanel1, javax.swing.GroupLayout.PREFERRED_SIZE, javax.swing.GroupLayout.DEFAULT_SIZE, javax.swing.GroupLayout.PREFERRED_SIZE)</w:t>
      </w:r>
    </w:p>
    <w:p w14:paraId="592B9CE9" w14:textId="77777777" w:rsidR="003B5FA4" w:rsidRPr="001F63B6" w:rsidRDefault="003B5FA4" w:rsidP="003B5FA4">
      <w:pPr>
        <w:rPr>
          <w:lang w:val="en-US"/>
        </w:rPr>
      </w:pPr>
      <w:r w:rsidRPr="001F63B6">
        <w:rPr>
          <w:lang w:val="en-US"/>
        </w:rPr>
        <w:t xml:space="preserve">                .addContainerGap())</w:t>
      </w:r>
    </w:p>
    <w:p w14:paraId="792F7547" w14:textId="77777777" w:rsidR="003B5FA4" w:rsidRPr="001F63B6" w:rsidRDefault="003B5FA4" w:rsidP="003B5FA4">
      <w:pPr>
        <w:rPr>
          <w:lang w:val="en-US"/>
        </w:rPr>
      </w:pPr>
      <w:r w:rsidRPr="001F63B6">
        <w:rPr>
          <w:lang w:val="en-US"/>
        </w:rPr>
        <w:t xml:space="preserve">        );</w:t>
      </w:r>
    </w:p>
    <w:p w14:paraId="2CB30E72" w14:textId="77777777" w:rsidR="003B5FA4" w:rsidRPr="001F63B6" w:rsidRDefault="003B5FA4" w:rsidP="003B5FA4">
      <w:pPr>
        <w:rPr>
          <w:lang w:val="en-US"/>
        </w:rPr>
      </w:pPr>
    </w:p>
    <w:p w14:paraId="6C3DE362" w14:textId="77777777" w:rsidR="003B5FA4" w:rsidRPr="001F63B6" w:rsidRDefault="003B5FA4" w:rsidP="003B5FA4">
      <w:pPr>
        <w:rPr>
          <w:lang w:val="en-US"/>
        </w:rPr>
      </w:pPr>
      <w:r w:rsidRPr="001F63B6">
        <w:rPr>
          <w:lang w:val="en-US"/>
        </w:rPr>
        <w:t xml:space="preserve">        pack();</w:t>
      </w:r>
    </w:p>
    <w:p w14:paraId="1D491ABE" w14:textId="77777777" w:rsidR="003B5FA4" w:rsidRPr="001F63B6" w:rsidRDefault="003B5FA4" w:rsidP="003B5FA4">
      <w:pPr>
        <w:rPr>
          <w:lang w:val="en-US"/>
        </w:rPr>
      </w:pPr>
      <w:r w:rsidRPr="001F63B6">
        <w:rPr>
          <w:lang w:val="en-US"/>
        </w:rPr>
        <w:t xml:space="preserve">    }// &lt;/editor-fold&gt;                        </w:t>
      </w:r>
    </w:p>
    <w:p w14:paraId="1893B37B" w14:textId="77777777" w:rsidR="003B5FA4" w:rsidRPr="001F63B6" w:rsidRDefault="003B5FA4" w:rsidP="003B5FA4">
      <w:pPr>
        <w:rPr>
          <w:lang w:val="en-US"/>
        </w:rPr>
      </w:pPr>
    </w:p>
    <w:p w14:paraId="755941F5" w14:textId="77777777" w:rsidR="003B5FA4" w:rsidRPr="001F63B6" w:rsidRDefault="003B5FA4" w:rsidP="003B5FA4">
      <w:pPr>
        <w:rPr>
          <w:lang w:val="en-US"/>
        </w:rPr>
      </w:pPr>
      <w:r w:rsidRPr="001F63B6">
        <w:rPr>
          <w:lang w:val="en-US"/>
        </w:rPr>
        <w:t xml:space="preserve">    private void jButton1ActionPerformed(java.awt.event.ActionEvent evt) {                                         </w:t>
      </w:r>
    </w:p>
    <w:p w14:paraId="7C4450C2" w14:textId="77777777" w:rsidR="003B5FA4" w:rsidRPr="001F63B6" w:rsidRDefault="003B5FA4" w:rsidP="003B5FA4">
      <w:pPr>
        <w:rPr>
          <w:lang w:val="en-US"/>
        </w:rPr>
      </w:pPr>
      <w:r w:rsidRPr="001F63B6">
        <w:rPr>
          <w:lang w:val="en-US"/>
        </w:rPr>
        <w:t xml:space="preserve">        // TODO add your handling code here:</w:t>
      </w:r>
    </w:p>
    <w:p w14:paraId="63DB0CF3" w14:textId="77777777" w:rsidR="003B5FA4" w:rsidRPr="001F63B6" w:rsidRDefault="003B5FA4" w:rsidP="003B5FA4">
      <w:pPr>
        <w:rPr>
          <w:lang w:val="en-US"/>
        </w:rPr>
      </w:pPr>
      <w:r w:rsidRPr="001F63B6">
        <w:rPr>
          <w:lang w:val="en-US"/>
        </w:rPr>
        <w:t xml:space="preserve">        userregistration ur = new userregistration();</w:t>
      </w:r>
    </w:p>
    <w:p w14:paraId="658CA476" w14:textId="77777777" w:rsidR="003B5FA4" w:rsidRPr="001F63B6" w:rsidRDefault="003B5FA4" w:rsidP="003B5FA4">
      <w:pPr>
        <w:rPr>
          <w:lang w:val="en-US"/>
        </w:rPr>
      </w:pPr>
      <w:r w:rsidRPr="001F63B6">
        <w:rPr>
          <w:lang w:val="en-US"/>
        </w:rPr>
        <w:t xml:space="preserve">        ur.setVisible(true);</w:t>
      </w:r>
    </w:p>
    <w:p w14:paraId="5F8E2911" w14:textId="77777777" w:rsidR="003B5FA4" w:rsidRPr="001F63B6" w:rsidRDefault="003B5FA4" w:rsidP="003B5FA4">
      <w:pPr>
        <w:rPr>
          <w:lang w:val="en-US"/>
        </w:rPr>
      </w:pPr>
      <w:r w:rsidRPr="001F63B6">
        <w:rPr>
          <w:lang w:val="en-US"/>
        </w:rPr>
        <w:lastRenderedPageBreak/>
        <w:t xml:space="preserve">        dispose();</w:t>
      </w:r>
    </w:p>
    <w:p w14:paraId="6BCA6816" w14:textId="77777777" w:rsidR="003B5FA4" w:rsidRPr="001F63B6" w:rsidRDefault="003B5FA4" w:rsidP="003B5FA4">
      <w:pPr>
        <w:rPr>
          <w:lang w:val="en-US"/>
        </w:rPr>
      </w:pPr>
      <w:r w:rsidRPr="001F63B6">
        <w:rPr>
          <w:lang w:val="en-US"/>
        </w:rPr>
        <w:t xml:space="preserve">        </w:t>
      </w:r>
    </w:p>
    <w:p w14:paraId="4F07F7F2" w14:textId="77777777" w:rsidR="003B5FA4" w:rsidRPr="001F63B6" w:rsidRDefault="003B5FA4" w:rsidP="003B5FA4">
      <w:pPr>
        <w:rPr>
          <w:lang w:val="en-US"/>
        </w:rPr>
      </w:pPr>
      <w:r w:rsidRPr="001F63B6">
        <w:rPr>
          <w:lang w:val="en-US"/>
        </w:rPr>
        <w:t xml:space="preserve">    }                                        </w:t>
      </w:r>
    </w:p>
    <w:p w14:paraId="7FBFE4BD" w14:textId="77777777" w:rsidR="003B5FA4" w:rsidRPr="001F63B6" w:rsidRDefault="003B5FA4" w:rsidP="003B5FA4">
      <w:pPr>
        <w:rPr>
          <w:lang w:val="en-US"/>
        </w:rPr>
      </w:pPr>
    </w:p>
    <w:p w14:paraId="7FB72117" w14:textId="77777777" w:rsidR="003B5FA4" w:rsidRPr="001F63B6" w:rsidRDefault="003B5FA4" w:rsidP="003B5FA4">
      <w:pPr>
        <w:rPr>
          <w:lang w:val="en-US"/>
        </w:rPr>
      </w:pPr>
      <w:r w:rsidRPr="001F63B6">
        <w:rPr>
          <w:lang w:val="en-US"/>
        </w:rPr>
        <w:t xml:space="preserve">    private void jButton2ActionPerformed(java.awt.event.ActionEvent evt) {                                         </w:t>
      </w:r>
    </w:p>
    <w:p w14:paraId="2F7D6811" w14:textId="77777777" w:rsidR="003B5FA4" w:rsidRPr="001F63B6" w:rsidRDefault="003B5FA4" w:rsidP="003B5FA4">
      <w:pPr>
        <w:rPr>
          <w:lang w:val="en-US"/>
        </w:rPr>
      </w:pPr>
      <w:r w:rsidRPr="001F63B6">
        <w:rPr>
          <w:lang w:val="en-US"/>
        </w:rPr>
        <w:t xml:space="preserve">        // TODO add your handling code here:</w:t>
      </w:r>
    </w:p>
    <w:p w14:paraId="790E1FA0" w14:textId="77777777" w:rsidR="003B5FA4" w:rsidRPr="001F63B6" w:rsidRDefault="003B5FA4" w:rsidP="003B5FA4">
      <w:pPr>
        <w:rPr>
          <w:lang w:val="en-US"/>
        </w:rPr>
      </w:pPr>
      <w:r w:rsidRPr="001F63B6">
        <w:rPr>
          <w:lang w:val="en-US"/>
        </w:rPr>
        <w:t xml:space="preserve">        userlogin ul = new userlogin();</w:t>
      </w:r>
    </w:p>
    <w:p w14:paraId="2DE039F5" w14:textId="77777777" w:rsidR="003B5FA4" w:rsidRPr="001F63B6" w:rsidRDefault="003B5FA4" w:rsidP="003B5FA4">
      <w:pPr>
        <w:rPr>
          <w:lang w:val="en-US"/>
        </w:rPr>
      </w:pPr>
      <w:r w:rsidRPr="001F63B6">
        <w:rPr>
          <w:lang w:val="en-US"/>
        </w:rPr>
        <w:t xml:space="preserve">        ul.setVisible(true);</w:t>
      </w:r>
    </w:p>
    <w:p w14:paraId="0E1C3729" w14:textId="77777777" w:rsidR="003B5FA4" w:rsidRPr="001F63B6" w:rsidRDefault="003B5FA4" w:rsidP="003B5FA4">
      <w:pPr>
        <w:rPr>
          <w:lang w:val="en-US"/>
        </w:rPr>
      </w:pPr>
      <w:r w:rsidRPr="001F63B6">
        <w:rPr>
          <w:lang w:val="en-US"/>
        </w:rPr>
        <w:t xml:space="preserve">        dispose();</w:t>
      </w:r>
    </w:p>
    <w:p w14:paraId="6B7CDA7C" w14:textId="77777777" w:rsidR="003B5FA4" w:rsidRPr="001F63B6" w:rsidRDefault="003B5FA4" w:rsidP="003B5FA4">
      <w:pPr>
        <w:rPr>
          <w:lang w:val="en-US"/>
        </w:rPr>
      </w:pPr>
      <w:r w:rsidRPr="001F63B6">
        <w:rPr>
          <w:lang w:val="en-US"/>
        </w:rPr>
        <w:t xml:space="preserve">    }                                        </w:t>
      </w:r>
    </w:p>
    <w:p w14:paraId="2FD6C8E6" w14:textId="77777777" w:rsidR="003B5FA4" w:rsidRPr="001F63B6" w:rsidRDefault="003B5FA4" w:rsidP="003B5FA4">
      <w:pPr>
        <w:rPr>
          <w:lang w:val="en-US"/>
        </w:rPr>
      </w:pPr>
    </w:p>
    <w:p w14:paraId="5DE5F126" w14:textId="77777777" w:rsidR="003B5FA4" w:rsidRPr="001F63B6" w:rsidRDefault="003B5FA4" w:rsidP="003B5FA4">
      <w:pPr>
        <w:rPr>
          <w:lang w:val="en-US"/>
        </w:rPr>
      </w:pPr>
      <w:r w:rsidRPr="001F63B6">
        <w:rPr>
          <w:lang w:val="en-US"/>
        </w:rPr>
        <w:t xml:space="preserve">    /**</w:t>
      </w:r>
    </w:p>
    <w:p w14:paraId="59613796" w14:textId="77777777" w:rsidR="003B5FA4" w:rsidRPr="001F63B6" w:rsidRDefault="003B5FA4" w:rsidP="003B5FA4">
      <w:pPr>
        <w:rPr>
          <w:lang w:val="en-US"/>
        </w:rPr>
      </w:pPr>
      <w:r w:rsidRPr="001F63B6">
        <w:rPr>
          <w:lang w:val="en-US"/>
        </w:rPr>
        <w:t xml:space="preserve">     * @param args the command line arguments</w:t>
      </w:r>
    </w:p>
    <w:p w14:paraId="019E6E35" w14:textId="77777777" w:rsidR="003B5FA4" w:rsidRPr="001F63B6" w:rsidRDefault="003B5FA4" w:rsidP="003B5FA4">
      <w:pPr>
        <w:rPr>
          <w:lang w:val="en-US"/>
        </w:rPr>
      </w:pPr>
      <w:r w:rsidRPr="001F63B6">
        <w:rPr>
          <w:lang w:val="en-US"/>
        </w:rPr>
        <w:t xml:space="preserve">     */</w:t>
      </w:r>
    </w:p>
    <w:p w14:paraId="35F68C45" w14:textId="77777777" w:rsidR="003B5FA4" w:rsidRPr="001F63B6" w:rsidRDefault="003B5FA4" w:rsidP="003B5FA4">
      <w:pPr>
        <w:rPr>
          <w:lang w:val="en-US"/>
        </w:rPr>
      </w:pPr>
      <w:r w:rsidRPr="001F63B6">
        <w:rPr>
          <w:lang w:val="en-US"/>
        </w:rPr>
        <w:t xml:space="preserve">    public static void main(String args[]) {</w:t>
      </w:r>
    </w:p>
    <w:p w14:paraId="4E700291" w14:textId="77777777" w:rsidR="003B5FA4" w:rsidRPr="001F63B6" w:rsidRDefault="003B5FA4" w:rsidP="003B5FA4">
      <w:pPr>
        <w:rPr>
          <w:lang w:val="en-US"/>
        </w:rPr>
      </w:pPr>
      <w:r w:rsidRPr="001F63B6">
        <w:rPr>
          <w:lang w:val="en-US"/>
        </w:rPr>
        <w:t xml:space="preserve">        /* Set the Nimbus look and feel */</w:t>
      </w:r>
    </w:p>
    <w:p w14:paraId="3A1F4F44" w14:textId="77777777" w:rsidR="003B5FA4" w:rsidRPr="001F63B6" w:rsidRDefault="003B5FA4" w:rsidP="003B5FA4">
      <w:pPr>
        <w:rPr>
          <w:lang w:val="en-US"/>
        </w:rPr>
      </w:pPr>
      <w:r w:rsidRPr="001F63B6">
        <w:rPr>
          <w:lang w:val="en-US"/>
        </w:rPr>
        <w:t xml:space="preserve">        //&lt;editor-fold defaultstate="collapsed" desc=" Look and feel setting code (optional) "&gt;</w:t>
      </w:r>
    </w:p>
    <w:p w14:paraId="5E30AE55" w14:textId="77777777" w:rsidR="003B5FA4" w:rsidRPr="001F63B6" w:rsidRDefault="003B5FA4" w:rsidP="003B5FA4">
      <w:pPr>
        <w:rPr>
          <w:lang w:val="en-US"/>
        </w:rPr>
      </w:pPr>
      <w:r w:rsidRPr="001F63B6">
        <w:rPr>
          <w:lang w:val="en-US"/>
        </w:rPr>
        <w:t xml:space="preserve">        /* If Nimbus (introduced in Java SE 6) is not available, stay with the default look and feel.</w:t>
      </w:r>
    </w:p>
    <w:p w14:paraId="0C9CC96D" w14:textId="77777777" w:rsidR="003B5FA4" w:rsidRPr="001F63B6" w:rsidRDefault="003B5FA4" w:rsidP="003B5FA4">
      <w:pPr>
        <w:rPr>
          <w:lang w:val="en-US"/>
        </w:rPr>
      </w:pPr>
      <w:r w:rsidRPr="001F63B6">
        <w:rPr>
          <w:lang w:val="en-US"/>
        </w:rPr>
        <w:t xml:space="preserve">         * For details see http://download.oracle.com/javase/tutorial/uiswing/lookandfeel/plaf.html </w:t>
      </w:r>
    </w:p>
    <w:p w14:paraId="75E80634" w14:textId="77777777" w:rsidR="003B5FA4" w:rsidRPr="001F63B6" w:rsidRDefault="003B5FA4" w:rsidP="003B5FA4">
      <w:pPr>
        <w:rPr>
          <w:lang w:val="en-US"/>
        </w:rPr>
      </w:pPr>
      <w:r w:rsidRPr="001F63B6">
        <w:rPr>
          <w:lang w:val="en-US"/>
        </w:rPr>
        <w:t xml:space="preserve">         */</w:t>
      </w:r>
    </w:p>
    <w:p w14:paraId="6142EE27" w14:textId="77777777" w:rsidR="003B5FA4" w:rsidRPr="001F63B6" w:rsidRDefault="003B5FA4" w:rsidP="003B5FA4">
      <w:pPr>
        <w:rPr>
          <w:lang w:val="en-US"/>
        </w:rPr>
      </w:pPr>
      <w:r w:rsidRPr="001F63B6">
        <w:rPr>
          <w:lang w:val="en-US"/>
        </w:rPr>
        <w:t xml:space="preserve">        try {</w:t>
      </w:r>
    </w:p>
    <w:p w14:paraId="5FB73258" w14:textId="77777777" w:rsidR="003B5FA4" w:rsidRPr="001F63B6" w:rsidRDefault="003B5FA4" w:rsidP="003B5FA4">
      <w:pPr>
        <w:rPr>
          <w:lang w:val="en-US"/>
        </w:rPr>
      </w:pPr>
      <w:r w:rsidRPr="001F63B6">
        <w:rPr>
          <w:lang w:val="en-US"/>
        </w:rPr>
        <w:t xml:space="preserve">            for (javax.swing.UIManager.LookAndFeelInfo info : javax.swing.UIManager.getInstalledLookAndFeels()) {</w:t>
      </w:r>
    </w:p>
    <w:p w14:paraId="1213548E" w14:textId="77777777" w:rsidR="003B5FA4" w:rsidRPr="001F63B6" w:rsidRDefault="003B5FA4" w:rsidP="003B5FA4">
      <w:pPr>
        <w:rPr>
          <w:lang w:val="en-US"/>
        </w:rPr>
      </w:pPr>
      <w:r w:rsidRPr="001F63B6">
        <w:rPr>
          <w:lang w:val="en-US"/>
        </w:rPr>
        <w:t xml:space="preserve">                if ("Nimbus".equals(info.getName())) {</w:t>
      </w:r>
    </w:p>
    <w:p w14:paraId="0A9F855C" w14:textId="77777777" w:rsidR="003B5FA4" w:rsidRPr="001F63B6" w:rsidRDefault="003B5FA4" w:rsidP="003B5FA4">
      <w:pPr>
        <w:rPr>
          <w:lang w:val="en-US"/>
        </w:rPr>
      </w:pPr>
      <w:r w:rsidRPr="001F63B6">
        <w:rPr>
          <w:lang w:val="en-US"/>
        </w:rPr>
        <w:t xml:space="preserve">                    javax.swing.UIManager.setLookAndFeel(info.getClassName());</w:t>
      </w:r>
    </w:p>
    <w:p w14:paraId="24CBCF9F" w14:textId="77777777" w:rsidR="003B5FA4" w:rsidRPr="001F63B6" w:rsidRDefault="003B5FA4" w:rsidP="003B5FA4">
      <w:pPr>
        <w:rPr>
          <w:lang w:val="en-US"/>
        </w:rPr>
      </w:pPr>
      <w:r w:rsidRPr="001F63B6">
        <w:rPr>
          <w:lang w:val="en-US"/>
        </w:rPr>
        <w:t xml:space="preserve">                    break;</w:t>
      </w:r>
    </w:p>
    <w:p w14:paraId="39E8DF41" w14:textId="77777777" w:rsidR="003B5FA4" w:rsidRPr="001F63B6" w:rsidRDefault="003B5FA4" w:rsidP="003B5FA4">
      <w:pPr>
        <w:rPr>
          <w:lang w:val="en-US"/>
        </w:rPr>
      </w:pPr>
      <w:r w:rsidRPr="001F63B6">
        <w:rPr>
          <w:lang w:val="en-US"/>
        </w:rPr>
        <w:t xml:space="preserve">                }</w:t>
      </w:r>
    </w:p>
    <w:p w14:paraId="35C987F2" w14:textId="77777777" w:rsidR="003B5FA4" w:rsidRPr="001F63B6" w:rsidRDefault="003B5FA4" w:rsidP="003B5FA4">
      <w:pPr>
        <w:rPr>
          <w:lang w:val="en-US"/>
        </w:rPr>
      </w:pPr>
      <w:r w:rsidRPr="001F63B6">
        <w:rPr>
          <w:lang w:val="en-US"/>
        </w:rPr>
        <w:t xml:space="preserve">            }</w:t>
      </w:r>
    </w:p>
    <w:p w14:paraId="0F7125C2" w14:textId="77777777" w:rsidR="003B5FA4" w:rsidRPr="001F63B6" w:rsidRDefault="003B5FA4" w:rsidP="003B5FA4">
      <w:pPr>
        <w:rPr>
          <w:lang w:val="en-US"/>
        </w:rPr>
      </w:pPr>
      <w:r w:rsidRPr="001F63B6">
        <w:rPr>
          <w:lang w:val="en-US"/>
        </w:rPr>
        <w:lastRenderedPageBreak/>
        <w:t xml:space="preserve">        } catch (ClassNotFoundException ex) {</w:t>
      </w:r>
    </w:p>
    <w:p w14:paraId="02C24AF6" w14:textId="77777777" w:rsidR="003B5FA4" w:rsidRPr="001F63B6" w:rsidRDefault="003B5FA4" w:rsidP="003B5FA4">
      <w:pPr>
        <w:rPr>
          <w:lang w:val="en-US"/>
        </w:rPr>
      </w:pPr>
      <w:r w:rsidRPr="001F63B6">
        <w:rPr>
          <w:lang w:val="en-US"/>
        </w:rPr>
        <w:t xml:space="preserve">            java.util.logging.Logger.getLogger(AdminConfig.class.getName()).log(java.util.logging.Level.SEVERE, null, ex);</w:t>
      </w:r>
    </w:p>
    <w:p w14:paraId="72C27DC8" w14:textId="77777777" w:rsidR="003B5FA4" w:rsidRPr="001F63B6" w:rsidRDefault="003B5FA4" w:rsidP="003B5FA4">
      <w:pPr>
        <w:rPr>
          <w:lang w:val="en-US"/>
        </w:rPr>
      </w:pPr>
      <w:r w:rsidRPr="001F63B6">
        <w:rPr>
          <w:lang w:val="en-US"/>
        </w:rPr>
        <w:t xml:space="preserve">        } catch (InstantiationException ex) {</w:t>
      </w:r>
    </w:p>
    <w:p w14:paraId="2A604743" w14:textId="77777777" w:rsidR="003B5FA4" w:rsidRPr="001F63B6" w:rsidRDefault="003B5FA4" w:rsidP="003B5FA4">
      <w:pPr>
        <w:rPr>
          <w:lang w:val="en-US"/>
        </w:rPr>
      </w:pPr>
      <w:r w:rsidRPr="001F63B6">
        <w:rPr>
          <w:lang w:val="en-US"/>
        </w:rPr>
        <w:t xml:space="preserve">            java.util.logging.Logger.getLogger(AdminConfig.class.getName()).log(java.util.logging.Level.SEVERE, null, ex);</w:t>
      </w:r>
    </w:p>
    <w:p w14:paraId="4A9AAB95" w14:textId="77777777" w:rsidR="003B5FA4" w:rsidRPr="001F63B6" w:rsidRDefault="003B5FA4" w:rsidP="003B5FA4">
      <w:pPr>
        <w:rPr>
          <w:lang w:val="en-US"/>
        </w:rPr>
      </w:pPr>
      <w:r w:rsidRPr="001F63B6">
        <w:rPr>
          <w:lang w:val="en-US"/>
        </w:rPr>
        <w:t xml:space="preserve">        } catch (IllegalAccessException ex) {</w:t>
      </w:r>
    </w:p>
    <w:p w14:paraId="2AB54F98" w14:textId="77777777" w:rsidR="003B5FA4" w:rsidRPr="001F63B6" w:rsidRDefault="003B5FA4" w:rsidP="003B5FA4">
      <w:pPr>
        <w:rPr>
          <w:lang w:val="en-US"/>
        </w:rPr>
      </w:pPr>
      <w:r w:rsidRPr="001F63B6">
        <w:rPr>
          <w:lang w:val="en-US"/>
        </w:rPr>
        <w:t xml:space="preserve">            java.util.logging.Logger.getLogger(AdminConfig.class.getName()).log(java.util.logging.Level.SEVERE, null, ex);</w:t>
      </w:r>
    </w:p>
    <w:p w14:paraId="08BB333E" w14:textId="77777777" w:rsidR="003B5FA4" w:rsidRPr="001F63B6" w:rsidRDefault="003B5FA4" w:rsidP="003B5FA4">
      <w:pPr>
        <w:rPr>
          <w:lang w:val="en-US"/>
        </w:rPr>
      </w:pPr>
      <w:r w:rsidRPr="001F63B6">
        <w:rPr>
          <w:lang w:val="en-US"/>
        </w:rPr>
        <w:t xml:space="preserve">        } catch (javax.swing.UnsupportedLookAndFeelException ex) {</w:t>
      </w:r>
    </w:p>
    <w:p w14:paraId="10A98DC5" w14:textId="77777777" w:rsidR="003B5FA4" w:rsidRPr="001F63B6" w:rsidRDefault="003B5FA4" w:rsidP="003B5FA4">
      <w:pPr>
        <w:rPr>
          <w:lang w:val="en-US"/>
        </w:rPr>
      </w:pPr>
      <w:r w:rsidRPr="001F63B6">
        <w:rPr>
          <w:lang w:val="en-US"/>
        </w:rPr>
        <w:t xml:space="preserve">            java.util.logging.Logger.getLogger(AdminConfig.class.getName()).log(java.util.logging.Level.SEVERE, null, ex);</w:t>
      </w:r>
    </w:p>
    <w:p w14:paraId="53B0738A" w14:textId="77777777" w:rsidR="003B5FA4" w:rsidRPr="001F63B6" w:rsidRDefault="003B5FA4" w:rsidP="003B5FA4">
      <w:pPr>
        <w:rPr>
          <w:lang w:val="en-US"/>
        </w:rPr>
      </w:pPr>
      <w:r w:rsidRPr="001F63B6">
        <w:rPr>
          <w:lang w:val="en-US"/>
        </w:rPr>
        <w:t xml:space="preserve">        }</w:t>
      </w:r>
    </w:p>
    <w:p w14:paraId="334D5F15" w14:textId="77777777" w:rsidR="003B5FA4" w:rsidRPr="001F63B6" w:rsidRDefault="003B5FA4" w:rsidP="003B5FA4">
      <w:pPr>
        <w:rPr>
          <w:lang w:val="en-US"/>
        </w:rPr>
      </w:pPr>
      <w:r w:rsidRPr="001F63B6">
        <w:rPr>
          <w:lang w:val="en-US"/>
        </w:rPr>
        <w:t xml:space="preserve">        //&lt;/editor-fold&gt;</w:t>
      </w:r>
    </w:p>
    <w:p w14:paraId="3A457C53" w14:textId="77777777" w:rsidR="003B5FA4" w:rsidRPr="001F63B6" w:rsidRDefault="003B5FA4" w:rsidP="003B5FA4">
      <w:pPr>
        <w:rPr>
          <w:lang w:val="en-US"/>
        </w:rPr>
      </w:pPr>
    </w:p>
    <w:p w14:paraId="16BF51E0" w14:textId="77777777" w:rsidR="003B5FA4" w:rsidRPr="001F63B6" w:rsidRDefault="003B5FA4" w:rsidP="003B5FA4">
      <w:pPr>
        <w:rPr>
          <w:lang w:val="en-US"/>
        </w:rPr>
      </w:pPr>
      <w:r w:rsidRPr="001F63B6">
        <w:rPr>
          <w:lang w:val="en-US"/>
        </w:rPr>
        <w:t xml:space="preserve">        /* Create and display the form */</w:t>
      </w:r>
    </w:p>
    <w:p w14:paraId="44B4AA0F" w14:textId="77777777" w:rsidR="003B5FA4" w:rsidRPr="001F63B6" w:rsidRDefault="003B5FA4" w:rsidP="003B5FA4">
      <w:pPr>
        <w:rPr>
          <w:lang w:val="en-US"/>
        </w:rPr>
      </w:pPr>
      <w:r w:rsidRPr="001F63B6">
        <w:rPr>
          <w:lang w:val="en-US"/>
        </w:rPr>
        <w:t xml:space="preserve">        java.awt.EventQueue.invokeLater(new Runnable() {</w:t>
      </w:r>
    </w:p>
    <w:p w14:paraId="61ECD751" w14:textId="77777777" w:rsidR="003B5FA4" w:rsidRPr="001F63B6" w:rsidRDefault="003B5FA4" w:rsidP="003B5FA4">
      <w:pPr>
        <w:rPr>
          <w:lang w:val="en-US"/>
        </w:rPr>
      </w:pPr>
      <w:r w:rsidRPr="001F63B6">
        <w:rPr>
          <w:lang w:val="en-US"/>
        </w:rPr>
        <w:t xml:space="preserve">            public void run() {</w:t>
      </w:r>
    </w:p>
    <w:p w14:paraId="560D1E68" w14:textId="77777777" w:rsidR="003B5FA4" w:rsidRPr="001F63B6" w:rsidRDefault="003B5FA4" w:rsidP="003B5FA4">
      <w:pPr>
        <w:rPr>
          <w:lang w:val="en-US"/>
        </w:rPr>
      </w:pPr>
      <w:r w:rsidRPr="001F63B6">
        <w:rPr>
          <w:lang w:val="en-US"/>
        </w:rPr>
        <w:t xml:space="preserve">                new AdminConfig().setVisible(true);</w:t>
      </w:r>
    </w:p>
    <w:p w14:paraId="50546FC5" w14:textId="77777777" w:rsidR="003B5FA4" w:rsidRPr="001F63B6" w:rsidRDefault="003B5FA4" w:rsidP="003B5FA4">
      <w:pPr>
        <w:rPr>
          <w:lang w:val="en-US"/>
        </w:rPr>
      </w:pPr>
      <w:r w:rsidRPr="001F63B6">
        <w:rPr>
          <w:lang w:val="en-US"/>
        </w:rPr>
        <w:t xml:space="preserve">            }</w:t>
      </w:r>
    </w:p>
    <w:p w14:paraId="5250B94C" w14:textId="77777777" w:rsidR="003B5FA4" w:rsidRPr="001F63B6" w:rsidRDefault="003B5FA4" w:rsidP="003B5FA4">
      <w:pPr>
        <w:rPr>
          <w:lang w:val="en-US"/>
        </w:rPr>
      </w:pPr>
      <w:r w:rsidRPr="001F63B6">
        <w:rPr>
          <w:lang w:val="en-US"/>
        </w:rPr>
        <w:t xml:space="preserve">        });</w:t>
      </w:r>
    </w:p>
    <w:p w14:paraId="7DE1858D" w14:textId="77777777" w:rsidR="003B5FA4" w:rsidRPr="001F63B6" w:rsidRDefault="003B5FA4" w:rsidP="003B5FA4">
      <w:pPr>
        <w:rPr>
          <w:lang w:val="en-US"/>
        </w:rPr>
      </w:pPr>
      <w:r w:rsidRPr="001F63B6">
        <w:rPr>
          <w:lang w:val="en-US"/>
        </w:rPr>
        <w:t xml:space="preserve">    }</w:t>
      </w:r>
    </w:p>
    <w:p w14:paraId="4FCD7678" w14:textId="77777777" w:rsidR="003B5FA4" w:rsidRPr="001F63B6" w:rsidRDefault="003B5FA4" w:rsidP="003B5FA4">
      <w:pPr>
        <w:rPr>
          <w:lang w:val="en-US"/>
        </w:rPr>
      </w:pPr>
    </w:p>
    <w:p w14:paraId="1846CA5D" w14:textId="77777777" w:rsidR="003B5FA4" w:rsidRPr="001F63B6" w:rsidRDefault="003B5FA4" w:rsidP="003B5FA4">
      <w:pPr>
        <w:rPr>
          <w:lang w:val="en-US"/>
        </w:rPr>
      </w:pPr>
      <w:r w:rsidRPr="001F63B6">
        <w:rPr>
          <w:lang w:val="en-US"/>
        </w:rPr>
        <w:t xml:space="preserve">    // Variables declaration - do not modify                     </w:t>
      </w:r>
    </w:p>
    <w:p w14:paraId="6ECE136B" w14:textId="77777777" w:rsidR="003B5FA4" w:rsidRPr="001F63B6" w:rsidRDefault="003B5FA4" w:rsidP="003B5FA4">
      <w:pPr>
        <w:rPr>
          <w:lang w:val="en-US"/>
        </w:rPr>
      </w:pPr>
      <w:r w:rsidRPr="001F63B6">
        <w:rPr>
          <w:lang w:val="en-US"/>
        </w:rPr>
        <w:t xml:space="preserve">    private javax.swing.JButton jButton1;</w:t>
      </w:r>
    </w:p>
    <w:p w14:paraId="72CBF491" w14:textId="77777777" w:rsidR="003B5FA4" w:rsidRPr="001F63B6" w:rsidRDefault="003B5FA4" w:rsidP="003B5FA4">
      <w:pPr>
        <w:rPr>
          <w:lang w:val="en-US"/>
        </w:rPr>
      </w:pPr>
      <w:r w:rsidRPr="001F63B6">
        <w:rPr>
          <w:lang w:val="en-US"/>
        </w:rPr>
        <w:t xml:space="preserve">    private javax.swing.JButton jButton2;</w:t>
      </w:r>
    </w:p>
    <w:p w14:paraId="157252E4" w14:textId="77777777" w:rsidR="003B5FA4" w:rsidRPr="001F63B6" w:rsidRDefault="003B5FA4" w:rsidP="003B5FA4">
      <w:pPr>
        <w:rPr>
          <w:lang w:val="en-US"/>
        </w:rPr>
      </w:pPr>
      <w:r w:rsidRPr="001F63B6">
        <w:rPr>
          <w:lang w:val="en-US"/>
        </w:rPr>
        <w:t xml:space="preserve">    private javax.swing.JPanel jPanel1;</w:t>
      </w:r>
    </w:p>
    <w:p w14:paraId="5DE2C42D" w14:textId="77777777" w:rsidR="003B5FA4" w:rsidRPr="001F63B6" w:rsidRDefault="003B5FA4" w:rsidP="003B5FA4">
      <w:pPr>
        <w:rPr>
          <w:lang w:val="en-US"/>
        </w:rPr>
      </w:pPr>
      <w:r w:rsidRPr="001F63B6">
        <w:rPr>
          <w:lang w:val="en-US"/>
        </w:rPr>
        <w:lastRenderedPageBreak/>
        <w:t xml:space="preserve">    // End of variables declaration                   </w:t>
      </w:r>
    </w:p>
    <w:p w14:paraId="5F8CD9E6" w14:textId="77777777" w:rsidR="003B5FA4" w:rsidRDefault="003B5FA4" w:rsidP="003B5FA4">
      <w:pPr>
        <w:rPr>
          <w:lang w:val="en-US"/>
        </w:rPr>
      </w:pPr>
      <w:r w:rsidRPr="001F63B6">
        <w:rPr>
          <w:lang w:val="en-US"/>
        </w:rPr>
        <w:t>}</w:t>
      </w:r>
    </w:p>
    <w:p w14:paraId="39902772" w14:textId="77777777" w:rsidR="003B5FA4" w:rsidRDefault="003B5FA4" w:rsidP="003B5FA4">
      <w:pPr>
        <w:rPr>
          <w:lang w:val="en-US"/>
        </w:rPr>
      </w:pPr>
    </w:p>
    <w:p w14:paraId="6A46008D" w14:textId="1CA11B18" w:rsidR="003B5FA4" w:rsidRPr="00674CFF" w:rsidRDefault="00674CFF" w:rsidP="003B5FA4">
      <w:pPr>
        <w:rPr>
          <w:rFonts w:ascii="Times New Roman" w:hAnsi="Times New Roman" w:cs="Times New Roman"/>
          <w:b/>
          <w:bCs/>
          <w:color w:val="000000" w:themeColor="text1"/>
          <w:sz w:val="32"/>
          <w:szCs w:val="32"/>
          <w:lang w:val="en-US"/>
        </w:rPr>
      </w:pPr>
      <w:r>
        <w:rPr>
          <w:rFonts w:ascii="Times New Roman" w:hAnsi="Times New Roman" w:cs="Times New Roman"/>
          <w:b/>
          <w:bCs/>
          <w:color w:val="000000" w:themeColor="text1"/>
          <w:sz w:val="32"/>
          <w:szCs w:val="32"/>
          <w:lang w:val="en-US"/>
        </w:rPr>
        <w:t xml:space="preserve">                                    </w:t>
      </w:r>
      <w:r w:rsidR="003B5FA4" w:rsidRPr="00674CFF">
        <w:rPr>
          <w:rFonts w:ascii="Times New Roman" w:hAnsi="Times New Roman" w:cs="Times New Roman"/>
          <w:b/>
          <w:bCs/>
          <w:color w:val="000000" w:themeColor="text1"/>
          <w:sz w:val="32"/>
          <w:szCs w:val="32"/>
          <w:lang w:val="en-US"/>
        </w:rPr>
        <w:t>Login page</w:t>
      </w:r>
    </w:p>
    <w:p w14:paraId="1A900DA6" w14:textId="77777777" w:rsidR="003B5FA4" w:rsidRDefault="003B5FA4" w:rsidP="003B5FA4">
      <w:pPr>
        <w:rPr>
          <w:lang w:val="en-US"/>
        </w:rPr>
      </w:pPr>
    </w:p>
    <w:p w14:paraId="2368466A" w14:textId="77777777" w:rsidR="003B5FA4" w:rsidRPr="001F63B6" w:rsidRDefault="003B5FA4" w:rsidP="003B5FA4">
      <w:pPr>
        <w:rPr>
          <w:lang w:val="en-US"/>
        </w:rPr>
      </w:pPr>
      <w:r w:rsidRPr="001F63B6">
        <w:rPr>
          <w:lang w:val="en-US"/>
        </w:rPr>
        <w:t>import java.sql.Date;</w:t>
      </w:r>
    </w:p>
    <w:p w14:paraId="72621151" w14:textId="77777777" w:rsidR="003B5FA4" w:rsidRPr="001F63B6" w:rsidRDefault="003B5FA4" w:rsidP="003B5FA4">
      <w:pPr>
        <w:rPr>
          <w:lang w:val="en-US"/>
        </w:rPr>
      </w:pPr>
      <w:r w:rsidRPr="001F63B6">
        <w:rPr>
          <w:lang w:val="en-US"/>
        </w:rPr>
        <w:t>import java.sql.ResultSet;</w:t>
      </w:r>
    </w:p>
    <w:p w14:paraId="373F5533" w14:textId="77777777" w:rsidR="003B5FA4" w:rsidRPr="001F63B6" w:rsidRDefault="003B5FA4" w:rsidP="003B5FA4">
      <w:pPr>
        <w:rPr>
          <w:lang w:val="en-US"/>
        </w:rPr>
      </w:pPr>
      <w:r w:rsidRPr="001F63B6">
        <w:rPr>
          <w:lang w:val="en-US"/>
        </w:rPr>
        <w:t>import java.sql.SQLException;</w:t>
      </w:r>
    </w:p>
    <w:p w14:paraId="13B45A46" w14:textId="77777777" w:rsidR="003B5FA4" w:rsidRPr="001F63B6" w:rsidRDefault="003B5FA4" w:rsidP="003B5FA4">
      <w:pPr>
        <w:rPr>
          <w:lang w:val="en-US"/>
        </w:rPr>
      </w:pPr>
      <w:r w:rsidRPr="001F63B6">
        <w:rPr>
          <w:lang w:val="en-US"/>
        </w:rPr>
        <w:t>import java.util.Calendar;</w:t>
      </w:r>
    </w:p>
    <w:p w14:paraId="08F7F39E" w14:textId="77777777" w:rsidR="003B5FA4" w:rsidRPr="001F63B6" w:rsidRDefault="003B5FA4" w:rsidP="003B5FA4">
      <w:pPr>
        <w:rPr>
          <w:lang w:val="en-US"/>
        </w:rPr>
      </w:pPr>
      <w:r w:rsidRPr="001F63B6">
        <w:rPr>
          <w:lang w:val="en-US"/>
        </w:rPr>
        <w:t>import java.util.logging.Level;</w:t>
      </w:r>
    </w:p>
    <w:p w14:paraId="2B49B31D" w14:textId="77777777" w:rsidR="003B5FA4" w:rsidRPr="001F63B6" w:rsidRDefault="003B5FA4" w:rsidP="003B5FA4">
      <w:pPr>
        <w:rPr>
          <w:lang w:val="en-US"/>
        </w:rPr>
      </w:pPr>
      <w:r w:rsidRPr="001F63B6">
        <w:rPr>
          <w:lang w:val="en-US"/>
        </w:rPr>
        <w:t>import java.util.logging.Logger;</w:t>
      </w:r>
    </w:p>
    <w:p w14:paraId="45693AA6" w14:textId="77777777" w:rsidR="003B5FA4" w:rsidRPr="001F63B6" w:rsidRDefault="003B5FA4" w:rsidP="003B5FA4">
      <w:pPr>
        <w:rPr>
          <w:lang w:val="en-US"/>
        </w:rPr>
      </w:pPr>
      <w:r w:rsidRPr="001F63B6">
        <w:rPr>
          <w:lang w:val="en-US"/>
        </w:rPr>
        <w:t>import javax.swing.JOptionPane;</w:t>
      </w:r>
    </w:p>
    <w:p w14:paraId="70FBC758" w14:textId="77777777" w:rsidR="003B5FA4" w:rsidRPr="001F63B6" w:rsidRDefault="003B5FA4" w:rsidP="003B5FA4">
      <w:pPr>
        <w:rPr>
          <w:lang w:val="en-US"/>
        </w:rPr>
      </w:pPr>
    </w:p>
    <w:p w14:paraId="061B8165" w14:textId="77777777" w:rsidR="003B5FA4" w:rsidRPr="001F63B6" w:rsidRDefault="003B5FA4" w:rsidP="003B5FA4">
      <w:pPr>
        <w:rPr>
          <w:lang w:val="en-US"/>
        </w:rPr>
      </w:pPr>
      <w:r w:rsidRPr="001F63B6">
        <w:rPr>
          <w:lang w:val="en-US"/>
        </w:rPr>
        <w:t>/*</w:t>
      </w:r>
    </w:p>
    <w:p w14:paraId="683FAE12" w14:textId="77777777" w:rsidR="003B5FA4" w:rsidRPr="001F63B6" w:rsidRDefault="003B5FA4" w:rsidP="003B5FA4">
      <w:pPr>
        <w:rPr>
          <w:lang w:val="en-US"/>
        </w:rPr>
      </w:pPr>
      <w:r w:rsidRPr="001F63B6">
        <w:rPr>
          <w:lang w:val="en-US"/>
        </w:rPr>
        <w:t xml:space="preserve"> * To change this license header, choose License Headers in Project Properties.</w:t>
      </w:r>
    </w:p>
    <w:p w14:paraId="6E05D316" w14:textId="77777777" w:rsidR="003B5FA4" w:rsidRPr="001F63B6" w:rsidRDefault="003B5FA4" w:rsidP="003B5FA4">
      <w:pPr>
        <w:rPr>
          <w:lang w:val="en-US"/>
        </w:rPr>
      </w:pPr>
      <w:r w:rsidRPr="001F63B6">
        <w:rPr>
          <w:lang w:val="en-US"/>
        </w:rPr>
        <w:t xml:space="preserve"> * To change this template file, choose Tools | Templates</w:t>
      </w:r>
    </w:p>
    <w:p w14:paraId="707FD811" w14:textId="77777777" w:rsidR="003B5FA4" w:rsidRPr="001F63B6" w:rsidRDefault="003B5FA4" w:rsidP="003B5FA4">
      <w:pPr>
        <w:rPr>
          <w:lang w:val="en-US"/>
        </w:rPr>
      </w:pPr>
      <w:r w:rsidRPr="001F63B6">
        <w:rPr>
          <w:lang w:val="en-US"/>
        </w:rPr>
        <w:t xml:space="preserve"> * and open the template in the editor.</w:t>
      </w:r>
    </w:p>
    <w:p w14:paraId="739105B9" w14:textId="77777777" w:rsidR="003B5FA4" w:rsidRPr="001F63B6" w:rsidRDefault="003B5FA4" w:rsidP="003B5FA4">
      <w:pPr>
        <w:rPr>
          <w:lang w:val="en-US"/>
        </w:rPr>
      </w:pPr>
      <w:r w:rsidRPr="001F63B6">
        <w:rPr>
          <w:lang w:val="en-US"/>
        </w:rPr>
        <w:t xml:space="preserve"> */</w:t>
      </w:r>
    </w:p>
    <w:p w14:paraId="1D958CA9" w14:textId="77777777" w:rsidR="003B5FA4" w:rsidRPr="001F63B6" w:rsidRDefault="003B5FA4" w:rsidP="003B5FA4">
      <w:pPr>
        <w:rPr>
          <w:lang w:val="en-US"/>
        </w:rPr>
      </w:pPr>
    </w:p>
    <w:p w14:paraId="0D41EC04" w14:textId="77777777" w:rsidR="003B5FA4" w:rsidRPr="001F63B6" w:rsidRDefault="003B5FA4" w:rsidP="003B5FA4">
      <w:pPr>
        <w:rPr>
          <w:lang w:val="en-US"/>
        </w:rPr>
      </w:pPr>
      <w:r w:rsidRPr="001F63B6">
        <w:rPr>
          <w:lang w:val="en-US"/>
        </w:rPr>
        <w:t>/**</w:t>
      </w:r>
    </w:p>
    <w:p w14:paraId="350806E8" w14:textId="77777777" w:rsidR="003B5FA4" w:rsidRPr="001F63B6" w:rsidRDefault="003B5FA4" w:rsidP="003B5FA4">
      <w:pPr>
        <w:rPr>
          <w:lang w:val="en-US"/>
        </w:rPr>
      </w:pPr>
      <w:r w:rsidRPr="001F63B6">
        <w:rPr>
          <w:lang w:val="en-US"/>
        </w:rPr>
        <w:t xml:space="preserve"> *</w:t>
      </w:r>
    </w:p>
    <w:p w14:paraId="0FFDC7A1" w14:textId="77777777" w:rsidR="003B5FA4" w:rsidRPr="001F63B6" w:rsidRDefault="003B5FA4" w:rsidP="003B5FA4">
      <w:pPr>
        <w:rPr>
          <w:lang w:val="en-US"/>
        </w:rPr>
      </w:pPr>
      <w:r w:rsidRPr="001F63B6">
        <w:rPr>
          <w:lang w:val="en-US"/>
        </w:rPr>
        <w:t xml:space="preserve"> * @author keerthan kn</w:t>
      </w:r>
    </w:p>
    <w:p w14:paraId="15E01AB2" w14:textId="77777777" w:rsidR="003B5FA4" w:rsidRPr="001F63B6" w:rsidRDefault="003B5FA4" w:rsidP="003B5FA4">
      <w:pPr>
        <w:rPr>
          <w:lang w:val="en-US"/>
        </w:rPr>
      </w:pPr>
      <w:r w:rsidRPr="001F63B6">
        <w:rPr>
          <w:lang w:val="en-US"/>
        </w:rPr>
        <w:t xml:space="preserve"> */</w:t>
      </w:r>
    </w:p>
    <w:p w14:paraId="516CE2C6" w14:textId="77777777" w:rsidR="003B5FA4" w:rsidRPr="001F63B6" w:rsidRDefault="003B5FA4" w:rsidP="003B5FA4">
      <w:pPr>
        <w:rPr>
          <w:lang w:val="en-US"/>
        </w:rPr>
      </w:pPr>
      <w:r w:rsidRPr="001F63B6">
        <w:rPr>
          <w:lang w:val="en-US"/>
        </w:rPr>
        <w:t>public class userlogin extends javax.swing.JFrame {</w:t>
      </w:r>
    </w:p>
    <w:p w14:paraId="5944A40A" w14:textId="77777777" w:rsidR="003B5FA4" w:rsidRPr="001F63B6" w:rsidRDefault="003B5FA4" w:rsidP="003B5FA4">
      <w:pPr>
        <w:rPr>
          <w:lang w:val="en-US"/>
        </w:rPr>
      </w:pPr>
    </w:p>
    <w:p w14:paraId="3955F2DE" w14:textId="77777777" w:rsidR="003B5FA4" w:rsidRPr="001F63B6" w:rsidRDefault="003B5FA4" w:rsidP="003B5FA4">
      <w:pPr>
        <w:rPr>
          <w:lang w:val="en-US"/>
        </w:rPr>
      </w:pPr>
      <w:r w:rsidRPr="001F63B6">
        <w:rPr>
          <w:lang w:val="en-US"/>
        </w:rPr>
        <w:t xml:space="preserve">    /**</w:t>
      </w:r>
    </w:p>
    <w:p w14:paraId="31530352" w14:textId="77777777" w:rsidR="003B5FA4" w:rsidRPr="001F63B6" w:rsidRDefault="003B5FA4" w:rsidP="003B5FA4">
      <w:pPr>
        <w:rPr>
          <w:lang w:val="en-US"/>
        </w:rPr>
      </w:pPr>
      <w:r w:rsidRPr="001F63B6">
        <w:rPr>
          <w:lang w:val="en-US"/>
        </w:rPr>
        <w:t xml:space="preserve">     * Creates new form Accounts</w:t>
      </w:r>
    </w:p>
    <w:p w14:paraId="58B31E01" w14:textId="77777777" w:rsidR="003B5FA4" w:rsidRPr="001F63B6" w:rsidRDefault="003B5FA4" w:rsidP="003B5FA4">
      <w:pPr>
        <w:rPr>
          <w:lang w:val="en-US"/>
        </w:rPr>
      </w:pPr>
      <w:r w:rsidRPr="001F63B6">
        <w:rPr>
          <w:lang w:val="en-US"/>
        </w:rPr>
        <w:lastRenderedPageBreak/>
        <w:t xml:space="preserve">     */</w:t>
      </w:r>
    </w:p>
    <w:p w14:paraId="6A92F58F" w14:textId="77777777" w:rsidR="003B5FA4" w:rsidRPr="001F63B6" w:rsidRDefault="003B5FA4" w:rsidP="003B5FA4">
      <w:pPr>
        <w:rPr>
          <w:lang w:val="en-US"/>
        </w:rPr>
      </w:pPr>
      <w:r w:rsidRPr="001F63B6">
        <w:rPr>
          <w:lang w:val="en-US"/>
        </w:rPr>
        <w:t xml:space="preserve">    public userlogin() {</w:t>
      </w:r>
    </w:p>
    <w:p w14:paraId="22E3700E" w14:textId="77777777" w:rsidR="003B5FA4" w:rsidRPr="001F63B6" w:rsidRDefault="003B5FA4" w:rsidP="003B5FA4">
      <w:pPr>
        <w:rPr>
          <w:lang w:val="en-US"/>
        </w:rPr>
      </w:pPr>
      <w:r w:rsidRPr="001F63B6">
        <w:rPr>
          <w:lang w:val="en-US"/>
        </w:rPr>
        <w:t xml:space="preserve">        initComponents();</w:t>
      </w:r>
    </w:p>
    <w:p w14:paraId="0A4E7B4B" w14:textId="77777777" w:rsidR="003B5FA4" w:rsidRPr="001F63B6" w:rsidRDefault="003B5FA4" w:rsidP="003B5FA4">
      <w:pPr>
        <w:rPr>
          <w:lang w:val="en-US"/>
        </w:rPr>
      </w:pPr>
      <w:r w:rsidRPr="001F63B6">
        <w:rPr>
          <w:lang w:val="en-US"/>
        </w:rPr>
        <w:t xml:space="preserve">    }</w:t>
      </w:r>
    </w:p>
    <w:p w14:paraId="7FDC942E" w14:textId="77777777" w:rsidR="003B5FA4" w:rsidRPr="001F63B6" w:rsidRDefault="003B5FA4" w:rsidP="003B5FA4">
      <w:pPr>
        <w:rPr>
          <w:lang w:val="en-US"/>
        </w:rPr>
      </w:pPr>
    </w:p>
    <w:p w14:paraId="4C2DA1CB" w14:textId="77777777" w:rsidR="003B5FA4" w:rsidRPr="001F63B6" w:rsidRDefault="003B5FA4" w:rsidP="003B5FA4">
      <w:pPr>
        <w:rPr>
          <w:lang w:val="en-US"/>
        </w:rPr>
      </w:pPr>
      <w:r w:rsidRPr="001F63B6">
        <w:rPr>
          <w:lang w:val="en-US"/>
        </w:rPr>
        <w:t xml:space="preserve">    /**</w:t>
      </w:r>
    </w:p>
    <w:p w14:paraId="0DA4D6F8" w14:textId="77777777" w:rsidR="003B5FA4" w:rsidRPr="001F63B6" w:rsidRDefault="003B5FA4" w:rsidP="003B5FA4">
      <w:pPr>
        <w:rPr>
          <w:lang w:val="en-US"/>
        </w:rPr>
      </w:pPr>
      <w:r w:rsidRPr="001F63B6">
        <w:rPr>
          <w:lang w:val="en-US"/>
        </w:rPr>
        <w:t xml:space="preserve">     * This method is called from within the constructor to initialize the form.</w:t>
      </w:r>
    </w:p>
    <w:p w14:paraId="07D7A2FE" w14:textId="77777777" w:rsidR="003B5FA4" w:rsidRPr="001F63B6" w:rsidRDefault="003B5FA4" w:rsidP="003B5FA4">
      <w:pPr>
        <w:rPr>
          <w:lang w:val="en-US"/>
        </w:rPr>
      </w:pPr>
      <w:r w:rsidRPr="001F63B6">
        <w:rPr>
          <w:lang w:val="en-US"/>
        </w:rPr>
        <w:t xml:space="preserve">     * WARNING: Do NOT modify this code. The content of this method is always</w:t>
      </w:r>
    </w:p>
    <w:p w14:paraId="769494E8" w14:textId="77777777" w:rsidR="003B5FA4" w:rsidRPr="001F63B6" w:rsidRDefault="003B5FA4" w:rsidP="003B5FA4">
      <w:pPr>
        <w:rPr>
          <w:lang w:val="en-US"/>
        </w:rPr>
      </w:pPr>
      <w:r w:rsidRPr="001F63B6">
        <w:rPr>
          <w:lang w:val="en-US"/>
        </w:rPr>
        <w:t xml:space="preserve">     * regenerated by the Form Editor.</w:t>
      </w:r>
    </w:p>
    <w:p w14:paraId="3D216FAF" w14:textId="77777777" w:rsidR="003B5FA4" w:rsidRPr="001F63B6" w:rsidRDefault="003B5FA4" w:rsidP="003B5FA4">
      <w:pPr>
        <w:rPr>
          <w:lang w:val="en-US"/>
        </w:rPr>
      </w:pPr>
      <w:r w:rsidRPr="001F63B6">
        <w:rPr>
          <w:lang w:val="en-US"/>
        </w:rPr>
        <w:t xml:space="preserve">     */</w:t>
      </w:r>
    </w:p>
    <w:p w14:paraId="46C65987" w14:textId="77777777" w:rsidR="003B5FA4" w:rsidRPr="001F63B6" w:rsidRDefault="003B5FA4" w:rsidP="003B5FA4">
      <w:pPr>
        <w:rPr>
          <w:lang w:val="en-US"/>
        </w:rPr>
      </w:pPr>
      <w:r w:rsidRPr="001F63B6">
        <w:rPr>
          <w:lang w:val="en-US"/>
        </w:rPr>
        <w:t xml:space="preserve">    @SuppressWarnings("unchecked")</w:t>
      </w:r>
    </w:p>
    <w:p w14:paraId="4265586D" w14:textId="77777777" w:rsidR="003B5FA4" w:rsidRPr="001F63B6" w:rsidRDefault="003B5FA4" w:rsidP="003B5FA4">
      <w:pPr>
        <w:rPr>
          <w:lang w:val="en-US"/>
        </w:rPr>
      </w:pPr>
      <w:r w:rsidRPr="001F63B6">
        <w:rPr>
          <w:lang w:val="en-US"/>
        </w:rPr>
        <w:t xml:space="preserve">    // &lt;editor-fold defaultstate="collapsed" desc="Generated Code"&gt;                          </w:t>
      </w:r>
    </w:p>
    <w:p w14:paraId="44FE12E8" w14:textId="77777777" w:rsidR="003B5FA4" w:rsidRPr="001F63B6" w:rsidRDefault="003B5FA4" w:rsidP="003B5FA4">
      <w:pPr>
        <w:rPr>
          <w:lang w:val="en-US"/>
        </w:rPr>
      </w:pPr>
      <w:r w:rsidRPr="001F63B6">
        <w:rPr>
          <w:lang w:val="en-US"/>
        </w:rPr>
        <w:t xml:space="preserve">    private void initComponents() {</w:t>
      </w:r>
    </w:p>
    <w:p w14:paraId="622828CB" w14:textId="77777777" w:rsidR="003B5FA4" w:rsidRPr="001F63B6" w:rsidRDefault="003B5FA4" w:rsidP="003B5FA4">
      <w:pPr>
        <w:rPr>
          <w:lang w:val="en-US"/>
        </w:rPr>
      </w:pPr>
    </w:p>
    <w:p w14:paraId="39B1DDC5" w14:textId="77777777" w:rsidR="003B5FA4" w:rsidRPr="001F63B6" w:rsidRDefault="003B5FA4" w:rsidP="003B5FA4">
      <w:pPr>
        <w:rPr>
          <w:lang w:val="en-US"/>
        </w:rPr>
      </w:pPr>
      <w:r w:rsidRPr="001F63B6">
        <w:rPr>
          <w:lang w:val="en-US"/>
        </w:rPr>
        <w:t xml:space="preserve">        jPanel1 = new javax.swing.JPanel();</w:t>
      </w:r>
    </w:p>
    <w:p w14:paraId="7795A93A" w14:textId="77777777" w:rsidR="003B5FA4" w:rsidRPr="001F63B6" w:rsidRDefault="003B5FA4" w:rsidP="003B5FA4">
      <w:pPr>
        <w:rPr>
          <w:lang w:val="en-US"/>
        </w:rPr>
      </w:pPr>
      <w:r w:rsidRPr="001F63B6">
        <w:rPr>
          <w:lang w:val="en-US"/>
        </w:rPr>
        <w:t xml:space="preserve">        jLabel1 = new javax.swing.JLabel();</w:t>
      </w:r>
    </w:p>
    <w:p w14:paraId="438A0E08" w14:textId="77777777" w:rsidR="003B5FA4" w:rsidRPr="001F63B6" w:rsidRDefault="003B5FA4" w:rsidP="003B5FA4">
      <w:pPr>
        <w:rPr>
          <w:lang w:val="en-US"/>
        </w:rPr>
      </w:pPr>
      <w:r w:rsidRPr="001F63B6">
        <w:rPr>
          <w:lang w:val="en-US"/>
        </w:rPr>
        <w:t xml:space="preserve">        jLabel2 = new javax.swing.JLabel();</w:t>
      </w:r>
    </w:p>
    <w:p w14:paraId="22491B68" w14:textId="77777777" w:rsidR="003B5FA4" w:rsidRPr="001F63B6" w:rsidRDefault="003B5FA4" w:rsidP="003B5FA4">
      <w:pPr>
        <w:rPr>
          <w:lang w:val="en-US"/>
        </w:rPr>
      </w:pPr>
      <w:r w:rsidRPr="001F63B6">
        <w:rPr>
          <w:lang w:val="en-US"/>
        </w:rPr>
        <w:t xml:space="preserve">        jPasswordField2 = new javax.swing.JPasswordField();</w:t>
      </w:r>
    </w:p>
    <w:p w14:paraId="69AD17BB" w14:textId="77777777" w:rsidR="003B5FA4" w:rsidRPr="001F63B6" w:rsidRDefault="003B5FA4" w:rsidP="003B5FA4">
      <w:pPr>
        <w:rPr>
          <w:lang w:val="en-US"/>
        </w:rPr>
      </w:pPr>
      <w:r w:rsidRPr="001F63B6">
        <w:rPr>
          <w:lang w:val="en-US"/>
        </w:rPr>
        <w:t xml:space="preserve">        jTextField1 = new javax.swing.JTextField();</w:t>
      </w:r>
    </w:p>
    <w:p w14:paraId="30744E8E" w14:textId="77777777" w:rsidR="003B5FA4" w:rsidRPr="001F63B6" w:rsidRDefault="003B5FA4" w:rsidP="003B5FA4">
      <w:pPr>
        <w:rPr>
          <w:lang w:val="en-US"/>
        </w:rPr>
      </w:pPr>
      <w:r w:rsidRPr="001F63B6">
        <w:rPr>
          <w:lang w:val="en-US"/>
        </w:rPr>
        <w:t xml:space="preserve">        jButton1 = new javax.swing.JButton();</w:t>
      </w:r>
    </w:p>
    <w:p w14:paraId="78F66D75" w14:textId="77777777" w:rsidR="003B5FA4" w:rsidRPr="001F63B6" w:rsidRDefault="003B5FA4" w:rsidP="003B5FA4">
      <w:pPr>
        <w:rPr>
          <w:lang w:val="en-US"/>
        </w:rPr>
      </w:pPr>
      <w:r w:rsidRPr="001F63B6">
        <w:rPr>
          <w:lang w:val="en-US"/>
        </w:rPr>
        <w:t xml:space="preserve">        jLabel4 = new javax.swing.JLabel();</w:t>
      </w:r>
    </w:p>
    <w:p w14:paraId="20D21379" w14:textId="77777777" w:rsidR="003B5FA4" w:rsidRPr="001F63B6" w:rsidRDefault="003B5FA4" w:rsidP="003B5FA4">
      <w:pPr>
        <w:rPr>
          <w:lang w:val="en-US"/>
        </w:rPr>
      </w:pPr>
    </w:p>
    <w:p w14:paraId="3641C713" w14:textId="77777777" w:rsidR="003B5FA4" w:rsidRPr="001F63B6" w:rsidRDefault="003B5FA4" w:rsidP="003B5FA4">
      <w:pPr>
        <w:rPr>
          <w:lang w:val="en-US"/>
        </w:rPr>
      </w:pPr>
      <w:r w:rsidRPr="001F63B6">
        <w:rPr>
          <w:lang w:val="en-US"/>
        </w:rPr>
        <w:t xml:space="preserve">        setDefaultCloseOperation(javax.swing.WindowConstants.EXIT_ON_CLOSE);</w:t>
      </w:r>
    </w:p>
    <w:p w14:paraId="147EEDA3" w14:textId="77777777" w:rsidR="003B5FA4" w:rsidRPr="001F63B6" w:rsidRDefault="003B5FA4" w:rsidP="003B5FA4">
      <w:pPr>
        <w:rPr>
          <w:lang w:val="en-US"/>
        </w:rPr>
      </w:pPr>
    </w:p>
    <w:p w14:paraId="646F2F80" w14:textId="77777777" w:rsidR="003B5FA4" w:rsidRPr="001F63B6" w:rsidRDefault="003B5FA4" w:rsidP="003B5FA4">
      <w:pPr>
        <w:rPr>
          <w:lang w:val="en-US"/>
        </w:rPr>
      </w:pPr>
      <w:r w:rsidRPr="001F63B6">
        <w:rPr>
          <w:lang w:val="en-US"/>
        </w:rPr>
        <w:t xml:space="preserve">        jPanel1.setBackground(new java.awt.Color(102, 255, 102));</w:t>
      </w:r>
    </w:p>
    <w:p w14:paraId="187E1E90" w14:textId="77777777" w:rsidR="003B5FA4" w:rsidRPr="001F63B6" w:rsidRDefault="003B5FA4" w:rsidP="003B5FA4">
      <w:pPr>
        <w:rPr>
          <w:lang w:val="en-US"/>
        </w:rPr>
      </w:pPr>
      <w:r w:rsidRPr="001F63B6">
        <w:rPr>
          <w:lang w:val="en-US"/>
        </w:rPr>
        <w:t xml:space="preserve">        jPanel1.setForeground(new java.awt.Color(204, 255, 51));</w:t>
      </w:r>
    </w:p>
    <w:p w14:paraId="396744B8" w14:textId="77777777" w:rsidR="003B5FA4" w:rsidRPr="001F63B6" w:rsidRDefault="003B5FA4" w:rsidP="003B5FA4">
      <w:pPr>
        <w:rPr>
          <w:lang w:val="en-US"/>
        </w:rPr>
      </w:pPr>
      <w:r w:rsidRPr="001F63B6">
        <w:rPr>
          <w:lang w:val="en-US"/>
        </w:rPr>
        <w:t xml:space="preserve">        jPanel1.setLayout(null);</w:t>
      </w:r>
    </w:p>
    <w:p w14:paraId="49C4087B" w14:textId="77777777" w:rsidR="003B5FA4" w:rsidRPr="001F63B6" w:rsidRDefault="003B5FA4" w:rsidP="003B5FA4">
      <w:pPr>
        <w:rPr>
          <w:lang w:val="en-US"/>
        </w:rPr>
      </w:pPr>
    </w:p>
    <w:p w14:paraId="00863506" w14:textId="77777777" w:rsidR="003B5FA4" w:rsidRPr="001F63B6" w:rsidRDefault="003B5FA4" w:rsidP="003B5FA4">
      <w:pPr>
        <w:rPr>
          <w:lang w:val="en-US"/>
        </w:rPr>
      </w:pPr>
      <w:r w:rsidRPr="001F63B6">
        <w:rPr>
          <w:lang w:val="en-US"/>
        </w:rPr>
        <w:t xml:space="preserve">        jLabel1.setFont(new java.awt.Font("Times New Roman", 1, 18)); // NOI18N</w:t>
      </w:r>
    </w:p>
    <w:p w14:paraId="37ACCE98" w14:textId="77777777" w:rsidR="003B5FA4" w:rsidRPr="001F63B6" w:rsidRDefault="003B5FA4" w:rsidP="003B5FA4">
      <w:pPr>
        <w:rPr>
          <w:lang w:val="en-US"/>
        </w:rPr>
      </w:pPr>
      <w:r w:rsidRPr="001F63B6">
        <w:rPr>
          <w:lang w:val="en-US"/>
        </w:rPr>
        <w:t xml:space="preserve">        jLabel1.setText("Username");</w:t>
      </w:r>
    </w:p>
    <w:p w14:paraId="7B7E6586" w14:textId="77777777" w:rsidR="003B5FA4" w:rsidRPr="001F63B6" w:rsidRDefault="003B5FA4" w:rsidP="003B5FA4">
      <w:pPr>
        <w:rPr>
          <w:lang w:val="en-US"/>
        </w:rPr>
      </w:pPr>
      <w:r w:rsidRPr="001F63B6">
        <w:rPr>
          <w:lang w:val="en-US"/>
        </w:rPr>
        <w:t xml:space="preserve">        jPanel1.add(jLabel1);</w:t>
      </w:r>
    </w:p>
    <w:p w14:paraId="3B09B5D9" w14:textId="77777777" w:rsidR="003B5FA4" w:rsidRPr="001F63B6" w:rsidRDefault="003B5FA4" w:rsidP="003B5FA4">
      <w:pPr>
        <w:rPr>
          <w:lang w:val="en-US"/>
        </w:rPr>
      </w:pPr>
      <w:r w:rsidRPr="001F63B6">
        <w:rPr>
          <w:lang w:val="en-US"/>
        </w:rPr>
        <w:t xml:space="preserve">        jLabel1.setBounds(57, 78, 85, 30);</w:t>
      </w:r>
    </w:p>
    <w:p w14:paraId="7E921C85" w14:textId="77777777" w:rsidR="003B5FA4" w:rsidRPr="001F63B6" w:rsidRDefault="003B5FA4" w:rsidP="003B5FA4">
      <w:pPr>
        <w:rPr>
          <w:lang w:val="en-US"/>
        </w:rPr>
      </w:pPr>
    </w:p>
    <w:p w14:paraId="465D2096" w14:textId="77777777" w:rsidR="003B5FA4" w:rsidRPr="001F63B6" w:rsidRDefault="003B5FA4" w:rsidP="003B5FA4">
      <w:pPr>
        <w:rPr>
          <w:lang w:val="en-US"/>
        </w:rPr>
      </w:pPr>
      <w:r w:rsidRPr="001F63B6">
        <w:rPr>
          <w:lang w:val="en-US"/>
        </w:rPr>
        <w:t xml:space="preserve">        jLabel2.setFont(new java.awt.Font("Times New Roman", 1, 18)); // NOI18N</w:t>
      </w:r>
    </w:p>
    <w:p w14:paraId="7DB80782" w14:textId="77777777" w:rsidR="003B5FA4" w:rsidRPr="001F63B6" w:rsidRDefault="003B5FA4" w:rsidP="003B5FA4">
      <w:pPr>
        <w:rPr>
          <w:lang w:val="en-US"/>
        </w:rPr>
      </w:pPr>
      <w:r w:rsidRPr="001F63B6">
        <w:rPr>
          <w:lang w:val="en-US"/>
        </w:rPr>
        <w:t xml:space="preserve">        jLabel2.setText("Password");</w:t>
      </w:r>
    </w:p>
    <w:p w14:paraId="18051172" w14:textId="77777777" w:rsidR="003B5FA4" w:rsidRPr="001F63B6" w:rsidRDefault="003B5FA4" w:rsidP="003B5FA4">
      <w:pPr>
        <w:rPr>
          <w:lang w:val="en-US"/>
        </w:rPr>
      </w:pPr>
      <w:r w:rsidRPr="001F63B6">
        <w:rPr>
          <w:lang w:val="en-US"/>
        </w:rPr>
        <w:t xml:space="preserve">        jPanel1.add(jLabel2);</w:t>
      </w:r>
    </w:p>
    <w:p w14:paraId="157B08C6" w14:textId="77777777" w:rsidR="003B5FA4" w:rsidRPr="001F63B6" w:rsidRDefault="003B5FA4" w:rsidP="003B5FA4">
      <w:pPr>
        <w:rPr>
          <w:lang w:val="en-US"/>
        </w:rPr>
      </w:pPr>
      <w:r w:rsidRPr="001F63B6">
        <w:rPr>
          <w:lang w:val="en-US"/>
        </w:rPr>
        <w:t xml:space="preserve">        jLabel2.setBounds(63, 139, 79, 34);</w:t>
      </w:r>
    </w:p>
    <w:p w14:paraId="2C0C5CE9" w14:textId="77777777" w:rsidR="003B5FA4" w:rsidRPr="001F63B6" w:rsidRDefault="003B5FA4" w:rsidP="003B5FA4">
      <w:pPr>
        <w:rPr>
          <w:lang w:val="en-US"/>
        </w:rPr>
      </w:pPr>
      <w:r w:rsidRPr="001F63B6">
        <w:rPr>
          <w:lang w:val="en-US"/>
        </w:rPr>
        <w:t xml:space="preserve">        jPanel1.add(jPasswordField2);</w:t>
      </w:r>
    </w:p>
    <w:p w14:paraId="71552D55" w14:textId="77777777" w:rsidR="003B5FA4" w:rsidRPr="001F63B6" w:rsidRDefault="003B5FA4" w:rsidP="003B5FA4">
      <w:pPr>
        <w:rPr>
          <w:lang w:val="en-US"/>
        </w:rPr>
      </w:pPr>
      <w:r w:rsidRPr="001F63B6">
        <w:rPr>
          <w:lang w:val="en-US"/>
        </w:rPr>
        <w:t xml:space="preserve">        jPasswordField2.setBounds(152, 148, 130, 20);</w:t>
      </w:r>
    </w:p>
    <w:p w14:paraId="6BB91C26" w14:textId="77777777" w:rsidR="003B5FA4" w:rsidRPr="001F63B6" w:rsidRDefault="003B5FA4" w:rsidP="003B5FA4">
      <w:pPr>
        <w:rPr>
          <w:lang w:val="en-US"/>
        </w:rPr>
      </w:pPr>
    </w:p>
    <w:p w14:paraId="3779CAD4" w14:textId="77777777" w:rsidR="003B5FA4" w:rsidRPr="001F63B6" w:rsidRDefault="003B5FA4" w:rsidP="003B5FA4">
      <w:pPr>
        <w:rPr>
          <w:lang w:val="en-US"/>
        </w:rPr>
      </w:pPr>
      <w:r w:rsidRPr="001F63B6">
        <w:rPr>
          <w:lang w:val="en-US"/>
        </w:rPr>
        <w:t xml:space="preserve">        jTextField1.addActionListener(new java.awt.event.ActionListener() {</w:t>
      </w:r>
    </w:p>
    <w:p w14:paraId="5666E594" w14:textId="77777777" w:rsidR="003B5FA4" w:rsidRPr="001F63B6" w:rsidRDefault="003B5FA4" w:rsidP="003B5FA4">
      <w:pPr>
        <w:rPr>
          <w:lang w:val="en-US"/>
        </w:rPr>
      </w:pPr>
      <w:r w:rsidRPr="001F63B6">
        <w:rPr>
          <w:lang w:val="en-US"/>
        </w:rPr>
        <w:t xml:space="preserve">            public void actionPerformed(java.awt.event.ActionEvent evt) {</w:t>
      </w:r>
    </w:p>
    <w:p w14:paraId="4482524E" w14:textId="77777777" w:rsidR="003B5FA4" w:rsidRPr="001F63B6" w:rsidRDefault="003B5FA4" w:rsidP="003B5FA4">
      <w:pPr>
        <w:rPr>
          <w:lang w:val="en-US"/>
        </w:rPr>
      </w:pPr>
      <w:r w:rsidRPr="001F63B6">
        <w:rPr>
          <w:lang w:val="en-US"/>
        </w:rPr>
        <w:t xml:space="preserve">                jTextField1ActionPerformed(evt);</w:t>
      </w:r>
    </w:p>
    <w:p w14:paraId="569C579F" w14:textId="77777777" w:rsidR="003B5FA4" w:rsidRPr="001F63B6" w:rsidRDefault="003B5FA4" w:rsidP="003B5FA4">
      <w:pPr>
        <w:rPr>
          <w:lang w:val="en-US"/>
        </w:rPr>
      </w:pPr>
      <w:r w:rsidRPr="001F63B6">
        <w:rPr>
          <w:lang w:val="en-US"/>
        </w:rPr>
        <w:t xml:space="preserve">            }</w:t>
      </w:r>
    </w:p>
    <w:p w14:paraId="46DA4E12" w14:textId="77777777" w:rsidR="003B5FA4" w:rsidRPr="001F63B6" w:rsidRDefault="003B5FA4" w:rsidP="003B5FA4">
      <w:pPr>
        <w:rPr>
          <w:lang w:val="en-US"/>
        </w:rPr>
      </w:pPr>
      <w:r w:rsidRPr="001F63B6">
        <w:rPr>
          <w:lang w:val="en-US"/>
        </w:rPr>
        <w:t xml:space="preserve">        });</w:t>
      </w:r>
    </w:p>
    <w:p w14:paraId="3FF1E42D" w14:textId="77777777" w:rsidR="003B5FA4" w:rsidRPr="001F63B6" w:rsidRDefault="003B5FA4" w:rsidP="003B5FA4">
      <w:pPr>
        <w:rPr>
          <w:lang w:val="en-US"/>
        </w:rPr>
      </w:pPr>
      <w:r w:rsidRPr="001F63B6">
        <w:rPr>
          <w:lang w:val="en-US"/>
        </w:rPr>
        <w:t xml:space="preserve">        jPanel1.add(jTextField1);</w:t>
      </w:r>
    </w:p>
    <w:p w14:paraId="3DCB71CF" w14:textId="77777777" w:rsidR="003B5FA4" w:rsidRPr="001F63B6" w:rsidRDefault="003B5FA4" w:rsidP="003B5FA4">
      <w:pPr>
        <w:rPr>
          <w:lang w:val="en-US"/>
        </w:rPr>
      </w:pPr>
      <w:r w:rsidRPr="001F63B6">
        <w:rPr>
          <w:lang w:val="en-US"/>
        </w:rPr>
        <w:t xml:space="preserve">        jTextField1.setBounds(152, 85, 130, 20);</w:t>
      </w:r>
    </w:p>
    <w:p w14:paraId="40D9D569" w14:textId="77777777" w:rsidR="003B5FA4" w:rsidRPr="001F63B6" w:rsidRDefault="003B5FA4" w:rsidP="003B5FA4">
      <w:pPr>
        <w:rPr>
          <w:lang w:val="en-US"/>
        </w:rPr>
      </w:pPr>
    </w:p>
    <w:p w14:paraId="7FDCF45C" w14:textId="77777777" w:rsidR="003B5FA4" w:rsidRPr="001F63B6" w:rsidRDefault="003B5FA4" w:rsidP="003B5FA4">
      <w:pPr>
        <w:rPr>
          <w:lang w:val="en-US"/>
        </w:rPr>
      </w:pPr>
      <w:r w:rsidRPr="001F63B6">
        <w:rPr>
          <w:lang w:val="en-US"/>
        </w:rPr>
        <w:t xml:space="preserve">        jButton1.setText("Login");</w:t>
      </w:r>
    </w:p>
    <w:p w14:paraId="5A9757BE" w14:textId="77777777" w:rsidR="003B5FA4" w:rsidRPr="001F63B6" w:rsidRDefault="003B5FA4" w:rsidP="003B5FA4">
      <w:pPr>
        <w:rPr>
          <w:lang w:val="en-US"/>
        </w:rPr>
      </w:pPr>
      <w:r w:rsidRPr="001F63B6">
        <w:rPr>
          <w:lang w:val="en-US"/>
        </w:rPr>
        <w:t xml:space="preserve">        jButton1.addActionListener(new java.awt.event.ActionListener() {</w:t>
      </w:r>
    </w:p>
    <w:p w14:paraId="7B0E0AA2" w14:textId="77777777" w:rsidR="003B5FA4" w:rsidRPr="001F63B6" w:rsidRDefault="003B5FA4" w:rsidP="003B5FA4">
      <w:pPr>
        <w:rPr>
          <w:lang w:val="en-US"/>
        </w:rPr>
      </w:pPr>
      <w:r w:rsidRPr="001F63B6">
        <w:rPr>
          <w:lang w:val="en-US"/>
        </w:rPr>
        <w:t xml:space="preserve">            public void actionPerformed(java.awt.event.ActionEvent evt) {</w:t>
      </w:r>
    </w:p>
    <w:p w14:paraId="64BAD74B" w14:textId="77777777" w:rsidR="003B5FA4" w:rsidRPr="001F63B6" w:rsidRDefault="003B5FA4" w:rsidP="003B5FA4">
      <w:pPr>
        <w:rPr>
          <w:lang w:val="en-US"/>
        </w:rPr>
      </w:pPr>
      <w:r w:rsidRPr="001F63B6">
        <w:rPr>
          <w:lang w:val="en-US"/>
        </w:rPr>
        <w:t xml:space="preserve">                jButton1ActionPerformed(evt);</w:t>
      </w:r>
    </w:p>
    <w:p w14:paraId="6EE24E8E" w14:textId="77777777" w:rsidR="003B5FA4" w:rsidRPr="001F63B6" w:rsidRDefault="003B5FA4" w:rsidP="003B5FA4">
      <w:pPr>
        <w:rPr>
          <w:lang w:val="en-US"/>
        </w:rPr>
      </w:pPr>
      <w:r w:rsidRPr="001F63B6">
        <w:rPr>
          <w:lang w:val="en-US"/>
        </w:rPr>
        <w:t xml:space="preserve">            }</w:t>
      </w:r>
    </w:p>
    <w:p w14:paraId="7AEC9684" w14:textId="77777777" w:rsidR="003B5FA4" w:rsidRPr="001F63B6" w:rsidRDefault="003B5FA4" w:rsidP="003B5FA4">
      <w:pPr>
        <w:rPr>
          <w:lang w:val="en-US"/>
        </w:rPr>
      </w:pPr>
      <w:r w:rsidRPr="001F63B6">
        <w:rPr>
          <w:lang w:val="en-US"/>
        </w:rPr>
        <w:t xml:space="preserve">        });</w:t>
      </w:r>
    </w:p>
    <w:p w14:paraId="61574CBF" w14:textId="77777777" w:rsidR="003B5FA4" w:rsidRPr="001F63B6" w:rsidRDefault="003B5FA4" w:rsidP="003B5FA4">
      <w:pPr>
        <w:rPr>
          <w:lang w:val="en-US"/>
        </w:rPr>
      </w:pPr>
      <w:r w:rsidRPr="001F63B6">
        <w:rPr>
          <w:lang w:val="en-US"/>
        </w:rPr>
        <w:lastRenderedPageBreak/>
        <w:t xml:space="preserve">        jPanel1.add(jButton1);</w:t>
      </w:r>
    </w:p>
    <w:p w14:paraId="6D2832E5" w14:textId="77777777" w:rsidR="003B5FA4" w:rsidRPr="001F63B6" w:rsidRDefault="003B5FA4" w:rsidP="003B5FA4">
      <w:pPr>
        <w:rPr>
          <w:lang w:val="en-US"/>
        </w:rPr>
      </w:pPr>
      <w:r w:rsidRPr="001F63B6">
        <w:rPr>
          <w:lang w:val="en-US"/>
        </w:rPr>
        <w:t xml:space="preserve">        jButton1.setBounds(123, 203, 115, 44);</w:t>
      </w:r>
    </w:p>
    <w:p w14:paraId="3A357088" w14:textId="77777777" w:rsidR="003B5FA4" w:rsidRPr="001F63B6" w:rsidRDefault="003B5FA4" w:rsidP="003B5FA4">
      <w:pPr>
        <w:rPr>
          <w:lang w:val="en-US"/>
        </w:rPr>
      </w:pPr>
    </w:p>
    <w:p w14:paraId="2F2AD644" w14:textId="77777777" w:rsidR="003B5FA4" w:rsidRPr="001F63B6" w:rsidRDefault="003B5FA4" w:rsidP="003B5FA4">
      <w:pPr>
        <w:rPr>
          <w:lang w:val="en-US"/>
        </w:rPr>
      </w:pPr>
      <w:r w:rsidRPr="001F63B6">
        <w:rPr>
          <w:lang w:val="en-US"/>
        </w:rPr>
        <w:t xml:space="preserve">        jLabel4.setIcon(new javax.swing.ImageIcon("D:\\banking\\src\\image.jpg")); // NOI18N</w:t>
      </w:r>
    </w:p>
    <w:p w14:paraId="196AC5C6" w14:textId="77777777" w:rsidR="003B5FA4" w:rsidRPr="001F63B6" w:rsidRDefault="003B5FA4" w:rsidP="003B5FA4">
      <w:pPr>
        <w:rPr>
          <w:lang w:val="en-US"/>
        </w:rPr>
      </w:pPr>
      <w:r w:rsidRPr="001F63B6">
        <w:rPr>
          <w:lang w:val="en-US"/>
        </w:rPr>
        <w:t xml:space="preserve">        jLabel4.setText("jLabel4");</w:t>
      </w:r>
    </w:p>
    <w:p w14:paraId="3031F2F4" w14:textId="77777777" w:rsidR="003B5FA4" w:rsidRPr="001F63B6" w:rsidRDefault="003B5FA4" w:rsidP="003B5FA4">
      <w:pPr>
        <w:rPr>
          <w:lang w:val="en-US"/>
        </w:rPr>
      </w:pPr>
      <w:r w:rsidRPr="001F63B6">
        <w:rPr>
          <w:lang w:val="en-US"/>
        </w:rPr>
        <w:t xml:space="preserve">        jPanel1.add(jLabel4);</w:t>
      </w:r>
    </w:p>
    <w:p w14:paraId="0742530F" w14:textId="77777777" w:rsidR="003B5FA4" w:rsidRPr="001F63B6" w:rsidRDefault="003B5FA4" w:rsidP="003B5FA4">
      <w:pPr>
        <w:rPr>
          <w:lang w:val="en-US"/>
        </w:rPr>
      </w:pPr>
      <w:r w:rsidRPr="001F63B6">
        <w:rPr>
          <w:lang w:val="en-US"/>
        </w:rPr>
        <w:t xml:space="preserve">        jLabel4.setBounds(-10, 0, 410, 300);</w:t>
      </w:r>
    </w:p>
    <w:p w14:paraId="167926D1" w14:textId="77777777" w:rsidR="003B5FA4" w:rsidRPr="001F63B6" w:rsidRDefault="003B5FA4" w:rsidP="003B5FA4">
      <w:pPr>
        <w:rPr>
          <w:lang w:val="en-US"/>
        </w:rPr>
      </w:pPr>
    </w:p>
    <w:p w14:paraId="40D2D487" w14:textId="77777777" w:rsidR="003B5FA4" w:rsidRPr="001F63B6" w:rsidRDefault="003B5FA4" w:rsidP="003B5FA4">
      <w:pPr>
        <w:rPr>
          <w:lang w:val="en-US"/>
        </w:rPr>
      </w:pPr>
      <w:r w:rsidRPr="001F63B6">
        <w:rPr>
          <w:lang w:val="en-US"/>
        </w:rPr>
        <w:t xml:space="preserve">        javax.swing.GroupLayout layout = new javax.swing.GroupLayout(getContentPane());</w:t>
      </w:r>
    </w:p>
    <w:p w14:paraId="73300626" w14:textId="77777777" w:rsidR="003B5FA4" w:rsidRPr="001F63B6" w:rsidRDefault="003B5FA4" w:rsidP="003B5FA4">
      <w:pPr>
        <w:rPr>
          <w:lang w:val="en-US"/>
        </w:rPr>
      </w:pPr>
      <w:r w:rsidRPr="001F63B6">
        <w:rPr>
          <w:lang w:val="en-US"/>
        </w:rPr>
        <w:t xml:space="preserve">        getContentPane().setLayout(layout);</w:t>
      </w:r>
    </w:p>
    <w:p w14:paraId="1468C81C" w14:textId="77777777" w:rsidR="003B5FA4" w:rsidRPr="001F63B6" w:rsidRDefault="003B5FA4" w:rsidP="003B5FA4">
      <w:pPr>
        <w:rPr>
          <w:lang w:val="en-US"/>
        </w:rPr>
      </w:pPr>
      <w:r w:rsidRPr="001F63B6">
        <w:rPr>
          <w:lang w:val="en-US"/>
        </w:rPr>
        <w:t xml:space="preserve">        layout.setHorizontalGroup(</w:t>
      </w:r>
    </w:p>
    <w:p w14:paraId="12D187A8" w14:textId="77777777" w:rsidR="003B5FA4" w:rsidRPr="001F63B6" w:rsidRDefault="003B5FA4" w:rsidP="003B5FA4">
      <w:pPr>
        <w:rPr>
          <w:lang w:val="en-US"/>
        </w:rPr>
      </w:pPr>
      <w:r w:rsidRPr="001F63B6">
        <w:rPr>
          <w:lang w:val="en-US"/>
        </w:rPr>
        <w:t xml:space="preserve">            layout.createParallelGroup(javax.swing.GroupLayout.Alignment.LEADING)</w:t>
      </w:r>
    </w:p>
    <w:p w14:paraId="0B4DF553" w14:textId="77777777" w:rsidR="003B5FA4" w:rsidRPr="001F63B6" w:rsidRDefault="003B5FA4" w:rsidP="003B5FA4">
      <w:pPr>
        <w:rPr>
          <w:lang w:val="en-US"/>
        </w:rPr>
      </w:pPr>
      <w:r w:rsidRPr="001F63B6">
        <w:rPr>
          <w:lang w:val="en-US"/>
        </w:rPr>
        <w:t xml:space="preserve">            .addComponent(jPanel1, javax.swing.GroupLayout.DEFAULT_SIZE, 402, Short.MAX_VALUE)</w:t>
      </w:r>
    </w:p>
    <w:p w14:paraId="48C93AF5" w14:textId="77777777" w:rsidR="003B5FA4" w:rsidRPr="001F63B6" w:rsidRDefault="003B5FA4" w:rsidP="003B5FA4">
      <w:pPr>
        <w:rPr>
          <w:lang w:val="en-US"/>
        </w:rPr>
      </w:pPr>
      <w:r w:rsidRPr="001F63B6">
        <w:rPr>
          <w:lang w:val="en-US"/>
        </w:rPr>
        <w:t xml:space="preserve">        );</w:t>
      </w:r>
    </w:p>
    <w:p w14:paraId="6AE79F9E" w14:textId="77777777" w:rsidR="003B5FA4" w:rsidRPr="001F63B6" w:rsidRDefault="003B5FA4" w:rsidP="003B5FA4">
      <w:pPr>
        <w:rPr>
          <w:lang w:val="en-US"/>
        </w:rPr>
      </w:pPr>
      <w:r w:rsidRPr="001F63B6">
        <w:rPr>
          <w:lang w:val="en-US"/>
        </w:rPr>
        <w:t xml:space="preserve">        layout.setVerticalGroup(</w:t>
      </w:r>
    </w:p>
    <w:p w14:paraId="52E36FB3" w14:textId="77777777" w:rsidR="003B5FA4" w:rsidRPr="001F63B6" w:rsidRDefault="003B5FA4" w:rsidP="003B5FA4">
      <w:pPr>
        <w:rPr>
          <w:lang w:val="en-US"/>
        </w:rPr>
      </w:pPr>
      <w:r w:rsidRPr="001F63B6">
        <w:rPr>
          <w:lang w:val="en-US"/>
        </w:rPr>
        <w:t xml:space="preserve">            layout.createParallelGroup(javax.swing.GroupLayout.Alignment.LEADING)</w:t>
      </w:r>
    </w:p>
    <w:p w14:paraId="7A41173E" w14:textId="77777777" w:rsidR="003B5FA4" w:rsidRPr="001F63B6" w:rsidRDefault="003B5FA4" w:rsidP="003B5FA4">
      <w:pPr>
        <w:rPr>
          <w:lang w:val="en-US"/>
        </w:rPr>
      </w:pPr>
      <w:r w:rsidRPr="001F63B6">
        <w:rPr>
          <w:lang w:val="en-US"/>
        </w:rPr>
        <w:t xml:space="preserve">            .addComponent(jPanel1, javax.swing.GroupLayout.DEFAULT_SIZE, 299, Short.MAX_VALUE)</w:t>
      </w:r>
    </w:p>
    <w:p w14:paraId="2E2590F9" w14:textId="77777777" w:rsidR="003B5FA4" w:rsidRPr="001F63B6" w:rsidRDefault="003B5FA4" w:rsidP="003B5FA4">
      <w:pPr>
        <w:rPr>
          <w:lang w:val="en-US"/>
        </w:rPr>
      </w:pPr>
      <w:r w:rsidRPr="001F63B6">
        <w:rPr>
          <w:lang w:val="en-US"/>
        </w:rPr>
        <w:t xml:space="preserve">        );</w:t>
      </w:r>
    </w:p>
    <w:p w14:paraId="72376636" w14:textId="77777777" w:rsidR="003B5FA4" w:rsidRPr="001F63B6" w:rsidRDefault="003B5FA4" w:rsidP="003B5FA4">
      <w:pPr>
        <w:rPr>
          <w:lang w:val="en-US"/>
        </w:rPr>
      </w:pPr>
    </w:p>
    <w:p w14:paraId="525929F1" w14:textId="77777777" w:rsidR="003B5FA4" w:rsidRPr="001F63B6" w:rsidRDefault="003B5FA4" w:rsidP="003B5FA4">
      <w:pPr>
        <w:rPr>
          <w:lang w:val="en-US"/>
        </w:rPr>
      </w:pPr>
      <w:r w:rsidRPr="001F63B6">
        <w:rPr>
          <w:lang w:val="en-US"/>
        </w:rPr>
        <w:t xml:space="preserve">        pack();</w:t>
      </w:r>
    </w:p>
    <w:p w14:paraId="41AAD400" w14:textId="77777777" w:rsidR="003B5FA4" w:rsidRPr="001F63B6" w:rsidRDefault="003B5FA4" w:rsidP="003B5FA4">
      <w:pPr>
        <w:rPr>
          <w:lang w:val="en-US"/>
        </w:rPr>
      </w:pPr>
      <w:r w:rsidRPr="001F63B6">
        <w:rPr>
          <w:lang w:val="en-US"/>
        </w:rPr>
        <w:t xml:space="preserve">    }// &lt;/editor-fold&gt;                        </w:t>
      </w:r>
    </w:p>
    <w:p w14:paraId="5193C87C" w14:textId="77777777" w:rsidR="003B5FA4" w:rsidRPr="001F63B6" w:rsidRDefault="003B5FA4" w:rsidP="003B5FA4">
      <w:pPr>
        <w:rPr>
          <w:lang w:val="en-US"/>
        </w:rPr>
      </w:pPr>
    </w:p>
    <w:p w14:paraId="2D7F17A3" w14:textId="77777777" w:rsidR="003B5FA4" w:rsidRPr="001F63B6" w:rsidRDefault="003B5FA4" w:rsidP="003B5FA4">
      <w:pPr>
        <w:rPr>
          <w:lang w:val="en-US"/>
        </w:rPr>
      </w:pPr>
      <w:r w:rsidRPr="001F63B6">
        <w:rPr>
          <w:lang w:val="en-US"/>
        </w:rPr>
        <w:t xml:space="preserve">    private void jTextField1ActionPerformed(java.awt.event.ActionEvent evt) {                                            </w:t>
      </w:r>
    </w:p>
    <w:p w14:paraId="7FBA92D7" w14:textId="77777777" w:rsidR="003B5FA4" w:rsidRPr="001F63B6" w:rsidRDefault="003B5FA4" w:rsidP="003B5FA4">
      <w:pPr>
        <w:rPr>
          <w:lang w:val="en-US"/>
        </w:rPr>
      </w:pPr>
      <w:r w:rsidRPr="001F63B6">
        <w:rPr>
          <w:lang w:val="en-US"/>
        </w:rPr>
        <w:t xml:space="preserve">        // TODO add your handling code here:</w:t>
      </w:r>
    </w:p>
    <w:p w14:paraId="33A03F03" w14:textId="77777777" w:rsidR="003B5FA4" w:rsidRPr="001F63B6" w:rsidRDefault="003B5FA4" w:rsidP="003B5FA4">
      <w:pPr>
        <w:rPr>
          <w:lang w:val="en-US"/>
        </w:rPr>
      </w:pPr>
      <w:r w:rsidRPr="001F63B6">
        <w:rPr>
          <w:lang w:val="en-US"/>
        </w:rPr>
        <w:t xml:space="preserve">    }                                           </w:t>
      </w:r>
    </w:p>
    <w:p w14:paraId="259E2823" w14:textId="77777777" w:rsidR="003B5FA4" w:rsidRPr="001F63B6" w:rsidRDefault="003B5FA4" w:rsidP="003B5FA4">
      <w:pPr>
        <w:rPr>
          <w:lang w:val="en-US"/>
        </w:rPr>
      </w:pPr>
    </w:p>
    <w:p w14:paraId="3F769C95" w14:textId="77777777" w:rsidR="003B5FA4" w:rsidRPr="001F63B6" w:rsidRDefault="003B5FA4" w:rsidP="003B5FA4">
      <w:pPr>
        <w:rPr>
          <w:lang w:val="en-US"/>
        </w:rPr>
      </w:pPr>
      <w:r w:rsidRPr="001F63B6">
        <w:rPr>
          <w:lang w:val="en-US"/>
        </w:rPr>
        <w:t xml:space="preserve">    private void jButton1ActionPerformed(java.awt.event.ActionEvent evt) {                                         </w:t>
      </w:r>
    </w:p>
    <w:p w14:paraId="4461E01D" w14:textId="77777777" w:rsidR="003B5FA4" w:rsidRPr="001F63B6" w:rsidRDefault="003B5FA4" w:rsidP="003B5FA4">
      <w:pPr>
        <w:rPr>
          <w:lang w:val="en-US"/>
        </w:rPr>
      </w:pPr>
      <w:r w:rsidRPr="001F63B6">
        <w:rPr>
          <w:lang w:val="en-US"/>
        </w:rPr>
        <w:lastRenderedPageBreak/>
        <w:t xml:space="preserve">        // TODO add your handling code here:</w:t>
      </w:r>
    </w:p>
    <w:p w14:paraId="79DF8628" w14:textId="77777777" w:rsidR="003B5FA4" w:rsidRPr="001F63B6" w:rsidRDefault="003B5FA4" w:rsidP="003B5FA4">
      <w:pPr>
        <w:rPr>
          <w:lang w:val="en-US"/>
        </w:rPr>
      </w:pPr>
      <w:r w:rsidRPr="001F63B6">
        <w:rPr>
          <w:lang w:val="en-US"/>
        </w:rPr>
        <w:t xml:space="preserve">          </w:t>
      </w:r>
    </w:p>
    <w:p w14:paraId="0F2AB3A1" w14:textId="77777777" w:rsidR="003B5FA4" w:rsidRPr="001F63B6" w:rsidRDefault="003B5FA4" w:rsidP="003B5FA4">
      <w:pPr>
        <w:rPr>
          <w:lang w:val="en-US"/>
        </w:rPr>
      </w:pPr>
      <w:r w:rsidRPr="001F63B6">
        <w:rPr>
          <w:lang w:val="en-US"/>
        </w:rPr>
        <w:t xml:space="preserve">        String uname=jTextField1.getText();</w:t>
      </w:r>
    </w:p>
    <w:p w14:paraId="7439EE25" w14:textId="77777777" w:rsidR="003B5FA4" w:rsidRPr="001F63B6" w:rsidRDefault="003B5FA4" w:rsidP="003B5FA4">
      <w:pPr>
        <w:rPr>
          <w:lang w:val="en-US"/>
        </w:rPr>
      </w:pPr>
      <w:r w:rsidRPr="001F63B6">
        <w:rPr>
          <w:lang w:val="en-US"/>
        </w:rPr>
        <w:t xml:space="preserve">       </w:t>
      </w:r>
    </w:p>
    <w:p w14:paraId="6D71E64B" w14:textId="77777777" w:rsidR="003B5FA4" w:rsidRPr="001F63B6" w:rsidRDefault="003B5FA4" w:rsidP="003B5FA4">
      <w:pPr>
        <w:rPr>
          <w:lang w:val="en-US"/>
        </w:rPr>
      </w:pPr>
      <w:r w:rsidRPr="001F63B6">
        <w:rPr>
          <w:lang w:val="en-US"/>
        </w:rPr>
        <w:t xml:space="preserve">        String pword=jPasswordField2.getText();</w:t>
      </w:r>
    </w:p>
    <w:p w14:paraId="459CB7F8" w14:textId="77777777" w:rsidR="003B5FA4" w:rsidRPr="001F63B6" w:rsidRDefault="003B5FA4" w:rsidP="003B5FA4">
      <w:pPr>
        <w:rPr>
          <w:lang w:val="en-US"/>
        </w:rPr>
      </w:pPr>
      <w:r w:rsidRPr="001F63B6">
        <w:rPr>
          <w:lang w:val="en-US"/>
        </w:rPr>
        <w:t xml:space="preserve">        </w:t>
      </w:r>
    </w:p>
    <w:p w14:paraId="284A6E27" w14:textId="77777777" w:rsidR="003B5FA4" w:rsidRPr="001F63B6" w:rsidRDefault="003B5FA4" w:rsidP="003B5FA4">
      <w:pPr>
        <w:rPr>
          <w:lang w:val="en-US"/>
        </w:rPr>
      </w:pPr>
      <w:r w:rsidRPr="001F63B6">
        <w:rPr>
          <w:lang w:val="en-US"/>
        </w:rPr>
        <w:t xml:space="preserve">        Calendar cal = Calendar.getInstance();</w:t>
      </w:r>
    </w:p>
    <w:p w14:paraId="4A708577" w14:textId="77777777" w:rsidR="003B5FA4" w:rsidRPr="001F63B6" w:rsidRDefault="003B5FA4" w:rsidP="003B5FA4">
      <w:pPr>
        <w:rPr>
          <w:lang w:val="en-US"/>
        </w:rPr>
      </w:pPr>
      <w:r w:rsidRPr="001F63B6">
        <w:rPr>
          <w:lang w:val="en-US"/>
        </w:rPr>
        <w:t xml:space="preserve">        //String date = Calendar</w:t>
      </w:r>
    </w:p>
    <w:p w14:paraId="59BD0204" w14:textId="77777777" w:rsidR="003B5FA4" w:rsidRPr="001F63B6" w:rsidRDefault="003B5FA4" w:rsidP="003B5FA4">
      <w:pPr>
        <w:rPr>
          <w:lang w:val="en-US"/>
        </w:rPr>
      </w:pPr>
      <w:r w:rsidRPr="001F63B6">
        <w:rPr>
          <w:lang w:val="en-US"/>
        </w:rPr>
        <w:t xml:space="preserve">        </w:t>
      </w:r>
    </w:p>
    <w:p w14:paraId="430340D9" w14:textId="77777777" w:rsidR="003B5FA4" w:rsidRPr="001F63B6" w:rsidRDefault="003B5FA4" w:rsidP="003B5FA4">
      <w:pPr>
        <w:rPr>
          <w:lang w:val="en-US"/>
        </w:rPr>
      </w:pPr>
      <w:r w:rsidRPr="001F63B6">
        <w:rPr>
          <w:lang w:val="en-US"/>
        </w:rPr>
        <w:t xml:space="preserve">        String date = cal.getTime().toString();</w:t>
      </w:r>
    </w:p>
    <w:p w14:paraId="6EDBA629" w14:textId="77777777" w:rsidR="003B5FA4" w:rsidRPr="001F63B6" w:rsidRDefault="003B5FA4" w:rsidP="003B5FA4">
      <w:pPr>
        <w:rPr>
          <w:lang w:val="en-US"/>
        </w:rPr>
      </w:pPr>
      <w:r w:rsidRPr="001F63B6">
        <w:rPr>
          <w:lang w:val="en-US"/>
        </w:rPr>
        <w:t xml:space="preserve">        </w:t>
      </w:r>
    </w:p>
    <w:p w14:paraId="7B827138" w14:textId="77777777" w:rsidR="003B5FA4" w:rsidRPr="001F63B6" w:rsidRDefault="003B5FA4" w:rsidP="003B5FA4">
      <w:pPr>
        <w:rPr>
          <w:lang w:val="en-US"/>
        </w:rPr>
      </w:pPr>
      <w:r w:rsidRPr="001F63B6">
        <w:rPr>
          <w:lang w:val="en-US"/>
        </w:rPr>
        <w:t xml:space="preserve">        System.out.println(date);</w:t>
      </w:r>
    </w:p>
    <w:p w14:paraId="563E7B23" w14:textId="77777777" w:rsidR="003B5FA4" w:rsidRPr="001F63B6" w:rsidRDefault="003B5FA4" w:rsidP="003B5FA4">
      <w:pPr>
        <w:rPr>
          <w:lang w:val="en-US"/>
        </w:rPr>
      </w:pPr>
      <w:r w:rsidRPr="001F63B6">
        <w:rPr>
          <w:lang w:val="en-US"/>
        </w:rPr>
        <w:t xml:space="preserve">        </w:t>
      </w:r>
    </w:p>
    <w:p w14:paraId="3606C90E" w14:textId="77777777" w:rsidR="003B5FA4" w:rsidRPr="001F63B6" w:rsidRDefault="003B5FA4" w:rsidP="003B5FA4">
      <w:pPr>
        <w:rPr>
          <w:lang w:val="en-US"/>
        </w:rPr>
      </w:pPr>
      <w:r w:rsidRPr="001F63B6">
        <w:rPr>
          <w:lang w:val="en-US"/>
        </w:rPr>
        <w:t xml:space="preserve">        </w:t>
      </w:r>
    </w:p>
    <w:p w14:paraId="3D5BE1AC" w14:textId="77777777" w:rsidR="003B5FA4" w:rsidRPr="001F63B6" w:rsidRDefault="003B5FA4" w:rsidP="003B5FA4">
      <w:pPr>
        <w:rPr>
          <w:lang w:val="en-US"/>
        </w:rPr>
      </w:pPr>
      <w:r w:rsidRPr="001F63B6">
        <w:rPr>
          <w:lang w:val="en-US"/>
        </w:rPr>
        <w:t xml:space="preserve">        try {</w:t>
      </w:r>
    </w:p>
    <w:p w14:paraId="08ED572F" w14:textId="77777777" w:rsidR="003B5FA4" w:rsidRPr="001F63B6" w:rsidRDefault="003B5FA4" w:rsidP="003B5FA4">
      <w:pPr>
        <w:rPr>
          <w:lang w:val="en-US"/>
        </w:rPr>
      </w:pPr>
      <w:r w:rsidRPr="001F63B6">
        <w:rPr>
          <w:lang w:val="en-US"/>
        </w:rPr>
        <w:t xml:space="preserve">            Database db = new Database();</w:t>
      </w:r>
    </w:p>
    <w:p w14:paraId="1436556F" w14:textId="77777777" w:rsidR="003B5FA4" w:rsidRPr="001F63B6" w:rsidRDefault="003B5FA4" w:rsidP="003B5FA4">
      <w:pPr>
        <w:rPr>
          <w:lang w:val="en-US"/>
        </w:rPr>
      </w:pPr>
      <w:r w:rsidRPr="001F63B6">
        <w:rPr>
          <w:lang w:val="en-US"/>
        </w:rPr>
        <w:t xml:space="preserve">            String q = "Select * from login where username = '"+uname+"' and password = '"+ pword +"'";</w:t>
      </w:r>
    </w:p>
    <w:p w14:paraId="03782F03" w14:textId="77777777" w:rsidR="003B5FA4" w:rsidRPr="001F63B6" w:rsidRDefault="003B5FA4" w:rsidP="003B5FA4">
      <w:pPr>
        <w:rPr>
          <w:lang w:val="en-US"/>
        </w:rPr>
      </w:pPr>
      <w:r w:rsidRPr="001F63B6">
        <w:rPr>
          <w:lang w:val="en-US"/>
        </w:rPr>
        <w:t xml:space="preserve">            </w:t>
      </w:r>
    </w:p>
    <w:p w14:paraId="34B03598" w14:textId="77777777" w:rsidR="003B5FA4" w:rsidRPr="001F63B6" w:rsidRDefault="003B5FA4" w:rsidP="003B5FA4">
      <w:pPr>
        <w:rPr>
          <w:lang w:val="en-US"/>
        </w:rPr>
      </w:pPr>
      <w:r w:rsidRPr="001F63B6">
        <w:rPr>
          <w:lang w:val="en-US"/>
        </w:rPr>
        <w:t xml:space="preserve">            String q1 = "insert into logindetails values('"+uname+"','"+date+"')";</w:t>
      </w:r>
    </w:p>
    <w:p w14:paraId="6704E833" w14:textId="77777777" w:rsidR="003B5FA4" w:rsidRPr="001F63B6" w:rsidRDefault="003B5FA4" w:rsidP="003B5FA4">
      <w:pPr>
        <w:rPr>
          <w:lang w:val="en-US"/>
        </w:rPr>
      </w:pPr>
      <w:r w:rsidRPr="001F63B6">
        <w:rPr>
          <w:lang w:val="en-US"/>
        </w:rPr>
        <w:t xml:space="preserve">            </w:t>
      </w:r>
    </w:p>
    <w:p w14:paraId="424CE084" w14:textId="77777777" w:rsidR="003B5FA4" w:rsidRPr="001F63B6" w:rsidRDefault="003B5FA4" w:rsidP="003B5FA4">
      <w:pPr>
        <w:rPr>
          <w:lang w:val="en-US"/>
        </w:rPr>
      </w:pPr>
      <w:r w:rsidRPr="001F63B6">
        <w:rPr>
          <w:lang w:val="en-US"/>
        </w:rPr>
        <w:t xml:space="preserve">            </w:t>
      </w:r>
    </w:p>
    <w:p w14:paraId="1A4E08B0" w14:textId="77777777" w:rsidR="003B5FA4" w:rsidRPr="001F63B6" w:rsidRDefault="003B5FA4" w:rsidP="003B5FA4">
      <w:pPr>
        <w:rPr>
          <w:lang w:val="en-US"/>
        </w:rPr>
      </w:pPr>
      <w:r w:rsidRPr="001F63B6">
        <w:rPr>
          <w:lang w:val="en-US"/>
        </w:rPr>
        <w:t xml:space="preserve">            ResultSet rs  = db.executeQuery(q);</w:t>
      </w:r>
    </w:p>
    <w:p w14:paraId="3EB00E85" w14:textId="77777777" w:rsidR="003B5FA4" w:rsidRPr="001F63B6" w:rsidRDefault="003B5FA4" w:rsidP="003B5FA4">
      <w:pPr>
        <w:rPr>
          <w:lang w:val="en-US"/>
        </w:rPr>
      </w:pPr>
      <w:r w:rsidRPr="001F63B6">
        <w:rPr>
          <w:lang w:val="en-US"/>
        </w:rPr>
        <w:t xml:space="preserve">            </w:t>
      </w:r>
    </w:p>
    <w:p w14:paraId="0329E235" w14:textId="77777777" w:rsidR="003B5FA4" w:rsidRPr="001F63B6" w:rsidRDefault="003B5FA4" w:rsidP="003B5FA4">
      <w:pPr>
        <w:rPr>
          <w:lang w:val="en-US"/>
        </w:rPr>
      </w:pPr>
      <w:r w:rsidRPr="001F63B6">
        <w:rPr>
          <w:lang w:val="en-US"/>
        </w:rPr>
        <w:t xml:space="preserve">            </w:t>
      </w:r>
    </w:p>
    <w:p w14:paraId="78D7AF37" w14:textId="77777777" w:rsidR="003B5FA4" w:rsidRPr="001F63B6" w:rsidRDefault="003B5FA4" w:rsidP="003B5FA4">
      <w:pPr>
        <w:rPr>
          <w:lang w:val="en-US"/>
        </w:rPr>
      </w:pPr>
      <w:r w:rsidRPr="001F63B6">
        <w:rPr>
          <w:lang w:val="en-US"/>
        </w:rPr>
        <w:t xml:space="preserve">            </w:t>
      </w:r>
    </w:p>
    <w:p w14:paraId="0569D862" w14:textId="77777777" w:rsidR="003B5FA4" w:rsidRPr="001F63B6" w:rsidRDefault="003B5FA4" w:rsidP="003B5FA4">
      <w:pPr>
        <w:rPr>
          <w:lang w:val="en-US"/>
        </w:rPr>
      </w:pPr>
      <w:r w:rsidRPr="001F63B6">
        <w:rPr>
          <w:lang w:val="en-US"/>
        </w:rPr>
        <w:t xml:space="preserve">            if(rs.next())</w:t>
      </w:r>
    </w:p>
    <w:p w14:paraId="489ED455" w14:textId="77777777" w:rsidR="003B5FA4" w:rsidRPr="001F63B6" w:rsidRDefault="003B5FA4" w:rsidP="003B5FA4">
      <w:pPr>
        <w:rPr>
          <w:lang w:val="en-US"/>
        </w:rPr>
      </w:pPr>
      <w:r w:rsidRPr="001F63B6">
        <w:rPr>
          <w:lang w:val="en-US"/>
        </w:rPr>
        <w:t xml:space="preserve">            {</w:t>
      </w:r>
    </w:p>
    <w:p w14:paraId="1044AB94" w14:textId="77777777" w:rsidR="003B5FA4" w:rsidRPr="001F63B6" w:rsidRDefault="003B5FA4" w:rsidP="003B5FA4">
      <w:pPr>
        <w:rPr>
          <w:lang w:val="en-US"/>
        </w:rPr>
      </w:pPr>
      <w:r w:rsidRPr="001F63B6">
        <w:rPr>
          <w:lang w:val="en-US"/>
        </w:rPr>
        <w:lastRenderedPageBreak/>
        <w:t xml:space="preserve">              </w:t>
      </w:r>
    </w:p>
    <w:p w14:paraId="3577196B" w14:textId="77777777" w:rsidR="003B5FA4" w:rsidRPr="001F63B6" w:rsidRDefault="003B5FA4" w:rsidP="003B5FA4">
      <w:pPr>
        <w:rPr>
          <w:lang w:val="en-US"/>
        </w:rPr>
      </w:pPr>
      <w:r w:rsidRPr="001F63B6">
        <w:rPr>
          <w:lang w:val="en-US"/>
        </w:rPr>
        <w:t xml:space="preserve">            db.executeUpdate(q1);</w:t>
      </w:r>
    </w:p>
    <w:p w14:paraId="3516F0BE" w14:textId="77777777" w:rsidR="003B5FA4" w:rsidRPr="001F63B6" w:rsidRDefault="003B5FA4" w:rsidP="003B5FA4">
      <w:pPr>
        <w:rPr>
          <w:lang w:val="en-US"/>
        </w:rPr>
      </w:pPr>
      <w:r w:rsidRPr="001F63B6">
        <w:rPr>
          <w:lang w:val="en-US"/>
        </w:rPr>
        <w:t xml:space="preserve">            account acc=new account();</w:t>
      </w:r>
    </w:p>
    <w:p w14:paraId="4C1E7ED1" w14:textId="77777777" w:rsidR="003B5FA4" w:rsidRPr="001F63B6" w:rsidRDefault="003B5FA4" w:rsidP="003B5FA4">
      <w:pPr>
        <w:rPr>
          <w:lang w:val="en-US"/>
        </w:rPr>
      </w:pPr>
      <w:r w:rsidRPr="001F63B6">
        <w:rPr>
          <w:lang w:val="en-US"/>
        </w:rPr>
        <w:t xml:space="preserve">            acc.setVisible(true);</w:t>
      </w:r>
    </w:p>
    <w:p w14:paraId="48F3F0F1" w14:textId="77777777" w:rsidR="003B5FA4" w:rsidRPr="001F63B6" w:rsidRDefault="003B5FA4" w:rsidP="003B5FA4">
      <w:pPr>
        <w:rPr>
          <w:lang w:val="en-US"/>
        </w:rPr>
      </w:pPr>
      <w:r w:rsidRPr="001F63B6">
        <w:rPr>
          <w:lang w:val="en-US"/>
        </w:rPr>
        <w:t xml:space="preserve">                </w:t>
      </w:r>
    </w:p>
    <w:p w14:paraId="516F1F4C" w14:textId="77777777" w:rsidR="003B5FA4" w:rsidRPr="001F63B6" w:rsidRDefault="003B5FA4" w:rsidP="003B5FA4">
      <w:pPr>
        <w:rPr>
          <w:lang w:val="en-US"/>
        </w:rPr>
      </w:pPr>
      <w:r w:rsidRPr="001F63B6">
        <w:rPr>
          <w:lang w:val="en-US"/>
        </w:rPr>
        <w:t xml:space="preserve">            }</w:t>
      </w:r>
    </w:p>
    <w:p w14:paraId="2F1086F8" w14:textId="77777777" w:rsidR="003B5FA4" w:rsidRPr="001F63B6" w:rsidRDefault="003B5FA4" w:rsidP="003B5FA4">
      <w:pPr>
        <w:rPr>
          <w:lang w:val="en-US"/>
        </w:rPr>
      </w:pPr>
      <w:r w:rsidRPr="001F63B6">
        <w:rPr>
          <w:lang w:val="en-US"/>
        </w:rPr>
        <w:t xml:space="preserve">            else</w:t>
      </w:r>
    </w:p>
    <w:p w14:paraId="2816A233" w14:textId="77777777" w:rsidR="003B5FA4" w:rsidRPr="001F63B6" w:rsidRDefault="003B5FA4" w:rsidP="003B5FA4">
      <w:pPr>
        <w:rPr>
          <w:lang w:val="en-US"/>
        </w:rPr>
      </w:pPr>
      <w:r w:rsidRPr="001F63B6">
        <w:rPr>
          <w:lang w:val="en-US"/>
        </w:rPr>
        <w:t xml:space="preserve">            {</w:t>
      </w:r>
    </w:p>
    <w:p w14:paraId="07594AA9" w14:textId="77777777" w:rsidR="003B5FA4" w:rsidRPr="001F63B6" w:rsidRDefault="003B5FA4" w:rsidP="003B5FA4">
      <w:pPr>
        <w:rPr>
          <w:lang w:val="en-US"/>
        </w:rPr>
      </w:pPr>
      <w:r w:rsidRPr="001F63B6">
        <w:rPr>
          <w:lang w:val="en-US"/>
        </w:rPr>
        <w:t xml:space="preserve">            JOptionPane.showMessageDialog(null,"INVALID LOGIN DETAILS","LOGIN ERROR",JOptionPane.ERROR_MESSAGE);</w:t>
      </w:r>
    </w:p>
    <w:p w14:paraId="0791D77E" w14:textId="77777777" w:rsidR="003B5FA4" w:rsidRPr="001F63B6" w:rsidRDefault="003B5FA4" w:rsidP="003B5FA4">
      <w:pPr>
        <w:rPr>
          <w:lang w:val="en-US"/>
        </w:rPr>
      </w:pPr>
      <w:r w:rsidRPr="001F63B6">
        <w:rPr>
          <w:lang w:val="en-US"/>
        </w:rPr>
        <w:t xml:space="preserve">            jTextField1.setText(null);</w:t>
      </w:r>
    </w:p>
    <w:p w14:paraId="0104A2B1" w14:textId="77777777" w:rsidR="003B5FA4" w:rsidRPr="001F63B6" w:rsidRDefault="003B5FA4" w:rsidP="003B5FA4">
      <w:pPr>
        <w:rPr>
          <w:lang w:val="en-US"/>
        </w:rPr>
      </w:pPr>
      <w:r w:rsidRPr="001F63B6">
        <w:rPr>
          <w:lang w:val="en-US"/>
        </w:rPr>
        <w:t xml:space="preserve">            jPasswordField2.setText(null);</w:t>
      </w:r>
    </w:p>
    <w:p w14:paraId="29E21055" w14:textId="77777777" w:rsidR="003B5FA4" w:rsidRPr="001F63B6" w:rsidRDefault="003B5FA4" w:rsidP="003B5FA4">
      <w:pPr>
        <w:rPr>
          <w:lang w:val="en-US"/>
        </w:rPr>
      </w:pPr>
      <w:r w:rsidRPr="001F63B6">
        <w:rPr>
          <w:lang w:val="en-US"/>
        </w:rPr>
        <w:t xml:space="preserve">             }</w:t>
      </w:r>
    </w:p>
    <w:p w14:paraId="609950EA" w14:textId="77777777" w:rsidR="003B5FA4" w:rsidRPr="001F63B6" w:rsidRDefault="003B5FA4" w:rsidP="003B5FA4">
      <w:pPr>
        <w:rPr>
          <w:lang w:val="en-US"/>
        </w:rPr>
      </w:pPr>
      <w:r w:rsidRPr="001F63B6">
        <w:rPr>
          <w:lang w:val="en-US"/>
        </w:rPr>
        <w:t xml:space="preserve">            </w:t>
      </w:r>
    </w:p>
    <w:p w14:paraId="74C203A6" w14:textId="77777777" w:rsidR="003B5FA4" w:rsidRPr="001F63B6" w:rsidRDefault="003B5FA4" w:rsidP="003B5FA4">
      <w:pPr>
        <w:rPr>
          <w:lang w:val="en-US"/>
        </w:rPr>
      </w:pPr>
      <w:r w:rsidRPr="001F63B6">
        <w:rPr>
          <w:lang w:val="en-US"/>
        </w:rPr>
        <w:t xml:space="preserve">        } catch (SQLException ex) {</w:t>
      </w:r>
    </w:p>
    <w:p w14:paraId="5212E958" w14:textId="77777777" w:rsidR="003B5FA4" w:rsidRPr="001F63B6" w:rsidRDefault="003B5FA4" w:rsidP="003B5FA4">
      <w:pPr>
        <w:rPr>
          <w:lang w:val="en-US"/>
        </w:rPr>
      </w:pPr>
      <w:r w:rsidRPr="001F63B6">
        <w:rPr>
          <w:lang w:val="en-US"/>
        </w:rPr>
        <w:t xml:space="preserve">        } catch (ClassNotFoundException ex) {</w:t>
      </w:r>
    </w:p>
    <w:p w14:paraId="3A8EC07E" w14:textId="77777777" w:rsidR="003B5FA4" w:rsidRPr="001F63B6" w:rsidRDefault="003B5FA4" w:rsidP="003B5FA4">
      <w:pPr>
        <w:rPr>
          <w:lang w:val="en-US"/>
        </w:rPr>
      </w:pPr>
      <w:r w:rsidRPr="001F63B6">
        <w:rPr>
          <w:lang w:val="en-US"/>
        </w:rPr>
        <w:t xml:space="preserve">            Logger.getLogger(userlogin.class.getName()).log(Level.SEVERE, null, ex);</w:t>
      </w:r>
    </w:p>
    <w:p w14:paraId="117B6E5A" w14:textId="77777777" w:rsidR="003B5FA4" w:rsidRPr="001F63B6" w:rsidRDefault="003B5FA4" w:rsidP="003B5FA4">
      <w:pPr>
        <w:rPr>
          <w:lang w:val="en-US"/>
        </w:rPr>
      </w:pPr>
      <w:r w:rsidRPr="001F63B6">
        <w:rPr>
          <w:lang w:val="en-US"/>
        </w:rPr>
        <w:t xml:space="preserve">        } </w:t>
      </w:r>
    </w:p>
    <w:p w14:paraId="47453E99" w14:textId="77777777" w:rsidR="003B5FA4" w:rsidRPr="001F63B6" w:rsidRDefault="003B5FA4" w:rsidP="003B5FA4">
      <w:pPr>
        <w:rPr>
          <w:lang w:val="en-US"/>
        </w:rPr>
      </w:pPr>
      <w:r w:rsidRPr="001F63B6">
        <w:rPr>
          <w:lang w:val="en-US"/>
        </w:rPr>
        <w:t xml:space="preserve">                </w:t>
      </w:r>
    </w:p>
    <w:p w14:paraId="467F4D7F" w14:textId="77777777" w:rsidR="003B5FA4" w:rsidRPr="001F63B6" w:rsidRDefault="003B5FA4" w:rsidP="003B5FA4">
      <w:pPr>
        <w:rPr>
          <w:lang w:val="en-US"/>
        </w:rPr>
      </w:pPr>
      <w:r w:rsidRPr="001F63B6">
        <w:rPr>
          <w:lang w:val="en-US"/>
        </w:rPr>
        <w:t xml:space="preserve">        </w:t>
      </w:r>
    </w:p>
    <w:p w14:paraId="1CCCD9C8" w14:textId="77777777" w:rsidR="003B5FA4" w:rsidRPr="001F63B6" w:rsidRDefault="003B5FA4" w:rsidP="003B5FA4">
      <w:pPr>
        <w:rPr>
          <w:lang w:val="en-US"/>
        </w:rPr>
      </w:pPr>
      <w:r w:rsidRPr="001F63B6">
        <w:rPr>
          <w:lang w:val="en-US"/>
        </w:rPr>
        <w:t xml:space="preserve">        </w:t>
      </w:r>
    </w:p>
    <w:p w14:paraId="79CB7C8F" w14:textId="77777777" w:rsidR="003B5FA4" w:rsidRPr="001F63B6" w:rsidRDefault="003B5FA4" w:rsidP="003B5FA4">
      <w:pPr>
        <w:rPr>
          <w:lang w:val="en-US"/>
        </w:rPr>
      </w:pPr>
      <w:r w:rsidRPr="001F63B6">
        <w:rPr>
          <w:lang w:val="en-US"/>
        </w:rPr>
        <w:t xml:space="preserve">    }                                        </w:t>
      </w:r>
    </w:p>
    <w:p w14:paraId="0E766EEA" w14:textId="77777777" w:rsidR="003B5FA4" w:rsidRPr="001F63B6" w:rsidRDefault="003B5FA4" w:rsidP="003B5FA4">
      <w:pPr>
        <w:rPr>
          <w:lang w:val="en-US"/>
        </w:rPr>
      </w:pPr>
    </w:p>
    <w:p w14:paraId="7089CF50" w14:textId="77777777" w:rsidR="003B5FA4" w:rsidRPr="001F63B6" w:rsidRDefault="003B5FA4" w:rsidP="003B5FA4">
      <w:pPr>
        <w:rPr>
          <w:lang w:val="en-US"/>
        </w:rPr>
      </w:pPr>
      <w:r w:rsidRPr="001F63B6">
        <w:rPr>
          <w:lang w:val="en-US"/>
        </w:rPr>
        <w:t xml:space="preserve">    /**</w:t>
      </w:r>
    </w:p>
    <w:p w14:paraId="71E314C3" w14:textId="77777777" w:rsidR="003B5FA4" w:rsidRPr="001F63B6" w:rsidRDefault="003B5FA4" w:rsidP="003B5FA4">
      <w:pPr>
        <w:rPr>
          <w:lang w:val="en-US"/>
        </w:rPr>
      </w:pPr>
      <w:r w:rsidRPr="001F63B6">
        <w:rPr>
          <w:lang w:val="en-US"/>
        </w:rPr>
        <w:t xml:space="preserve">     * @param args the command line arguments</w:t>
      </w:r>
    </w:p>
    <w:p w14:paraId="2FA081D7" w14:textId="77777777" w:rsidR="003B5FA4" w:rsidRPr="001F63B6" w:rsidRDefault="003B5FA4" w:rsidP="003B5FA4">
      <w:pPr>
        <w:rPr>
          <w:lang w:val="en-US"/>
        </w:rPr>
      </w:pPr>
      <w:r w:rsidRPr="001F63B6">
        <w:rPr>
          <w:lang w:val="en-US"/>
        </w:rPr>
        <w:t xml:space="preserve">     */</w:t>
      </w:r>
    </w:p>
    <w:p w14:paraId="3BA1D877" w14:textId="77777777" w:rsidR="003B5FA4" w:rsidRPr="001F63B6" w:rsidRDefault="003B5FA4" w:rsidP="003B5FA4">
      <w:pPr>
        <w:rPr>
          <w:lang w:val="en-US"/>
        </w:rPr>
      </w:pPr>
      <w:r w:rsidRPr="001F63B6">
        <w:rPr>
          <w:lang w:val="en-US"/>
        </w:rPr>
        <w:t xml:space="preserve">    public static void main(String args[]) {</w:t>
      </w:r>
    </w:p>
    <w:p w14:paraId="4AFA3262" w14:textId="77777777" w:rsidR="003B5FA4" w:rsidRPr="001F63B6" w:rsidRDefault="003B5FA4" w:rsidP="003B5FA4">
      <w:pPr>
        <w:rPr>
          <w:lang w:val="en-US"/>
        </w:rPr>
      </w:pPr>
      <w:r w:rsidRPr="001F63B6">
        <w:rPr>
          <w:lang w:val="en-US"/>
        </w:rPr>
        <w:t xml:space="preserve">        /* Set the Nimbus look and feel */</w:t>
      </w:r>
    </w:p>
    <w:p w14:paraId="7B6BBBAE" w14:textId="77777777" w:rsidR="003B5FA4" w:rsidRPr="001F63B6" w:rsidRDefault="003B5FA4" w:rsidP="003B5FA4">
      <w:pPr>
        <w:rPr>
          <w:lang w:val="en-US"/>
        </w:rPr>
      </w:pPr>
      <w:r w:rsidRPr="001F63B6">
        <w:rPr>
          <w:lang w:val="en-US"/>
        </w:rPr>
        <w:lastRenderedPageBreak/>
        <w:t xml:space="preserve">        //&lt;editor-fold defaultstate="collapsed" desc=" Look and feel setting code (optional) "&gt;</w:t>
      </w:r>
    </w:p>
    <w:p w14:paraId="6F0BF97F" w14:textId="77777777" w:rsidR="003B5FA4" w:rsidRPr="001F63B6" w:rsidRDefault="003B5FA4" w:rsidP="003B5FA4">
      <w:pPr>
        <w:rPr>
          <w:lang w:val="en-US"/>
        </w:rPr>
      </w:pPr>
      <w:r w:rsidRPr="001F63B6">
        <w:rPr>
          <w:lang w:val="en-US"/>
        </w:rPr>
        <w:t xml:space="preserve">        /* If Nimbus (introduced in Java SE 6) is not available, stay with the default look and feel.</w:t>
      </w:r>
    </w:p>
    <w:p w14:paraId="396F5D92" w14:textId="77777777" w:rsidR="003B5FA4" w:rsidRPr="001F63B6" w:rsidRDefault="003B5FA4" w:rsidP="003B5FA4">
      <w:pPr>
        <w:rPr>
          <w:lang w:val="en-US"/>
        </w:rPr>
      </w:pPr>
      <w:r w:rsidRPr="001F63B6">
        <w:rPr>
          <w:lang w:val="en-US"/>
        </w:rPr>
        <w:t xml:space="preserve">         * For details see http://download.oracle.com/javase/tutorial/uiswing/lookandfeel/plaf.html </w:t>
      </w:r>
    </w:p>
    <w:p w14:paraId="00657B31" w14:textId="77777777" w:rsidR="003B5FA4" w:rsidRPr="001F63B6" w:rsidRDefault="003B5FA4" w:rsidP="003B5FA4">
      <w:pPr>
        <w:rPr>
          <w:lang w:val="en-US"/>
        </w:rPr>
      </w:pPr>
      <w:r w:rsidRPr="001F63B6">
        <w:rPr>
          <w:lang w:val="en-US"/>
        </w:rPr>
        <w:t xml:space="preserve">         */</w:t>
      </w:r>
    </w:p>
    <w:p w14:paraId="5033AF69" w14:textId="77777777" w:rsidR="003B5FA4" w:rsidRPr="001F63B6" w:rsidRDefault="003B5FA4" w:rsidP="003B5FA4">
      <w:pPr>
        <w:rPr>
          <w:lang w:val="en-US"/>
        </w:rPr>
      </w:pPr>
      <w:r w:rsidRPr="001F63B6">
        <w:rPr>
          <w:lang w:val="en-US"/>
        </w:rPr>
        <w:t xml:space="preserve">        try {</w:t>
      </w:r>
    </w:p>
    <w:p w14:paraId="69DD3A37" w14:textId="77777777" w:rsidR="003B5FA4" w:rsidRPr="001F63B6" w:rsidRDefault="003B5FA4" w:rsidP="003B5FA4">
      <w:pPr>
        <w:rPr>
          <w:lang w:val="en-US"/>
        </w:rPr>
      </w:pPr>
      <w:r w:rsidRPr="001F63B6">
        <w:rPr>
          <w:lang w:val="en-US"/>
        </w:rPr>
        <w:t xml:space="preserve">            for (javax.swing.UIManager.LookAndFeelInfo info : javax.swing.UIManager.getInstalledLookAndFeels()) {</w:t>
      </w:r>
    </w:p>
    <w:p w14:paraId="670F4DDC" w14:textId="77777777" w:rsidR="003B5FA4" w:rsidRPr="001F63B6" w:rsidRDefault="003B5FA4" w:rsidP="003B5FA4">
      <w:pPr>
        <w:rPr>
          <w:lang w:val="en-US"/>
        </w:rPr>
      </w:pPr>
      <w:r w:rsidRPr="001F63B6">
        <w:rPr>
          <w:lang w:val="en-US"/>
        </w:rPr>
        <w:t xml:space="preserve">                if ("Nimbus".equals(info.getName())) {</w:t>
      </w:r>
    </w:p>
    <w:p w14:paraId="512AD0C1" w14:textId="77777777" w:rsidR="003B5FA4" w:rsidRPr="001F63B6" w:rsidRDefault="003B5FA4" w:rsidP="003B5FA4">
      <w:pPr>
        <w:rPr>
          <w:lang w:val="en-US"/>
        </w:rPr>
      </w:pPr>
      <w:r w:rsidRPr="001F63B6">
        <w:rPr>
          <w:lang w:val="en-US"/>
        </w:rPr>
        <w:t xml:space="preserve">                    javax.swing.UIManager.setLookAndFeel(info.getClassName());</w:t>
      </w:r>
    </w:p>
    <w:p w14:paraId="7297622A" w14:textId="77777777" w:rsidR="003B5FA4" w:rsidRPr="001F63B6" w:rsidRDefault="003B5FA4" w:rsidP="003B5FA4">
      <w:pPr>
        <w:rPr>
          <w:lang w:val="en-US"/>
        </w:rPr>
      </w:pPr>
      <w:r w:rsidRPr="001F63B6">
        <w:rPr>
          <w:lang w:val="en-US"/>
        </w:rPr>
        <w:t xml:space="preserve">                    break;</w:t>
      </w:r>
    </w:p>
    <w:p w14:paraId="349DCE3C" w14:textId="77777777" w:rsidR="003B5FA4" w:rsidRPr="001F63B6" w:rsidRDefault="003B5FA4" w:rsidP="003B5FA4">
      <w:pPr>
        <w:rPr>
          <w:lang w:val="en-US"/>
        </w:rPr>
      </w:pPr>
      <w:r w:rsidRPr="001F63B6">
        <w:rPr>
          <w:lang w:val="en-US"/>
        </w:rPr>
        <w:t xml:space="preserve">                }</w:t>
      </w:r>
    </w:p>
    <w:p w14:paraId="24FD99B5" w14:textId="77777777" w:rsidR="003B5FA4" w:rsidRPr="001F63B6" w:rsidRDefault="003B5FA4" w:rsidP="003B5FA4">
      <w:pPr>
        <w:rPr>
          <w:lang w:val="en-US"/>
        </w:rPr>
      </w:pPr>
      <w:r w:rsidRPr="001F63B6">
        <w:rPr>
          <w:lang w:val="en-US"/>
        </w:rPr>
        <w:t xml:space="preserve">            }</w:t>
      </w:r>
    </w:p>
    <w:p w14:paraId="2FFE7A4A" w14:textId="77777777" w:rsidR="003B5FA4" w:rsidRPr="001F63B6" w:rsidRDefault="003B5FA4" w:rsidP="003B5FA4">
      <w:pPr>
        <w:rPr>
          <w:lang w:val="en-US"/>
        </w:rPr>
      </w:pPr>
      <w:r w:rsidRPr="001F63B6">
        <w:rPr>
          <w:lang w:val="en-US"/>
        </w:rPr>
        <w:t xml:space="preserve">        } catch (ClassNotFoundException ex) {</w:t>
      </w:r>
    </w:p>
    <w:p w14:paraId="50A631F0" w14:textId="77777777" w:rsidR="003B5FA4" w:rsidRPr="001F63B6" w:rsidRDefault="003B5FA4" w:rsidP="003B5FA4">
      <w:pPr>
        <w:rPr>
          <w:lang w:val="en-US"/>
        </w:rPr>
      </w:pPr>
      <w:r w:rsidRPr="001F63B6">
        <w:rPr>
          <w:lang w:val="en-US"/>
        </w:rPr>
        <w:t xml:space="preserve">            java.util.logging.Logger.getLogger(userlogin.class.getName()).log(java.util.logging.Level.SEVERE, null, ex);</w:t>
      </w:r>
    </w:p>
    <w:p w14:paraId="12D6A1DA" w14:textId="77777777" w:rsidR="003B5FA4" w:rsidRPr="001F63B6" w:rsidRDefault="003B5FA4" w:rsidP="003B5FA4">
      <w:pPr>
        <w:rPr>
          <w:lang w:val="en-US"/>
        </w:rPr>
      </w:pPr>
      <w:r w:rsidRPr="001F63B6">
        <w:rPr>
          <w:lang w:val="en-US"/>
        </w:rPr>
        <w:t xml:space="preserve">        } catch (InstantiationException ex) {</w:t>
      </w:r>
    </w:p>
    <w:p w14:paraId="4F0BDD9E" w14:textId="77777777" w:rsidR="003B5FA4" w:rsidRPr="001F63B6" w:rsidRDefault="003B5FA4" w:rsidP="003B5FA4">
      <w:pPr>
        <w:rPr>
          <w:lang w:val="en-US"/>
        </w:rPr>
      </w:pPr>
      <w:r w:rsidRPr="001F63B6">
        <w:rPr>
          <w:lang w:val="en-US"/>
        </w:rPr>
        <w:t xml:space="preserve">            java.util.logging.Logger.getLogger(userlogin.class.getName()).log(java.util.logging.Level.SEVERE, null, ex);</w:t>
      </w:r>
    </w:p>
    <w:p w14:paraId="1541E3CC" w14:textId="77777777" w:rsidR="003B5FA4" w:rsidRPr="001F63B6" w:rsidRDefault="003B5FA4" w:rsidP="003B5FA4">
      <w:pPr>
        <w:rPr>
          <w:lang w:val="en-US"/>
        </w:rPr>
      </w:pPr>
      <w:r w:rsidRPr="001F63B6">
        <w:rPr>
          <w:lang w:val="en-US"/>
        </w:rPr>
        <w:t xml:space="preserve">        } catch (IllegalAccessException ex) {</w:t>
      </w:r>
    </w:p>
    <w:p w14:paraId="1BCCC415" w14:textId="77777777" w:rsidR="003B5FA4" w:rsidRPr="001F63B6" w:rsidRDefault="003B5FA4" w:rsidP="003B5FA4">
      <w:pPr>
        <w:rPr>
          <w:lang w:val="en-US"/>
        </w:rPr>
      </w:pPr>
      <w:r w:rsidRPr="001F63B6">
        <w:rPr>
          <w:lang w:val="en-US"/>
        </w:rPr>
        <w:t xml:space="preserve">            java.util.logging.Logger.getLogger(userlogin.class.getName()).log(java.util.logging.Level.SEVERE, null, ex);</w:t>
      </w:r>
    </w:p>
    <w:p w14:paraId="198B0B3C" w14:textId="77777777" w:rsidR="003B5FA4" w:rsidRPr="001F63B6" w:rsidRDefault="003B5FA4" w:rsidP="003B5FA4">
      <w:pPr>
        <w:rPr>
          <w:lang w:val="en-US"/>
        </w:rPr>
      </w:pPr>
      <w:r w:rsidRPr="001F63B6">
        <w:rPr>
          <w:lang w:val="en-US"/>
        </w:rPr>
        <w:t xml:space="preserve">        } catch (javax.swing.UnsupportedLookAndFeelException ex) {</w:t>
      </w:r>
    </w:p>
    <w:p w14:paraId="063AB9B8" w14:textId="77777777" w:rsidR="003B5FA4" w:rsidRPr="001F63B6" w:rsidRDefault="003B5FA4" w:rsidP="003B5FA4">
      <w:pPr>
        <w:rPr>
          <w:lang w:val="en-US"/>
        </w:rPr>
      </w:pPr>
      <w:r w:rsidRPr="001F63B6">
        <w:rPr>
          <w:lang w:val="en-US"/>
        </w:rPr>
        <w:t xml:space="preserve">            java.util.logging.Logger.getLogger(userlogin.class.getName()).log(java.util.logging.Level.SEVERE, null, ex);</w:t>
      </w:r>
    </w:p>
    <w:p w14:paraId="15F36ECF" w14:textId="77777777" w:rsidR="003B5FA4" w:rsidRPr="001F63B6" w:rsidRDefault="003B5FA4" w:rsidP="003B5FA4">
      <w:pPr>
        <w:rPr>
          <w:lang w:val="en-US"/>
        </w:rPr>
      </w:pPr>
      <w:r w:rsidRPr="001F63B6">
        <w:rPr>
          <w:lang w:val="en-US"/>
        </w:rPr>
        <w:t xml:space="preserve">        }</w:t>
      </w:r>
    </w:p>
    <w:p w14:paraId="36EEC00F" w14:textId="77777777" w:rsidR="003B5FA4" w:rsidRPr="001F63B6" w:rsidRDefault="003B5FA4" w:rsidP="003B5FA4">
      <w:pPr>
        <w:rPr>
          <w:lang w:val="en-US"/>
        </w:rPr>
      </w:pPr>
      <w:r w:rsidRPr="001F63B6">
        <w:rPr>
          <w:lang w:val="en-US"/>
        </w:rPr>
        <w:t xml:space="preserve">        //&lt;/editor-fold&gt;</w:t>
      </w:r>
    </w:p>
    <w:p w14:paraId="004AD685" w14:textId="77777777" w:rsidR="003B5FA4" w:rsidRPr="001F63B6" w:rsidRDefault="003B5FA4" w:rsidP="003B5FA4">
      <w:pPr>
        <w:rPr>
          <w:lang w:val="en-US"/>
        </w:rPr>
      </w:pPr>
    </w:p>
    <w:p w14:paraId="52146257" w14:textId="77777777" w:rsidR="003B5FA4" w:rsidRPr="001F63B6" w:rsidRDefault="003B5FA4" w:rsidP="003B5FA4">
      <w:pPr>
        <w:rPr>
          <w:lang w:val="en-US"/>
        </w:rPr>
      </w:pPr>
      <w:r w:rsidRPr="001F63B6">
        <w:rPr>
          <w:lang w:val="en-US"/>
        </w:rPr>
        <w:lastRenderedPageBreak/>
        <w:t xml:space="preserve">        /* Create and display the form */</w:t>
      </w:r>
    </w:p>
    <w:p w14:paraId="730D7C05" w14:textId="77777777" w:rsidR="003B5FA4" w:rsidRPr="001F63B6" w:rsidRDefault="003B5FA4" w:rsidP="003B5FA4">
      <w:pPr>
        <w:rPr>
          <w:lang w:val="en-US"/>
        </w:rPr>
      </w:pPr>
      <w:r w:rsidRPr="001F63B6">
        <w:rPr>
          <w:lang w:val="en-US"/>
        </w:rPr>
        <w:t xml:space="preserve">        java.awt.EventQueue.invokeLater(new Runnable() {</w:t>
      </w:r>
    </w:p>
    <w:p w14:paraId="675BC0ED" w14:textId="77777777" w:rsidR="003B5FA4" w:rsidRPr="001F63B6" w:rsidRDefault="003B5FA4" w:rsidP="003B5FA4">
      <w:pPr>
        <w:rPr>
          <w:lang w:val="en-US"/>
        </w:rPr>
      </w:pPr>
      <w:r w:rsidRPr="001F63B6">
        <w:rPr>
          <w:lang w:val="en-US"/>
        </w:rPr>
        <w:t xml:space="preserve">            public void run() {</w:t>
      </w:r>
    </w:p>
    <w:p w14:paraId="460540B4" w14:textId="77777777" w:rsidR="003B5FA4" w:rsidRPr="001F63B6" w:rsidRDefault="003B5FA4" w:rsidP="003B5FA4">
      <w:pPr>
        <w:rPr>
          <w:lang w:val="en-US"/>
        </w:rPr>
      </w:pPr>
      <w:r w:rsidRPr="001F63B6">
        <w:rPr>
          <w:lang w:val="en-US"/>
        </w:rPr>
        <w:t xml:space="preserve">                new userlogin().setVisible(true);</w:t>
      </w:r>
    </w:p>
    <w:p w14:paraId="529015DA" w14:textId="77777777" w:rsidR="003B5FA4" w:rsidRPr="001F63B6" w:rsidRDefault="003B5FA4" w:rsidP="003B5FA4">
      <w:pPr>
        <w:rPr>
          <w:lang w:val="en-US"/>
        </w:rPr>
      </w:pPr>
      <w:r w:rsidRPr="001F63B6">
        <w:rPr>
          <w:lang w:val="en-US"/>
        </w:rPr>
        <w:t xml:space="preserve">            }</w:t>
      </w:r>
    </w:p>
    <w:p w14:paraId="7CA32B93" w14:textId="77777777" w:rsidR="003B5FA4" w:rsidRPr="001F63B6" w:rsidRDefault="003B5FA4" w:rsidP="003B5FA4">
      <w:pPr>
        <w:rPr>
          <w:lang w:val="en-US"/>
        </w:rPr>
      </w:pPr>
      <w:r w:rsidRPr="001F63B6">
        <w:rPr>
          <w:lang w:val="en-US"/>
        </w:rPr>
        <w:t xml:space="preserve">        });</w:t>
      </w:r>
    </w:p>
    <w:p w14:paraId="1ACBAF60" w14:textId="77777777" w:rsidR="003B5FA4" w:rsidRPr="001F63B6" w:rsidRDefault="003B5FA4" w:rsidP="003B5FA4">
      <w:pPr>
        <w:rPr>
          <w:lang w:val="en-US"/>
        </w:rPr>
      </w:pPr>
      <w:r w:rsidRPr="001F63B6">
        <w:rPr>
          <w:lang w:val="en-US"/>
        </w:rPr>
        <w:t xml:space="preserve">    }</w:t>
      </w:r>
    </w:p>
    <w:p w14:paraId="1313AADA" w14:textId="77777777" w:rsidR="003B5FA4" w:rsidRPr="001F63B6" w:rsidRDefault="003B5FA4" w:rsidP="003B5FA4">
      <w:pPr>
        <w:rPr>
          <w:lang w:val="en-US"/>
        </w:rPr>
      </w:pPr>
    </w:p>
    <w:p w14:paraId="748E30C7" w14:textId="77777777" w:rsidR="003B5FA4" w:rsidRPr="001F63B6" w:rsidRDefault="003B5FA4" w:rsidP="003B5FA4">
      <w:pPr>
        <w:rPr>
          <w:lang w:val="en-US"/>
        </w:rPr>
      </w:pPr>
      <w:r w:rsidRPr="001F63B6">
        <w:rPr>
          <w:lang w:val="en-US"/>
        </w:rPr>
        <w:t xml:space="preserve">    // Variables declaration - do not modify                     </w:t>
      </w:r>
    </w:p>
    <w:p w14:paraId="0DF23C5B" w14:textId="77777777" w:rsidR="003B5FA4" w:rsidRPr="001F63B6" w:rsidRDefault="003B5FA4" w:rsidP="003B5FA4">
      <w:pPr>
        <w:rPr>
          <w:lang w:val="en-US"/>
        </w:rPr>
      </w:pPr>
      <w:r w:rsidRPr="001F63B6">
        <w:rPr>
          <w:lang w:val="en-US"/>
        </w:rPr>
        <w:t xml:space="preserve">    private javax.swing.JButton jButton1;</w:t>
      </w:r>
    </w:p>
    <w:p w14:paraId="21021E7E" w14:textId="77777777" w:rsidR="003B5FA4" w:rsidRPr="001F63B6" w:rsidRDefault="003B5FA4" w:rsidP="003B5FA4">
      <w:pPr>
        <w:rPr>
          <w:lang w:val="en-US"/>
        </w:rPr>
      </w:pPr>
      <w:r w:rsidRPr="001F63B6">
        <w:rPr>
          <w:lang w:val="en-US"/>
        </w:rPr>
        <w:t xml:space="preserve">    private javax.swing.JLabel jLabel1;</w:t>
      </w:r>
    </w:p>
    <w:p w14:paraId="69587A6C" w14:textId="77777777" w:rsidR="003B5FA4" w:rsidRPr="001F63B6" w:rsidRDefault="003B5FA4" w:rsidP="003B5FA4">
      <w:pPr>
        <w:rPr>
          <w:lang w:val="en-US"/>
        </w:rPr>
      </w:pPr>
      <w:r w:rsidRPr="001F63B6">
        <w:rPr>
          <w:lang w:val="en-US"/>
        </w:rPr>
        <w:t xml:space="preserve">    private javax.swing.JLabel jLabel2;</w:t>
      </w:r>
    </w:p>
    <w:p w14:paraId="025D7959" w14:textId="77777777" w:rsidR="003B5FA4" w:rsidRPr="001F63B6" w:rsidRDefault="003B5FA4" w:rsidP="003B5FA4">
      <w:pPr>
        <w:rPr>
          <w:lang w:val="en-US"/>
        </w:rPr>
      </w:pPr>
      <w:r w:rsidRPr="001F63B6">
        <w:rPr>
          <w:lang w:val="en-US"/>
        </w:rPr>
        <w:t xml:space="preserve">    private javax.swing.JLabel jLabel4;</w:t>
      </w:r>
    </w:p>
    <w:p w14:paraId="57050553" w14:textId="77777777" w:rsidR="003B5FA4" w:rsidRPr="001F63B6" w:rsidRDefault="003B5FA4" w:rsidP="003B5FA4">
      <w:pPr>
        <w:rPr>
          <w:lang w:val="en-US"/>
        </w:rPr>
      </w:pPr>
      <w:r w:rsidRPr="001F63B6">
        <w:rPr>
          <w:lang w:val="en-US"/>
        </w:rPr>
        <w:t xml:space="preserve">    private javax.swing.JPanel jPanel1;</w:t>
      </w:r>
    </w:p>
    <w:p w14:paraId="76AA319E" w14:textId="77777777" w:rsidR="003B5FA4" w:rsidRPr="001F63B6" w:rsidRDefault="003B5FA4" w:rsidP="003B5FA4">
      <w:pPr>
        <w:rPr>
          <w:lang w:val="en-US"/>
        </w:rPr>
      </w:pPr>
      <w:r w:rsidRPr="001F63B6">
        <w:rPr>
          <w:lang w:val="en-US"/>
        </w:rPr>
        <w:t xml:space="preserve">    private javax.swing.JPasswordField jPasswordField2;</w:t>
      </w:r>
    </w:p>
    <w:p w14:paraId="7A3E83E3" w14:textId="77777777" w:rsidR="003B5FA4" w:rsidRPr="001F63B6" w:rsidRDefault="003B5FA4" w:rsidP="003B5FA4">
      <w:pPr>
        <w:rPr>
          <w:lang w:val="en-US"/>
        </w:rPr>
      </w:pPr>
      <w:r w:rsidRPr="001F63B6">
        <w:rPr>
          <w:lang w:val="en-US"/>
        </w:rPr>
        <w:t xml:space="preserve">    private javax.swing.JTextField jTextField1;</w:t>
      </w:r>
    </w:p>
    <w:p w14:paraId="4B56A7A8" w14:textId="77777777" w:rsidR="003B5FA4" w:rsidRPr="001F63B6" w:rsidRDefault="003B5FA4" w:rsidP="003B5FA4">
      <w:pPr>
        <w:rPr>
          <w:lang w:val="en-US"/>
        </w:rPr>
      </w:pPr>
      <w:r w:rsidRPr="001F63B6">
        <w:rPr>
          <w:lang w:val="en-US"/>
        </w:rPr>
        <w:t xml:space="preserve">    // End of variables declaration                   </w:t>
      </w:r>
    </w:p>
    <w:p w14:paraId="566AAC2D" w14:textId="77777777" w:rsidR="003B5FA4" w:rsidRDefault="003B5FA4" w:rsidP="003B5FA4">
      <w:pPr>
        <w:rPr>
          <w:lang w:val="en-US"/>
        </w:rPr>
      </w:pPr>
      <w:r w:rsidRPr="001F63B6">
        <w:rPr>
          <w:lang w:val="en-US"/>
        </w:rPr>
        <w:t>}</w:t>
      </w:r>
    </w:p>
    <w:p w14:paraId="555C1383" w14:textId="77777777" w:rsidR="003B5FA4" w:rsidRDefault="003B5FA4" w:rsidP="003B5FA4">
      <w:pPr>
        <w:rPr>
          <w:lang w:val="en-US"/>
        </w:rPr>
      </w:pPr>
    </w:p>
    <w:p w14:paraId="48656846" w14:textId="77777777" w:rsidR="003B5FA4" w:rsidRDefault="003B5FA4" w:rsidP="003B5FA4">
      <w:pPr>
        <w:rPr>
          <w:lang w:val="en-US"/>
        </w:rPr>
      </w:pPr>
    </w:p>
    <w:p w14:paraId="755E1D8B" w14:textId="5564EE5F" w:rsidR="003B5FA4" w:rsidRPr="00674CFF" w:rsidRDefault="00674CFF" w:rsidP="003B5FA4">
      <w:pPr>
        <w:rPr>
          <w:rFonts w:ascii="Times New Roman" w:hAnsi="Times New Roman" w:cs="Times New Roman"/>
          <w:sz w:val="32"/>
          <w:szCs w:val="32"/>
          <w:lang w:val="en-US"/>
        </w:rPr>
      </w:pPr>
      <w:r>
        <w:rPr>
          <w:rFonts w:ascii="Times New Roman" w:hAnsi="Times New Roman" w:cs="Times New Roman"/>
          <w:sz w:val="32"/>
          <w:szCs w:val="32"/>
          <w:lang w:val="en-US"/>
        </w:rPr>
        <w:t xml:space="preserve">                                 </w:t>
      </w:r>
      <w:r w:rsidR="003B5FA4" w:rsidRPr="00674CFF">
        <w:rPr>
          <w:rFonts w:ascii="Times New Roman" w:hAnsi="Times New Roman" w:cs="Times New Roman"/>
          <w:sz w:val="32"/>
          <w:szCs w:val="32"/>
          <w:lang w:val="en-US"/>
        </w:rPr>
        <w:t xml:space="preserve">Register page  </w:t>
      </w:r>
    </w:p>
    <w:p w14:paraId="36A04EB7" w14:textId="77777777" w:rsidR="003B5FA4" w:rsidRDefault="003B5FA4" w:rsidP="003B5FA4">
      <w:pPr>
        <w:rPr>
          <w:lang w:val="en-US"/>
        </w:rPr>
      </w:pPr>
    </w:p>
    <w:p w14:paraId="3EF887A4" w14:textId="77777777" w:rsidR="003B5FA4" w:rsidRDefault="003B5FA4" w:rsidP="003B5FA4">
      <w:pPr>
        <w:rPr>
          <w:lang w:val="en-US"/>
        </w:rPr>
      </w:pPr>
    </w:p>
    <w:p w14:paraId="5F786B27" w14:textId="77777777" w:rsidR="003B5FA4" w:rsidRPr="00922D4C" w:rsidRDefault="003B5FA4" w:rsidP="003B5FA4">
      <w:pPr>
        <w:rPr>
          <w:lang w:val="en-US"/>
        </w:rPr>
      </w:pPr>
    </w:p>
    <w:p w14:paraId="29B3A96F" w14:textId="77777777" w:rsidR="003B5FA4" w:rsidRPr="00922D4C" w:rsidRDefault="003B5FA4" w:rsidP="003B5FA4">
      <w:pPr>
        <w:rPr>
          <w:lang w:val="en-US"/>
        </w:rPr>
      </w:pPr>
      <w:r w:rsidRPr="00922D4C">
        <w:rPr>
          <w:lang w:val="en-US"/>
        </w:rPr>
        <w:t>import java.sql.ResultSet;</w:t>
      </w:r>
    </w:p>
    <w:p w14:paraId="6C77E13C" w14:textId="77777777" w:rsidR="003B5FA4" w:rsidRPr="00922D4C" w:rsidRDefault="003B5FA4" w:rsidP="003B5FA4">
      <w:pPr>
        <w:rPr>
          <w:lang w:val="en-US"/>
        </w:rPr>
      </w:pPr>
      <w:r w:rsidRPr="00922D4C">
        <w:rPr>
          <w:lang w:val="en-US"/>
        </w:rPr>
        <w:t>import java.sql.SQLException;</w:t>
      </w:r>
    </w:p>
    <w:p w14:paraId="4E08B9CD" w14:textId="77777777" w:rsidR="003B5FA4" w:rsidRPr="00922D4C" w:rsidRDefault="003B5FA4" w:rsidP="003B5FA4">
      <w:pPr>
        <w:rPr>
          <w:lang w:val="en-US"/>
        </w:rPr>
      </w:pPr>
      <w:r w:rsidRPr="00922D4C">
        <w:rPr>
          <w:lang w:val="en-US"/>
        </w:rPr>
        <w:t>import java.util.logging.Level;</w:t>
      </w:r>
    </w:p>
    <w:p w14:paraId="3FCCC2D1" w14:textId="77777777" w:rsidR="003B5FA4" w:rsidRPr="00922D4C" w:rsidRDefault="003B5FA4" w:rsidP="003B5FA4">
      <w:pPr>
        <w:rPr>
          <w:lang w:val="en-US"/>
        </w:rPr>
      </w:pPr>
      <w:r w:rsidRPr="00922D4C">
        <w:rPr>
          <w:lang w:val="en-US"/>
        </w:rPr>
        <w:lastRenderedPageBreak/>
        <w:t>import java.util.logging.Logger;</w:t>
      </w:r>
    </w:p>
    <w:p w14:paraId="2D5AA17F" w14:textId="77777777" w:rsidR="003B5FA4" w:rsidRPr="00922D4C" w:rsidRDefault="003B5FA4" w:rsidP="003B5FA4">
      <w:pPr>
        <w:rPr>
          <w:lang w:val="en-US"/>
        </w:rPr>
      </w:pPr>
      <w:r w:rsidRPr="00922D4C">
        <w:rPr>
          <w:lang w:val="en-US"/>
        </w:rPr>
        <w:t>import java.util.regex.Matcher;</w:t>
      </w:r>
    </w:p>
    <w:p w14:paraId="08F24940" w14:textId="77777777" w:rsidR="003B5FA4" w:rsidRPr="00922D4C" w:rsidRDefault="003B5FA4" w:rsidP="003B5FA4">
      <w:pPr>
        <w:rPr>
          <w:lang w:val="en-US"/>
        </w:rPr>
      </w:pPr>
      <w:r w:rsidRPr="00922D4C">
        <w:rPr>
          <w:lang w:val="en-US"/>
        </w:rPr>
        <w:t>import java.util.regex.Pattern;</w:t>
      </w:r>
    </w:p>
    <w:p w14:paraId="51F0D3FF" w14:textId="77777777" w:rsidR="003B5FA4" w:rsidRPr="00922D4C" w:rsidRDefault="003B5FA4" w:rsidP="003B5FA4">
      <w:pPr>
        <w:rPr>
          <w:lang w:val="en-US"/>
        </w:rPr>
      </w:pPr>
      <w:r w:rsidRPr="00922D4C">
        <w:rPr>
          <w:lang w:val="en-US"/>
        </w:rPr>
        <w:t>import javax.swing.JOptionPane;</w:t>
      </w:r>
    </w:p>
    <w:p w14:paraId="1F01BCDF" w14:textId="77777777" w:rsidR="003B5FA4" w:rsidRPr="00922D4C" w:rsidRDefault="003B5FA4" w:rsidP="003B5FA4">
      <w:pPr>
        <w:rPr>
          <w:lang w:val="en-US"/>
        </w:rPr>
      </w:pPr>
    </w:p>
    <w:p w14:paraId="20B78BAF" w14:textId="77777777" w:rsidR="003B5FA4" w:rsidRPr="00922D4C" w:rsidRDefault="003B5FA4" w:rsidP="003B5FA4">
      <w:pPr>
        <w:rPr>
          <w:lang w:val="en-US"/>
        </w:rPr>
      </w:pPr>
      <w:r w:rsidRPr="00922D4C">
        <w:rPr>
          <w:lang w:val="en-US"/>
        </w:rPr>
        <w:t>/*</w:t>
      </w:r>
    </w:p>
    <w:p w14:paraId="3C7675CB" w14:textId="77777777" w:rsidR="003B5FA4" w:rsidRPr="00922D4C" w:rsidRDefault="003B5FA4" w:rsidP="003B5FA4">
      <w:pPr>
        <w:rPr>
          <w:lang w:val="en-US"/>
        </w:rPr>
      </w:pPr>
      <w:r w:rsidRPr="00922D4C">
        <w:rPr>
          <w:lang w:val="en-US"/>
        </w:rPr>
        <w:t xml:space="preserve"> * To change this license header, choose License Headers in Project Properties.</w:t>
      </w:r>
    </w:p>
    <w:p w14:paraId="2791AF95" w14:textId="77777777" w:rsidR="003B5FA4" w:rsidRPr="00922D4C" w:rsidRDefault="003B5FA4" w:rsidP="003B5FA4">
      <w:pPr>
        <w:rPr>
          <w:lang w:val="en-US"/>
        </w:rPr>
      </w:pPr>
      <w:r w:rsidRPr="00922D4C">
        <w:rPr>
          <w:lang w:val="en-US"/>
        </w:rPr>
        <w:t xml:space="preserve"> * To change this template file, choose Tools | Templates</w:t>
      </w:r>
    </w:p>
    <w:p w14:paraId="1B09C1DF" w14:textId="77777777" w:rsidR="003B5FA4" w:rsidRPr="00922D4C" w:rsidRDefault="003B5FA4" w:rsidP="003B5FA4">
      <w:pPr>
        <w:rPr>
          <w:lang w:val="en-US"/>
        </w:rPr>
      </w:pPr>
      <w:r w:rsidRPr="00922D4C">
        <w:rPr>
          <w:lang w:val="en-US"/>
        </w:rPr>
        <w:t xml:space="preserve"> * and open the template in the editor.</w:t>
      </w:r>
    </w:p>
    <w:p w14:paraId="605F3A36" w14:textId="77777777" w:rsidR="003B5FA4" w:rsidRPr="00922D4C" w:rsidRDefault="003B5FA4" w:rsidP="003B5FA4">
      <w:pPr>
        <w:rPr>
          <w:lang w:val="en-US"/>
        </w:rPr>
      </w:pPr>
      <w:r w:rsidRPr="00922D4C">
        <w:rPr>
          <w:lang w:val="en-US"/>
        </w:rPr>
        <w:t xml:space="preserve"> */</w:t>
      </w:r>
    </w:p>
    <w:p w14:paraId="40491E48" w14:textId="77777777" w:rsidR="003B5FA4" w:rsidRPr="00922D4C" w:rsidRDefault="003B5FA4" w:rsidP="003B5FA4">
      <w:pPr>
        <w:rPr>
          <w:lang w:val="en-US"/>
        </w:rPr>
      </w:pPr>
    </w:p>
    <w:p w14:paraId="501B82E0" w14:textId="77777777" w:rsidR="003B5FA4" w:rsidRPr="00922D4C" w:rsidRDefault="003B5FA4" w:rsidP="003B5FA4">
      <w:pPr>
        <w:rPr>
          <w:lang w:val="en-US"/>
        </w:rPr>
      </w:pPr>
      <w:r w:rsidRPr="00922D4C">
        <w:rPr>
          <w:lang w:val="en-US"/>
        </w:rPr>
        <w:t>/**</w:t>
      </w:r>
    </w:p>
    <w:p w14:paraId="4A78B998" w14:textId="77777777" w:rsidR="003B5FA4" w:rsidRPr="00922D4C" w:rsidRDefault="003B5FA4" w:rsidP="003B5FA4">
      <w:pPr>
        <w:rPr>
          <w:lang w:val="en-US"/>
        </w:rPr>
      </w:pPr>
      <w:r w:rsidRPr="00922D4C">
        <w:rPr>
          <w:lang w:val="en-US"/>
        </w:rPr>
        <w:t xml:space="preserve"> *</w:t>
      </w:r>
    </w:p>
    <w:p w14:paraId="1474DD7B" w14:textId="66052489" w:rsidR="003B5FA4" w:rsidRPr="00922D4C" w:rsidRDefault="003B5FA4" w:rsidP="003B5FA4">
      <w:pPr>
        <w:rPr>
          <w:lang w:val="en-US"/>
        </w:rPr>
      </w:pPr>
      <w:r w:rsidRPr="00922D4C">
        <w:rPr>
          <w:lang w:val="en-US"/>
        </w:rPr>
        <w:t xml:space="preserve"> * @author </w:t>
      </w:r>
      <w:r w:rsidR="00674CFF">
        <w:rPr>
          <w:lang w:val="en-US"/>
        </w:rPr>
        <w:t>keerthan k n</w:t>
      </w:r>
    </w:p>
    <w:p w14:paraId="62616251" w14:textId="77777777" w:rsidR="003B5FA4" w:rsidRPr="00922D4C" w:rsidRDefault="003B5FA4" w:rsidP="003B5FA4">
      <w:pPr>
        <w:rPr>
          <w:lang w:val="en-US"/>
        </w:rPr>
      </w:pPr>
      <w:r w:rsidRPr="00922D4C">
        <w:rPr>
          <w:lang w:val="en-US"/>
        </w:rPr>
        <w:t xml:space="preserve"> */</w:t>
      </w:r>
    </w:p>
    <w:p w14:paraId="4D05A4D4" w14:textId="77777777" w:rsidR="003B5FA4" w:rsidRPr="00922D4C" w:rsidRDefault="003B5FA4" w:rsidP="003B5FA4">
      <w:pPr>
        <w:rPr>
          <w:lang w:val="en-US"/>
        </w:rPr>
      </w:pPr>
      <w:r w:rsidRPr="00922D4C">
        <w:rPr>
          <w:lang w:val="en-US"/>
        </w:rPr>
        <w:t>public class userregistration extends javax.swing.JFrame {</w:t>
      </w:r>
    </w:p>
    <w:p w14:paraId="6C9125F7" w14:textId="77777777" w:rsidR="003B5FA4" w:rsidRPr="00922D4C" w:rsidRDefault="003B5FA4" w:rsidP="003B5FA4">
      <w:pPr>
        <w:rPr>
          <w:lang w:val="en-US"/>
        </w:rPr>
      </w:pPr>
    </w:p>
    <w:p w14:paraId="176A637A" w14:textId="77777777" w:rsidR="003B5FA4" w:rsidRPr="00922D4C" w:rsidRDefault="003B5FA4" w:rsidP="003B5FA4">
      <w:pPr>
        <w:rPr>
          <w:lang w:val="en-US"/>
        </w:rPr>
      </w:pPr>
      <w:r w:rsidRPr="00922D4C">
        <w:rPr>
          <w:lang w:val="en-US"/>
        </w:rPr>
        <w:t xml:space="preserve">    /**</w:t>
      </w:r>
    </w:p>
    <w:p w14:paraId="677704C7" w14:textId="77777777" w:rsidR="003B5FA4" w:rsidRPr="00922D4C" w:rsidRDefault="003B5FA4" w:rsidP="003B5FA4">
      <w:pPr>
        <w:rPr>
          <w:lang w:val="en-US"/>
        </w:rPr>
      </w:pPr>
      <w:r w:rsidRPr="00922D4C">
        <w:rPr>
          <w:lang w:val="en-US"/>
        </w:rPr>
        <w:t xml:space="preserve">     * Creates new form userregistration</w:t>
      </w:r>
    </w:p>
    <w:p w14:paraId="5BFF2EBE" w14:textId="77777777" w:rsidR="003B5FA4" w:rsidRPr="00922D4C" w:rsidRDefault="003B5FA4" w:rsidP="003B5FA4">
      <w:pPr>
        <w:rPr>
          <w:lang w:val="en-US"/>
        </w:rPr>
      </w:pPr>
      <w:r w:rsidRPr="00922D4C">
        <w:rPr>
          <w:lang w:val="en-US"/>
        </w:rPr>
        <w:t xml:space="preserve">     */</w:t>
      </w:r>
    </w:p>
    <w:p w14:paraId="67B110CE" w14:textId="77777777" w:rsidR="003B5FA4" w:rsidRPr="00922D4C" w:rsidRDefault="003B5FA4" w:rsidP="003B5FA4">
      <w:pPr>
        <w:rPr>
          <w:lang w:val="en-US"/>
        </w:rPr>
      </w:pPr>
      <w:r w:rsidRPr="00922D4C">
        <w:rPr>
          <w:lang w:val="en-US"/>
        </w:rPr>
        <w:t xml:space="preserve">    public userregistration() {</w:t>
      </w:r>
    </w:p>
    <w:p w14:paraId="0EDE8A40" w14:textId="77777777" w:rsidR="003B5FA4" w:rsidRPr="00922D4C" w:rsidRDefault="003B5FA4" w:rsidP="003B5FA4">
      <w:pPr>
        <w:rPr>
          <w:lang w:val="en-US"/>
        </w:rPr>
      </w:pPr>
      <w:r w:rsidRPr="00922D4C">
        <w:rPr>
          <w:lang w:val="en-US"/>
        </w:rPr>
        <w:t xml:space="preserve">        initComponents();</w:t>
      </w:r>
    </w:p>
    <w:p w14:paraId="0A6A83CF" w14:textId="77777777" w:rsidR="003B5FA4" w:rsidRPr="00922D4C" w:rsidRDefault="003B5FA4" w:rsidP="003B5FA4">
      <w:pPr>
        <w:rPr>
          <w:lang w:val="en-US"/>
        </w:rPr>
      </w:pPr>
      <w:r w:rsidRPr="00922D4C">
        <w:rPr>
          <w:lang w:val="en-US"/>
        </w:rPr>
        <w:t xml:space="preserve">        try</w:t>
      </w:r>
    </w:p>
    <w:p w14:paraId="334F4569" w14:textId="77777777" w:rsidR="003B5FA4" w:rsidRPr="00922D4C" w:rsidRDefault="003B5FA4" w:rsidP="003B5FA4">
      <w:pPr>
        <w:rPr>
          <w:lang w:val="en-US"/>
        </w:rPr>
      </w:pPr>
      <w:r w:rsidRPr="00922D4C">
        <w:rPr>
          <w:lang w:val="en-US"/>
        </w:rPr>
        <w:t xml:space="preserve">        {</w:t>
      </w:r>
    </w:p>
    <w:p w14:paraId="0326A33E" w14:textId="77777777" w:rsidR="003B5FA4" w:rsidRPr="00922D4C" w:rsidRDefault="003B5FA4" w:rsidP="003B5FA4">
      <w:pPr>
        <w:rPr>
          <w:lang w:val="en-US"/>
        </w:rPr>
      </w:pPr>
      <w:r w:rsidRPr="00922D4C">
        <w:rPr>
          <w:lang w:val="en-US"/>
        </w:rPr>
        <w:t xml:space="preserve">            Database db = new Database();</w:t>
      </w:r>
    </w:p>
    <w:p w14:paraId="7C5129AF" w14:textId="77777777" w:rsidR="003B5FA4" w:rsidRPr="00922D4C" w:rsidRDefault="003B5FA4" w:rsidP="003B5FA4">
      <w:pPr>
        <w:rPr>
          <w:lang w:val="en-US"/>
        </w:rPr>
      </w:pPr>
      <w:r w:rsidRPr="00922D4C">
        <w:rPr>
          <w:lang w:val="en-US"/>
        </w:rPr>
        <w:t xml:space="preserve">            </w:t>
      </w:r>
    </w:p>
    <w:p w14:paraId="50B90634" w14:textId="77777777" w:rsidR="003B5FA4" w:rsidRPr="00922D4C" w:rsidRDefault="003B5FA4" w:rsidP="003B5FA4">
      <w:pPr>
        <w:rPr>
          <w:lang w:val="en-US"/>
        </w:rPr>
      </w:pPr>
      <w:r w:rsidRPr="00922D4C">
        <w:rPr>
          <w:lang w:val="en-US"/>
        </w:rPr>
        <w:t xml:space="preserve">            String q = "select value from accountconfig where param='numseq'";</w:t>
      </w:r>
    </w:p>
    <w:p w14:paraId="652FCB62" w14:textId="77777777" w:rsidR="003B5FA4" w:rsidRPr="00922D4C" w:rsidRDefault="003B5FA4" w:rsidP="003B5FA4">
      <w:pPr>
        <w:rPr>
          <w:lang w:val="en-US"/>
        </w:rPr>
      </w:pPr>
      <w:r w:rsidRPr="00922D4C">
        <w:rPr>
          <w:lang w:val="en-US"/>
        </w:rPr>
        <w:lastRenderedPageBreak/>
        <w:t xml:space="preserve">            </w:t>
      </w:r>
    </w:p>
    <w:p w14:paraId="759A6E47" w14:textId="77777777" w:rsidR="003B5FA4" w:rsidRPr="00922D4C" w:rsidRDefault="003B5FA4" w:rsidP="003B5FA4">
      <w:pPr>
        <w:rPr>
          <w:lang w:val="en-US"/>
        </w:rPr>
      </w:pPr>
      <w:r w:rsidRPr="00922D4C">
        <w:rPr>
          <w:lang w:val="en-US"/>
        </w:rPr>
        <w:t xml:space="preserve">            ResultSet rs = db.executeQuery(q);</w:t>
      </w:r>
    </w:p>
    <w:p w14:paraId="4085876A" w14:textId="77777777" w:rsidR="003B5FA4" w:rsidRPr="00922D4C" w:rsidRDefault="003B5FA4" w:rsidP="003B5FA4">
      <w:pPr>
        <w:rPr>
          <w:lang w:val="en-US"/>
        </w:rPr>
      </w:pPr>
      <w:r w:rsidRPr="00922D4C">
        <w:rPr>
          <w:lang w:val="en-US"/>
        </w:rPr>
        <w:t xml:space="preserve">            </w:t>
      </w:r>
    </w:p>
    <w:p w14:paraId="5DA8BD74" w14:textId="77777777" w:rsidR="003B5FA4" w:rsidRPr="00922D4C" w:rsidRDefault="003B5FA4" w:rsidP="003B5FA4">
      <w:pPr>
        <w:rPr>
          <w:lang w:val="en-US"/>
        </w:rPr>
      </w:pPr>
      <w:r w:rsidRPr="00922D4C">
        <w:rPr>
          <w:lang w:val="en-US"/>
        </w:rPr>
        <w:t xml:space="preserve">            rs.next();</w:t>
      </w:r>
    </w:p>
    <w:p w14:paraId="2D790414" w14:textId="77777777" w:rsidR="003B5FA4" w:rsidRPr="00922D4C" w:rsidRDefault="003B5FA4" w:rsidP="003B5FA4">
      <w:pPr>
        <w:rPr>
          <w:lang w:val="en-US"/>
        </w:rPr>
      </w:pPr>
      <w:r w:rsidRPr="00922D4C">
        <w:rPr>
          <w:lang w:val="en-US"/>
        </w:rPr>
        <w:t xml:space="preserve">            </w:t>
      </w:r>
    </w:p>
    <w:p w14:paraId="169E2D30" w14:textId="77777777" w:rsidR="003B5FA4" w:rsidRPr="00922D4C" w:rsidRDefault="003B5FA4" w:rsidP="003B5FA4">
      <w:pPr>
        <w:rPr>
          <w:lang w:val="en-US"/>
        </w:rPr>
      </w:pPr>
      <w:r w:rsidRPr="00922D4C">
        <w:rPr>
          <w:lang w:val="en-US"/>
        </w:rPr>
        <w:t xml:space="preserve">            int n=rs.getInt("value");</w:t>
      </w:r>
    </w:p>
    <w:p w14:paraId="4D384D93" w14:textId="77777777" w:rsidR="003B5FA4" w:rsidRPr="00922D4C" w:rsidRDefault="003B5FA4" w:rsidP="003B5FA4">
      <w:pPr>
        <w:rPr>
          <w:lang w:val="en-US"/>
        </w:rPr>
      </w:pPr>
      <w:r w:rsidRPr="00922D4C">
        <w:rPr>
          <w:lang w:val="en-US"/>
        </w:rPr>
        <w:t xml:space="preserve">            </w:t>
      </w:r>
    </w:p>
    <w:p w14:paraId="0404D0A8" w14:textId="77777777" w:rsidR="003B5FA4" w:rsidRPr="00922D4C" w:rsidRDefault="003B5FA4" w:rsidP="003B5FA4">
      <w:pPr>
        <w:rPr>
          <w:lang w:val="en-US"/>
        </w:rPr>
      </w:pPr>
      <w:r w:rsidRPr="00922D4C">
        <w:rPr>
          <w:lang w:val="en-US"/>
        </w:rPr>
        <w:t xml:space="preserve">            jTextField1.setText("EPCETISE5-"+n);</w:t>
      </w:r>
    </w:p>
    <w:p w14:paraId="47C55EC0" w14:textId="77777777" w:rsidR="003B5FA4" w:rsidRPr="00922D4C" w:rsidRDefault="003B5FA4" w:rsidP="003B5FA4">
      <w:pPr>
        <w:rPr>
          <w:lang w:val="en-US"/>
        </w:rPr>
      </w:pPr>
      <w:r w:rsidRPr="00922D4C">
        <w:rPr>
          <w:lang w:val="en-US"/>
        </w:rPr>
        <w:t xml:space="preserve">            </w:t>
      </w:r>
    </w:p>
    <w:p w14:paraId="79D0BB8C" w14:textId="77777777" w:rsidR="003B5FA4" w:rsidRPr="00922D4C" w:rsidRDefault="003B5FA4" w:rsidP="003B5FA4">
      <w:pPr>
        <w:rPr>
          <w:lang w:val="en-US"/>
        </w:rPr>
      </w:pPr>
      <w:r w:rsidRPr="00922D4C">
        <w:rPr>
          <w:lang w:val="en-US"/>
        </w:rPr>
        <w:t xml:space="preserve">            q = "update accountconfig set value=value+1 where param='numseq'";</w:t>
      </w:r>
    </w:p>
    <w:p w14:paraId="57B7D4DB" w14:textId="77777777" w:rsidR="003B5FA4" w:rsidRPr="00922D4C" w:rsidRDefault="003B5FA4" w:rsidP="003B5FA4">
      <w:pPr>
        <w:rPr>
          <w:lang w:val="en-US"/>
        </w:rPr>
      </w:pPr>
      <w:r w:rsidRPr="00922D4C">
        <w:rPr>
          <w:lang w:val="en-US"/>
        </w:rPr>
        <w:t xml:space="preserve">            </w:t>
      </w:r>
    </w:p>
    <w:p w14:paraId="426DBE15" w14:textId="77777777" w:rsidR="003B5FA4" w:rsidRPr="00922D4C" w:rsidRDefault="003B5FA4" w:rsidP="003B5FA4">
      <w:pPr>
        <w:rPr>
          <w:lang w:val="en-US"/>
        </w:rPr>
      </w:pPr>
      <w:r w:rsidRPr="00922D4C">
        <w:rPr>
          <w:lang w:val="en-US"/>
        </w:rPr>
        <w:t xml:space="preserve">            db.executeUpdate(q);            </w:t>
      </w:r>
    </w:p>
    <w:p w14:paraId="07221462" w14:textId="77777777" w:rsidR="003B5FA4" w:rsidRPr="00922D4C" w:rsidRDefault="003B5FA4" w:rsidP="003B5FA4">
      <w:pPr>
        <w:rPr>
          <w:lang w:val="en-US"/>
        </w:rPr>
      </w:pPr>
      <w:r w:rsidRPr="00922D4C">
        <w:rPr>
          <w:lang w:val="en-US"/>
        </w:rPr>
        <w:t xml:space="preserve">            db.close();</w:t>
      </w:r>
    </w:p>
    <w:p w14:paraId="4174A488" w14:textId="77777777" w:rsidR="003B5FA4" w:rsidRPr="00922D4C" w:rsidRDefault="003B5FA4" w:rsidP="003B5FA4">
      <w:pPr>
        <w:rPr>
          <w:lang w:val="en-US"/>
        </w:rPr>
      </w:pPr>
      <w:r w:rsidRPr="00922D4C">
        <w:rPr>
          <w:lang w:val="en-US"/>
        </w:rPr>
        <w:t xml:space="preserve">        }</w:t>
      </w:r>
    </w:p>
    <w:p w14:paraId="32D8C056" w14:textId="77777777" w:rsidR="003B5FA4" w:rsidRPr="00922D4C" w:rsidRDefault="003B5FA4" w:rsidP="003B5FA4">
      <w:pPr>
        <w:rPr>
          <w:lang w:val="en-US"/>
        </w:rPr>
      </w:pPr>
      <w:r w:rsidRPr="00922D4C">
        <w:rPr>
          <w:lang w:val="en-US"/>
        </w:rPr>
        <w:t xml:space="preserve">        catch(Exception e)</w:t>
      </w:r>
    </w:p>
    <w:p w14:paraId="40576F4B" w14:textId="77777777" w:rsidR="003B5FA4" w:rsidRPr="00922D4C" w:rsidRDefault="003B5FA4" w:rsidP="003B5FA4">
      <w:pPr>
        <w:rPr>
          <w:lang w:val="en-US"/>
        </w:rPr>
      </w:pPr>
      <w:r w:rsidRPr="00922D4C">
        <w:rPr>
          <w:lang w:val="en-US"/>
        </w:rPr>
        <w:t xml:space="preserve">        {</w:t>
      </w:r>
    </w:p>
    <w:p w14:paraId="75557818" w14:textId="77777777" w:rsidR="003B5FA4" w:rsidRPr="00922D4C" w:rsidRDefault="003B5FA4" w:rsidP="003B5FA4">
      <w:pPr>
        <w:rPr>
          <w:lang w:val="en-US"/>
        </w:rPr>
      </w:pPr>
      <w:r w:rsidRPr="00922D4C">
        <w:rPr>
          <w:lang w:val="en-US"/>
        </w:rPr>
        <w:t xml:space="preserve">            </w:t>
      </w:r>
    </w:p>
    <w:p w14:paraId="6AED277A" w14:textId="77777777" w:rsidR="003B5FA4" w:rsidRPr="00922D4C" w:rsidRDefault="003B5FA4" w:rsidP="003B5FA4">
      <w:pPr>
        <w:rPr>
          <w:lang w:val="en-US"/>
        </w:rPr>
      </w:pPr>
      <w:r w:rsidRPr="00922D4C">
        <w:rPr>
          <w:lang w:val="en-US"/>
        </w:rPr>
        <w:t xml:space="preserve">        }</w:t>
      </w:r>
    </w:p>
    <w:p w14:paraId="27106FC7" w14:textId="77777777" w:rsidR="003B5FA4" w:rsidRPr="00922D4C" w:rsidRDefault="003B5FA4" w:rsidP="003B5FA4">
      <w:pPr>
        <w:rPr>
          <w:lang w:val="en-US"/>
        </w:rPr>
      </w:pPr>
      <w:r w:rsidRPr="00922D4C">
        <w:rPr>
          <w:lang w:val="en-US"/>
        </w:rPr>
        <w:t xml:space="preserve">        </w:t>
      </w:r>
    </w:p>
    <w:p w14:paraId="3C9CF3E5" w14:textId="77777777" w:rsidR="003B5FA4" w:rsidRPr="00922D4C" w:rsidRDefault="003B5FA4" w:rsidP="003B5FA4">
      <w:pPr>
        <w:rPr>
          <w:lang w:val="en-US"/>
        </w:rPr>
      </w:pPr>
      <w:r w:rsidRPr="00922D4C">
        <w:rPr>
          <w:lang w:val="en-US"/>
        </w:rPr>
        <w:t xml:space="preserve">        </w:t>
      </w:r>
    </w:p>
    <w:p w14:paraId="6C45606B" w14:textId="77777777" w:rsidR="003B5FA4" w:rsidRPr="00922D4C" w:rsidRDefault="003B5FA4" w:rsidP="003B5FA4">
      <w:pPr>
        <w:rPr>
          <w:lang w:val="en-US"/>
        </w:rPr>
      </w:pPr>
      <w:r w:rsidRPr="00922D4C">
        <w:rPr>
          <w:lang w:val="en-US"/>
        </w:rPr>
        <w:t xml:space="preserve">        </w:t>
      </w:r>
    </w:p>
    <w:p w14:paraId="3C90ECF8" w14:textId="77777777" w:rsidR="003B5FA4" w:rsidRPr="00922D4C" w:rsidRDefault="003B5FA4" w:rsidP="003B5FA4">
      <w:pPr>
        <w:rPr>
          <w:lang w:val="en-US"/>
        </w:rPr>
      </w:pPr>
      <w:r w:rsidRPr="00922D4C">
        <w:rPr>
          <w:lang w:val="en-US"/>
        </w:rPr>
        <w:t xml:space="preserve">        </w:t>
      </w:r>
    </w:p>
    <w:p w14:paraId="1EDFC8ED" w14:textId="77777777" w:rsidR="003B5FA4" w:rsidRPr="00922D4C" w:rsidRDefault="003B5FA4" w:rsidP="003B5FA4">
      <w:pPr>
        <w:rPr>
          <w:lang w:val="en-US"/>
        </w:rPr>
      </w:pPr>
      <w:r w:rsidRPr="00922D4C">
        <w:rPr>
          <w:lang w:val="en-US"/>
        </w:rPr>
        <w:t xml:space="preserve">    }</w:t>
      </w:r>
    </w:p>
    <w:p w14:paraId="0A2BF5FB" w14:textId="77777777" w:rsidR="003B5FA4" w:rsidRPr="00922D4C" w:rsidRDefault="003B5FA4" w:rsidP="003B5FA4">
      <w:pPr>
        <w:rPr>
          <w:lang w:val="en-US"/>
        </w:rPr>
      </w:pPr>
    </w:p>
    <w:p w14:paraId="53885568" w14:textId="77777777" w:rsidR="003B5FA4" w:rsidRPr="00922D4C" w:rsidRDefault="003B5FA4" w:rsidP="003B5FA4">
      <w:pPr>
        <w:rPr>
          <w:lang w:val="en-US"/>
        </w:rPr>
      </w:pPr>
      <w:r w:rsidRPr="00922D4C">
        <w:rPr>
          <w:lang w:val="en-US"/>
        </w:rPr>
        <w:t xml:space="preserve">    /**</w:t>
      </w:r>
    </w:p>
    <w:p w14:paraId="30414B9A" w14:textId="77777777" w:rsidR="003B5FA4" w:rsidRPr="00922D4C" w:rsidRDefault="003B5FA4" w:rsidP="003B5FA4">
      <w:pPr>
        <w:rPr>
          <w:lang w:val="en-US"/>
        </w:rPr>
      </w:pPr>
      <w:r w:rsidRPr="00922D4C">
        <w:rPr>
          <w:lang w:val="en-US"/>
        </w:rPr>
        <w:t xml:space="preserve">     * This method is called from within the constructor to initialize the form.</w:t>
      </w:r>
    </w:p>
    <w:p w14:paraId="53FE1E19" w14:textId="77777777" w:rsidR="003B5FA4" w:rsidRPr="00922D4C" w:rsidRDefault="003B5FA4" w:rsidP="003B5FA4">
      <w:pPr>
        <w:rPr>
          <w:lang w:val="en-US"/>
        </w:rPr>
      </w:pPr>
      <w:r w:rsidRPr="00922D4C">
        <w:rPr>
          <w:lang w:val="en-US"/>
        </w:rPr>
        <w:t xml:space="preserve">     * WARNING: Do NOT modify this code. The content of this method is always</w:t>
      </w:r>
    </w:p>
    <w:p w14:paraId="56D5860A" w14:textId="77777777" w:rsidR="003B5FA4" w:rsidRPr="00922D4C" w:rsidRDefault="003B5FA4" w:rsidP="003B5FA4">
      <w:pPr>
        <w:rPr>
          <w:lang w:val="en-US"/>
        </w:rPr>
      </w:pPr>
      <w:r w:rsidRPr="00922D4C">
        <w:rPr>
          <w:lang w:val="en-US"/>
        </w:rPr>
        <w:lastRenderedPageBreak/>
        <w:t xml:space="preserve">     * regenerated by the Form Editor.</w:t>
      </w:r>
    </w:p>
    <w:p w14:paraId="5884091E" w14:textId="77777777" w:rsidR="003B5FA4" w:rsidRPr="00922D4C" w:rsidRDefault="003B5FA4" w:rsidP="003B5FA4">
      <w:pPr>
        <w:rPr>
          <w:lang w:val="en-US"/>
        </w:rPr>
      </w:pPr>
      <w:r w:rsidRPr="00922D4C">
        <w:rPr>
          <w:lang w:val="en-US"/>
        </w:rPr>
        <w:t xml:space="preserve">     */</w:t>
      </w:r>
    </w:p>
    <w:p w14:paraId="5C5EBBC8" w14:textId="77777777" w:rsidR="003B5FA4" w:rsidRPr="00922D4C" w:rsidRDefault="003B5FA4" w:rsidP="003B5FA4">
      <w:pPr>
        <w:rPr>
          <w:lang w:val="en-US"/>
        </w:rPr>
      </w:pPr>
      <w:r w:rsidRPr="00922D4C">
        <w:rPr>
          <w:lang w:val="en-US"/>
        </w:rPr>
        <w:t xml:space="preserve">    @SuppressWarnings("unchecked")</w:t>
      </w:r>
    </w:p>
    <w:p w14:paraId="3956D979" w14:textId="77777777" w:rsidR="003B5FA4" w:rsidRPr="00922D4C" w:rsidRDefault="003B5FA4" w:rsidP="003B5FA4">
      <w:pPr>
        <w:rPr>
          <w:lang w:val="en-US"/>
        </w:rPr>
      </w:pPr>
      <w:r w:rsidRPr="00922D4C">
        <w:rPr>
          <w:lang w:val="en-US"/>
        </w:rPr>
        <w:t xml:space="preserve">    // &lt;editor-fold defaultstate="collapsed" desc="Generated Code"&gt;                          </w:t>
      </w:r>
    </w:p>
    <w:p w14:paraId="53E1CD6C" w14:textId="77777777" w:rsidR="003B5FA4" w:rsidRPr="00922D4C" w:rsidRDefault="003B5FA4" w:rsidP="003B5FA4">
      <w:pPr>
        <w:rPr>
          <w:lang w:val="en-US"/>
        </w:rPr>
      </w:pPr>
      <w:r w:rsidRPr="00922D4C">
        <w:rPr>
          <w:lang w:val="en-US"/>
        </w:rPr>
        <w:t xml:space="preserve">    private void initComponents() {</w:t>
      </w:r>
    </w:p>
    <w:p w14:paraId="1892999B" w14:textId="77777777" w:rsidR="003B5FA4" w:rsidRPr="00922D4C" w:rsidRDefault="003B5FA4" w:rsidP="003B5FA4">
      <w:pPr>
        <w:rPr>
          <w:lang w:val="en-US"/>
        </w:rPr>
      </w:pPr>
    </w:p>
    <w:p w14:paraId="4B1B7BF7" w14:textId="77777777" w:rsidR="003B5FA4" w:rsidRPr="00922D4C" w:rsidRDefault="003B5FA4" w:rsidP="003B5FA4">
      <w:pPr>
        <w:rPr>
          <w:lang w:val="en-US"/>
        </w:rPr>
      </w:pPr>
      <w:r w:rsidRPr="00922D4C">
        <w:rPr>
          <w:lang w:val="en-US"/>
        </w:rPr>
        <w:t xml:space="preserve">        jPanel1 = new javax.swing.JPanel();</w:t>
      </w:r>
    </w:p>
    <w:p w14:paraId="786F9675" w14:textId="77777777" w:rsidR="003B5FA4" w:rsidRPr="00922D4C" w:rsidRDefault="003B5FA4" w:rsidP="003B5FA4">
      <w:pPr>
        <w:rPr>
          <w:lang w:val="en-US"/>
        </w:rPr>
      </w:pPr>
      <w:r w:rsidRPr="00922D4C">
        <w:rPr>
          <w:lang w:val="en-US"/>
        </w:rPr>
        <w:t xml:space="preserve">        jLabel1 = new javax.swing.JLabel();</w:t>
      </w:r>
    </w:p>
    <w:p w14:paraId="6BEBFDA3" w14:textId="77777777" w:rsidR="003B5FA4" w:rsidRPr="00922D4C" w:rsidRDefault="003B5FA4" w:rsidP="003B5FA4">
      <w:pPr>
        <w:rPr>
          <w:lang w:val="en-US"/>
        </w:rPr>
      </w:pPr>
      <w:r w:rsidRPr="00922D4C">
        <w:rPr>
          <w:lang w:val="en-US"/>
        </w:rPr>
        <w:t xml:space="preserve">        jLabel2 = new javax.swing.JLabel();</w:t>
      </w:r>
    </w:p>
    <w:p w14:paraId="576E4F39" w14:textId="77777777" w:rsidR="003B5FA4" w:rsidRPr="00922D4C" w:rsidRDefault="003B5FA4" w:rsidP="003B5FA4">
      <w:pPr>
        <w:rPr>
          <w:lang w:val="en-US"/>
        </w:rPr>
      </w:pPr>
      <w:r w:rsidRPr="00922D4C">
        <w:rPr>
          <w:lang w:val="en-US"/>
        </w:rPr>
        <w:t xml:space="preserve">        jLabel4 = new javax.swing.JLabel();</w:t>
      </w:r>
    </w:p>
    <w:p w14:paraId="3DE22509" w14:textId="77777777" w:rsidR="003B5FA4" w:rsidRPr="00922D4C" w:rsidRDefault="003B5FA4" w:rsidP="003B5FA4">
      <w:pPr>
        <w:rPr>
          <w:lang w:val="en-US"/>
        </w:rPr>
      </w:pPr>
      <w:r w:rsidRPr="00922D4C">
        <w:rPr>
          <w:lang w:val="en-US"/>
        </w:rPr>
        <w:t xml:space="preserve">        jLabel5 = new javax.swing.JLabel();</w:t>
      </w:r>
    </w:p>
    <w:p w14:paraId="27B39041" w14:textId="77777777" w:rsidR="003B5FA4" w:rsidRPr="00922D4C" w:rsidRDefault="003B5FA4" w:rsidP="003B5FA4">
      <w:pPr>
        <w:rPr>
          <w:lang w:val="en-US"/>
        </w:rPr>
      </w:pPr>
      <w:r w:rsidRPr="00922D4C">
        <w:rPr>
          <w:lang w:val="en-US"/>
        </w:rPr>
        <w:t xml:space="preserve">        jTextField1 = new javax.swing.JTextField();</w:t>
      </w:r>
    </w:p>
    <w:p w14:paraId="2EB1DA1E" w14:textId="77777777" w:rsidR="003B5FA4" w:rsidRPr="00922D4C" w:rsidRDefault="003B5FA4" w:rsidP="003B5FA4">
      <w:pPr>
        <w:rPr>
          <w:lang w:val="en-US"/>
        </w:rPr>
      </w:pPr>
      <w:r w:rsidRPr="00922D4C">
        <w:rPr>
          <w:lang w:val="en-US"/>
        </w:rPr>
        <w:t xml:space="preserve">        jTextField2 = new javax.swing.JTextField();</w:t>
      </w:r>
    </w:p>
    <w:p w14:paraId="780975D4" w14:textId="77777777" w:rsidR="003B5FA4" w:rsidRPr="00922D4C" w:rsidRDefault="003B5FA4" w:rsidP="003B5FA4">
      <w:pPr>
        <w:rPr>
          <w:lang w:val="en-US"/>
        </w:rPr>
      </w:pPr>
      <w:r w:rsidRPr="00922D4C">
        <w:rPr>
          <w:lang w:val="en-US"/>
        </w:rPr>
        <w:t xml:space="preserve">        jTextField4 = new javax.swing.JTextField();</w:t>
      </w:r>
    </w:p>
    <w:p w14:paraId="1DFA4A6B" w14:textId="77777777" w:rsidR="003B5FA4" w:rsidRPr="00922D4C" w:rsidRDefault="003B5FA4" w:rsidP="003B5FA4">
      <w:pPr>
        <w:rPr>
          <w:lang w:val="en-US"/>
        </w:rPr>
      </w:pPr>
      <w:r w:rsidRPr="00922D4C">
        <w:rPr>
          <w:lang w:val="en-US"/>
        </w:rPr>
        <w:t xml:space="preserve">        jTextField5 = new javax.swing.JTextField();</w:t>
      </w:r>
    </w:p>
    <w:p w14:paraId="26059CDA" w14:textId="77777777" w:rsidR="003B5FA4" w:rsidRPr="00922D4C" w:rsidRDefault="003B5FA4" w:rsidP="003B5FA4">
      <w:pPr>
        <w:rPr>
          <w:lang w:val="en-US"/>
        </w:rPr>
      </w:pPr>
      <w:r w:rsidRPr="00922D4C">
        <w:rPr>
          <w:lang w:val="en-US"/>
        </w:rPr>
        <w:t xml:space="preserve">        jLabel6 = new javax.swing.JLabel();</w:t>
      </w:r>
    </w:p>
    <w:p w14:paraId="405F1097" w14:textId="77777777" w:rsidR="003B5FA4" w:rsidRPr="00922D4C" w:rsidRDefault="003B5FA4" w:rsidP="003B5FA4">
      <w:pPr>
        <w:rPr>
          <w:lang w:val="en-US"/>
        </w:rPr>
      </w:pPr>
      <w:r w:rsidRPr="00922D4C">
        <w:rPr>
          <w:lang w:val="en-US"/>
        </w:rPr>
        <w:t xml:space="preserve">        jButton1 = new javax.swing.JButton();</w:t>
      </w:r>
    </w:p>
    <w:p w14:paraId="1A0C4FF1" w14:textId="77777777" w:rsidR="003B5FA4" w:rsidRPr="00922D4C" w:rsidRDefault="003B5FA4" w:rsidP="003B5FA4">
      <w:pPr>
        <w:rPr>
          <w:lang w:val="en-US"/>
        </w:rPr>
      </w:pPr>
      <w:r w:rsidRPr="00922D4C">
        <w:rPr>
          <w:lang w:val="en-US"/>
        </w:rPr>
        <w:t xml:space="preserve">        jPasswordField1 = new javax.swing.JPasswordField();</w:t>
      </w:r>
    </w:p>
    <w:p w14:paraId="65639748" w14:textId="77777777" w:rsidR="003B5FA4" w:rsidRPr="00922D4C" w:rsidRDefault="003B5FA4" w:rsidP="003B5FA4">
      <w:pPr>
        <w:rPr>
          <w:lang w:val="en-US"/>
        </w:rPr>
      </w:pPr>
    </w:p>
    <w:p w14:paraId="38AF90FB" w14:textId="77777777" w:rsidR="003B5FA4" w:rsidRPr="00922D4C" w:rsidRDefault="003B5FA4" w:rsidP="003B5FA4">
      <w:pPr>
        <w:rPr>
          <w:lang w:val="en-US"/>
        </w:rPr>
      </w:pPr>
      <w:r w:rsidRPr="00922D4C">
        <w:rPr>
          <w:lang w:val="en-US"/>
        </w:rPr>
        <w:t xml:space="preserve">        setDefaultCloseOperation(javax.swing.WindowConstants.EXIT_ON_CLOSE);</w:t>
      </w:r>
    </w:p>
    <w:p w14:paraId="4259AF45" w14:textId="77777777" w:rsidR="003B5FA4" w:rsidRPr="00922D4C" w:rsidRDefault="003B5FA4" w:rsidP="003B5FA4">
      <w:pPr>
        <w:rPr>
          <w:lang w:val="en-US"/>
        </w:rPr>
      </w:pPr>
    </w:p>
    <w:p w14:paraId="05A5CBDA" w14:textId="77777777" w:rsidR="003B5FA4" w:rsidRPr="00922D4C" w:rsidRDefault="003B5FA4" w:rsidP="003B5FA4">
      <w:pPr>
        <w:rPr>
          <w:lang w:val="en-US"/>
        </w:rPr>
      </w:pPr>
      <w:r w:rsidRPr="00922D4C">
        <w:rPr>
          <w:lang w:val="en-US"/>
        </w:rPr>
        <w:t xml:space="preserve">        jPanel1.setBackground(new java.awt.Color(102, 51, 255));</w:t>
      </w:r>
    </w:p>
    <w:p w14:paraId="448A1F3F" w14:textId="77777777" w:rsidR="003B5FA4" w:rsidRPr="00922D4C" w:rsidRDefault="003B5FA4" w:rsidP="003B5FA4">
      <w:pPr>
        <w:rPr>
          <w:lang w:val="en-US"/>
        </w:rPr>
      </w:pPr>
      <w:r w:rsidRPr="00922D4C">
        <w:rPr>
          <w:lang w:val="en-US"/>
        </w:rPr>
        <w:t xml:space="preserve">        jPanel1.setToolTipText("Password");</w:t>
      </w:r>
    </w:p>
    <w:p w14:paraId="01DD7E72" w14:textId="77777777" w:rsidR="003B5FA4" w:rsidRPr="00922D4C" w:rsidRDefault="003B5FA4" w:rsidP="003B5FA4">
      <w:pPr>
        <w:rPr>
          <w:lang w:val="en-US"/>
        </w:rPr>
      </w:pPr>
    </w:p>
    <w:p w14:paraId="294884A0" w14:textId="77777777" w:rsidR="003B5FA4" w:rsidRPr="00922D4C" w:rsidRDefault="003B5FA4" w:rsidP="003B5FA4">
      <w:pPr>
        <w:rPr>
          <w:lang w:val="en-US"/>
        </w:rPr>
      </w:pPr>
      <w:r w:rsidRPr="00922D4C">
        <w:rPr>
          <w:lang w:val="en-US"/>
        </w:rPr>
        <w:t xml:space="preserve">        jLabel1.setFont(new java.awt.Font("Times New Roman", 1, 14)); // NOI18N</w:t>
      </w:r>
    </w:p>
    <w:p w14:paraId="5E14C438" w14:textId="77777777" w:rsidR="003B5FA4" w:rsidRPr="00922D4C" w:rsidRDefault="003B5FA4" w:rsidP="003B5FA4">
      <w:pPr>
        <w:rPr>
          <w:lang w:val="en-US"/>
        </w:rPr>
      </w:pPr>
      <w:r w:rsidRPr="00922D4C">
        <w:rPr>
          <w:lang w:val="en-US"/>
        </w:rPr>
        <w:t xml:space="preserve">        jLabel1.setText("Accountnum");</w:t>
      </w:r>
    </w:p>
    <w:p w14:paraId="5DB87DDF" w14:textId="77777777" w:rsidR="003B5FA4" w:rsidRPr="00922D4C" w:rsidRDefault="003B5FA4" w:rsidP="003B5FA4">
      <w:pPr>
        <w:rPr>
          <w:lang w:val="en-US"/>
        </w:rPr>
      </w:pPr>
    </w:p>
    <w:p w14:paraId="09C1B293" w14:textId="77777777" w:rsidR="003B5FA4" w:rsidRPr="00922D4C" w:rsidRDefault="003B5FA4" w:rsidP="003B5FA4">
      <w:pPr>
        <w:rPr>
          <w:lang w:val="en-US"/>
        </w:rPr>
      </w:pPr>
      <w:r w:rsidRPr="00922D4C">
        <w:rPr>
          <w:lang w:val="en-US"/>
        </w:rPr>
        <w:lastRenderedPageBreak/>
        <w:t xml:space="preserve">        jLabel2.setFont(new java.awt.Font("Times New Roman", 1, 14)); // NOI18N</w:t>
      </w:r>
    </w:p>
    <w:p w14:paraId="66EC6DB8" w14:textId="77777777" w:rsidR="003B5FA4" w:rsidRPr="00922D4C" w:rsidRDefault="003B5FA4" w:rsidP="003B5FA4">
      <w:pPr>
        <w:rPr>
          <w:lang w:val="en-US"/>
        </w:rPr>
      </w:pPr>
      <w:r w:rsidRPr="00922D4C">
        <w:rPr>
          <w:lang w:val="en-US"/>
        </w:rPr>
        <w:t xml:space="preserve">        jLabel2.setText("Name");</w:t>
      </w:r>
    </w:p>
    <w:p w14:paraId="173A0E27" w14:textId="77777777" w:rsidR="003B5FA4" w:rsidRPr="00922D4C" w:rsidRDefault="003B5FA4" w:rsidP="003B5FA4">
      <w:pPr>
        <w:rPr>
          <w:lang w:val="en-US"/>
        </w:rPr>
      </w:pPr>
    </w:p>
    <w:p w14:paraId="293DADA2" w14:textId="77777777" w:rsidR="003B5FA4" w:rsidRPr="00922D4C" w:rsidRDefault="003B5FA4" w:rsidP="003B5FA4">
      <w:pPr>
        <w:rPr>
          <w:lang w:val="en-US"/>
        </w:rPr>
      </w:pPr>
      <w:r w:rsidRPr="00922D4C">
        <w:rPr>
          <w:lang w:val="en-US"/>
        </w:rPr>
        <w:t xml:space="preserve">        jLabel4.setFont(new java.awt.Font("Times New Roman", 1, 14)); // NOI18N</w:t>
      </w:r>
    </w:p>
    <w:p w14:paraId="3E3AF3EC" w14:textId="77777777" w:rsidR="003B5FA4" w:rsidRPr="00922D4C" w:rsidRDefault="003B5FA4" w:rsidP="003B5FA4">
      <w:pPr>
        <w:rPr>
          <w:lang w:val="en-US"/>
        </w:rPr>
      </w:pPr>
      <w:r w:rsidRPr="00922D4C">
        <w:rPr>
          <w:lang w:val="en-US"/>
        </w:rPr>
        <w:t xml:space="preserve">        jLabel4.setText("Phonenum");</w:t>
      </w:r>
    </w:p>
    <w:p w14:paraId="76AC76ED" w14:textId="77777777" w:rsidR="003B5FA4" w:rsidRPr="00922D4C" w:rsidRDefault="003B5FA4" w:rsidP="003B5FA4">
      <w:pPr>
        <w:rPr>
          <w:lang w:val="en-US"/>
        </w:rPr>
      </w:pPr>
    </w:p>
    <w:p w14:paraId="515B6C44" w14:textId="77777777" w:rsidR="003B5FA4" w:rsidRPr="00922D4C" w:rsidRDefault="003B5FA4" w:rsidP="003B5FA4">
      <w:pPr>
        <w:rPr>
          <w:lang w:val="en-US"/>
        </w:rPr>
      </w:pPr>
      <w:r w:rsidRPr="00922D4C">
        <w:rPr>
          <w:lang w:val="en-US"/>
        </w:rPr>
        <w:t xml:space="preserve">        jLabel5.setFont(new java.awt.Font("Times New Roman", 1, 14)); // NOI18N</w:t>
      </w:r>
    </w:p>
    <w:p w14:paraId="3B554472" w14:textId="77777777" w:rsidR="003B5FA4" w:rsidRPr="00922D4C" w:rsidRDefault="003B5FA4" w:rsidP="003B5FA4">
      <w:pPr>
        <w:rPr>
          <w:lang w:val="en-US"/>
        </w:rPr>
      </w:pPr>
      <w:r w:rsidRPr="00922D4C">
        <w:rPr>
          <w:lang w:val="en-US"/>
        </w:rPr>
        <w:t xml:space="preserve">        jLabel5.setText("Emailid");</w:t>
      </w:r>
    </w:p>
    <w:p w14:paraId="512F97CA" w14:textId="77777777" w:rsidR="003B5FA4" w:rsidRPr="00922D4C" w:rsidRDefault="003B5FA4" w:rsidP="003B5FA4">
      <w:pPr>
        <w:rPr>
          <w:lang w:val="en-US"/>
        </w:rPr>
      </w:pPr>
    </w:p>
    <w:p w14:paraId="29DEFA13" w14:textId="77777777" w:rsidR="003B5FA4" w:rsidRPr="00922D4C" w:rsidRDefault="003B5FA4" w:rsidP="003B5FA4">
      <w:pPr>
        <w:rPr>
          <w:lang w:val="en-US"/>
        </w:rPr>
      </w:pPr>
      <w:r w:rsidRPr="00922D4C">
        <w:rPr>
          <w:lang w:val="en-US"/>
        </w:rPr>
        <w:t xml:space="preserve">        jTextField1.addActionListener(new java.awt.event.ActionListener() {</w:t>
      </w:r>
    </w:p>
    <w:p w14:paraId="6A2C6EA3" w14:textId="77777777" w:rsidR="003B5FA4" w:rsidRPr="00922D4C" w:rsidRDefault="003B5FA4" w:rsidP="003B5FA4">
      <w:pPr>
        <w:rPr>
          <w:lang w:val="en-US"/>
        </w:rPr>
      </w:pPr>
      <w:r w:rsidRPr="00922D4C">
        <w:rPr>
          <w:lang w:val="en-US"/>
        </w:rPr>
        <w:t xml:space="preserve">            public void actionPerformed(java.awt.event.ActionEvent evt) {</w:t>
      </w:r>
    </w:p>
    <w:p w14:paraId="459D44D9" w14:textId="77777777" w:rsidR="003B5FA4" w:rsidRPr="00922D4C" w:rsidRDefault="003B5FA4" w:rsidP="003B5FA4">
      <w:pPr>
        <w:rPr>
          <w:lang w:val="en-US"/>
        </w:rPr>
      </w:pPr>
      <w:r w:rsidRPr="00922D4C">
        <w:rPr>
          <w:lang w:val="en-US"/>
        </w:rPr>
        <w:t xml:space="preserve">                jTextField1ActionPerformed(evt);</w:t>
      </w:r>
    </w:p>
    <w:p w14:paraId="3D67064F" w14:textId="77777777" w:rsidR="003B5FA4" w:rsidRPr="00922D4C" w:rsidRDefault="003B5FA4" w:rsidP="003B5FA4">
      <w:pPr>
        <w:rPr>
          <w:lang w:val="en-US"/>
        </w:rPr>
      </w:pPr>
      <w:r w:rsidRPr="00922D4C">
        <w:rPr>
          <w:lang w:val="en-US"/>
        </w:rPr>
        <w:t xml:space="preserve">            }</w:t>
      </w:r>
    </w:p>
    <w:p w14:paraId="3469D77F" w14:textId="77777777" w:rsidR="003B5FA4" w:rsidRPr="00922D4C" w:rsidRDefault="003B5FA4" w:rsidP="003B5FA4">
      <w:pPr>
        <w:rPr>
          <w:lang w:val="en-US"/>
        </w:rPr>
      </w:pPr>
      <w:r w:rsidRPr="00922D4C">
        <w:rPr>
          <w:lang w:val="en-US"/>
        </w:rPr>
        <w:t xml:space="preserve">        });</w:t>
      </w:r>
    </w:p>
    <w:p w14:paraId="5B7CF1F6" w14:textId="77777777" w:rsidR="003B5FA4" w:rsidRPr="00922D4C" w:rsidRDefault="003B5FA4" w:rsidP="003B5FA4">
      <w:pPr>
        <w:rPr>
          <w:lang w:val="en-US"/>
        </w:rPr>
      </w:pPr>
    </w:p>
    <w:p w14:paraId="635B4780" w14:textId="77777777" w:rsidR="003B5FA4" w:rsidRPr="00922D4C" w:rsidRDefault="003B5FA4" w:rsidP="003B5FA4">
      <w:pPr>
        <w:rPr>
          <w:lang w:val="en-US"/>
        </w:rPr>
      </w:pPr>
      <w:r w:rsidRPr="00922D4C">
        <w:rPr>
          <w:lang w:val="en-US"/>
        </w:rPr>
        <w:t xml:space="preserve">        jTextField2.addActionListener(new java.awt.event.ActionListener() {</w:t>
      </w:r>
    </w:p>
    <w:p w14:paraId="3FD2F13C" w14:textId="77777777" w:rsidR="003B5FA4" w:rsidRPr="00922D4C" w:rsidRDefault="003B5FA4" w:rsidP="003B5FA4">
      <w:pPr>
        <w:rPr>
          <w:lang w:val="en-US"/>
        </w:rPr>
      </w:pPr>
      <w:r w:rsidRPr="00922D4C">
        <w:rPr>
          <w:lang w:val="en-US"/>
        </w:rPr>
        <w:t xml:space="preserve">            public void actionPerformed(java.awt.event.ActionEvent evt) {</w:t>
      </w:r>
    </w:p>
    <w:p w14:paraId="1A7D6EAE" w14:textId="77777777" w:rsidR="003B5FA4" w:rsidRPr="00922D4C" w:rsidRDefault="003B5FA4" w:rsidP="003B5FA4">
      <w:pPr>
        <w:rPr>
          <w:lang w:val="en-US"/>
        </w:rPr>
      </w:pPr>
      <w:r w:rsidRPr="00922D4C">
        <w:rPr>
          <w:lang w:val="en-US"/>
        </w:rPr>
        <w:t xml:space="preserve">                jTextField2ActionPerformed(evt);</w:t>
      </w:r>
    </w:p>
    <w:p w14:paraId="590BC18E" w14:textId="77777777" w:rsidR="003B5FA4" w:rsidRPr="00922D4C" w:rsidRDefault="003B5FA4" w:rsidP="003B5FA4">
      <w:pPr>
        <w:rPr>
          <w:lang w:val="en-US"/>
        </w:rPr>
      </w:pPr>
      <w:r w:rsidRPr="00922D4C">
        <w:rPr>
          <w:lang w:val="en-US"/>
        </w:rPr>
        <w:t xml:space="preserve">            }</w:t>
      </w:r>
    </w:p>
    <w:p w14:paraId="330D5534" w14:textId="77777777" w:rsidR="003B5FA4" w:rsidRPr="00922D4C" w:rsidRDefault="003B5FA4" w:rsidP="003B5FA4">
      <w:pPr>
        <w:rPr>
          <w:lang w:val="en-US"/>
        </w:rPr>
      </w:pPr>
      <w:r w:rsidRPr="00922D4C">
        <w:rPr>
          <w:lang w:val="en-US"/>
        </w:rPr>
        <w:t xml:space="preserve">        });</w:t>
      </w:r>
    </w:p>
    <w:p w14:paraId="218A85F5" w14:textId="77777777" w:rsidR="003B5FA4" w:rsidRPr="00922D4C" w:rsidRDefault="003B5FA4" w:rsidP="003B5FA4">
      <w:pPr>
        <w:rPr>
          <w:lang w:val="en-US"/>
        </w:rPr>
      </w:pPr>
    </w:p>
    <w:p w14:paraId="5A41C837" w14:textId="77777777" w:rsidR="003B5FA4" w:rsidRPr="00922D4C" w:rsidRDefault="003B5FA4" w:rsidP="003B5FA4">
      <w:pPr>
        <w:rPr>
          <w:lang w:val="en-US"/>
        </w:rPr>
      </w:pPr>
      <w:r w:rsidRPr="00922D4C">
        <w:rPr>
          <w:lang w:val="en-US"/>
        </w:rPr>
        <w:t xml:space="preserve">        jLabel6.setFont(new java.awt.Font("Times New Roman", 1, 14)); // NOI18N</w:t>
      </w:r>
    </w:p>
    <w:p w14:paraId="28AAD95F" w14:textId="77777777" w:rsidR="003B5FA4" w:rsidRPr="00922D4C" w:rsidRDefault="003B5FA4" w:rsidP="003B5FA4">
      <w:pPr>
        <w:rPr>
          <w:lang w:val="en-US"/>
        </w:rPr>
      </w:pPr>
      <w:r w:rsidRPr="00922D4C">
        <w:rPr>
          <w:lang w:val="en-US"/>
        </w:rPr>
        <w:t xml:space="preserve">        jLabel6.setText("Password");</w:t>
      </w:r>
    </w:p>
    <w:p w14:paraId="3D61E0DC" w14:textId="77777777" w:rsidR="003B5FA4" w:rsidRPr="00922D4C" w:rsidRDefault="003B5FA4" w:rsidP="003B5FA4">
      <w:pPr>
        <w:rPr>
          <w:lang w:val="en-US"/>
        </w:rPr>
      </w:pPr>
    </w:p>
    <w:p w14:paraId="6EFC3F78" w14:textId="77777777" w:rsidR="003B5FA4" w:rsidRPr="00922D4C" w:rsidRDefault="003B5FA4" w:rsidP="003B5FA4">
      <w:pPr>
        <w:rPr>
          <w:lang w:val="en-US"/>
        </w:rPr>
      </w:pPr>
      <w:r w:rsidRPr="00922D4C">
        <w:rPr>
          <w:lang w:val="en-US"/>
        </w:rPr>
        <w:t xml:space="preserve">        jButton1.setText("Register");</w:t>
      </w:r>
    </w:p>
    <w:p w14:paraId="5E1BDFD8" w14:textId="77777777" w:rsidR="003B5FA4" w:rsidRPr="00922D4C" w:rsidRDefault="003B5FA4" w:rsidP="003B5FA4">
      <w:pPr>
        <w:rPr>
          <w:lang w:val="en-US"/>
        </w:rPr>
      </w:pPr>
      <w:r w:rsidRPr="00922D4C">
        <w:rPr>
          <w:lang w:val="en-US"/>
        </w:rPr>
        <w:t xml:space="preserve">        jButton1.addActionListener(new java.awt.event.ActionListener() {</w:t>
      </w:r>
    </w:p>
    <w:p w14:paraId="6E67480B" w14:textId="77777777" w:rsidR="003B5FA4" w:rsidRPr="00922D4C" w:rsidRDefault="003B5FA4" w:rsidP="003B5FA4">
      <w:pPr>
        <w:rPr>
          <w:lang w:val="en-US"/>
        </w:rPr>
      </w:pPr>
      <w:r w:rsidRPr="00922D4C">
        <w:rPr>
          <w:lang w:val="en-US"/>
        </w:rPr>
        <w:t xml:space="preserve">            public void actionPerformed(java.awt.event.ActionEvent evt) {</w:t>
      </w:r>
    </w:p>
    <w:p w14:paraId="0B43C164" w14:textId="77777777" w:rsidR="003B5FA4" w:rsidRPr="00922D4C" w:rsidRDefault="003B5FA4" w:rsidP="003B5FA4">
      <w:pPr>
        <w:rPr>
          <w:lang w:val="en-US"/>
        </w:rPr>
      </w:pPr>
      <w:r w:rsidRPr="00922D4C">
        <w:rPr>
          <w:lang w:val="en-US"/>
        </w:rPr>
        <w:lastRenderedPageBreak/>
        <w:t xml:space="preserve">                jButton1ActionPerformed(evt);</w:t>
      </w:r>
    </w:p>
    <w:p w14:paraId="415EC250" w14:textId="77777777" w:rsidR="003B5FA4" w:rsidRPr="00922D4C" w:rsidRDefault="003B5FA4" w:rsidP="003B5FA4">
      <w:pPr>
        <w:rPr>
          <w:lang w:val="en-US"/>
        </w:rPr>
      </w:pPr>
      <w:r w:rsidRPr="00922D4C">
        <w:rPr>
          <w:lang w:val="en-US"/>
        </w:rPr>
        <w:t xml:space="preserve">            }</w:t>
      </w:r>
    </w:p>
    <w:p w14:paraId="6B515E9C" w14:textId="77777777" w:rsidR="003B5FA4" w:rsidRPr="00922D4C" w:rsidRDefault="003B5FA4" w:rsidP="003B5FA4">
      <w:pPr>
        <w:rPr>
          <w:lang w:val="en-US"/>
        </w:rPr>
      </w:pPr>
      <w:r w:rsidRPr="00922D4C">
        <w:rPr>
          <w:lang w:val="en-US"/>
        </w:rPr>
        <w:t xml:space="preserve">        });</w:t>
      </w:r>
    </w:p>
    <w:p w14:paraId="2BA787ED" w14:textId="77777777" w:rsidR="003B5FA4" w:rsidRPr="00922D4C" w:rsidRDefault="003B5FA4" w:rsidP="003B5FA4">
      <w:pPr>
        <w:rPr>
          <w:lang w:val="en-US"/>
        </w:rPr>
      </w:pPr>
    </w:p>
    <w:p w14:paraId="55164F4F" w14:textId="77777777" w:rsidR="003B5FA4" w:rsidRPr="00922D4C" w:rsidRDefault="003B5FA4" w:rsidP="003B5FA4">
      <w:pPr>
        <w:rPr>
          <w:lang w:val="en-US"/>
        </w:rPr>
      </w:pPr>
      <w:r w:rsidRPr="00922D4C">
        <w:rPr>
          <w:lang w:val="en-US"/>
        </w:rPr>
        <w:t xml:space="preserve">        jPasswordField1.addActionListener(new java.awt.event.ActionListener() {</w:t>
      </w:r>
    </w:p>
    <w:p w14:paraId="53ED7D17" w14:textId="77777777" w:rsidR="003B5FA4" w:rsidRPr="00922D4C" w:rsidRDefault="003B5FA4" w:rsidP="003B5FA4">
      <w:pPr>
        <w:rPr>
          <w:lang w:val="en-US"/>
        </w:rPr>
      </w:pPr>
      <w:r w:rsidRPr="00922D4C">
        <w:rPr>
          <w:lang w:val="en-US"/>
        </w:rPr>
        <w:t xml:space="preserve">            public void actionPerformed(java.awt.event.ActionEvent evt) {</w:t>
      </w:r>
    </w:p>
    <w:p w14:paraId="58E4AAB4" w14:textId="77777777" w:rsidR="003B5FA4" w:rsidRPr="00922D4C" w:rsidRDefault="003B5FA4" w:rsidP="003B5FA4">
      <w:pPr>
        <w:rPr>
          <w:lang w:val="en-US"/>
        </w:rPr>
      </w:pPr>
      <w:r w:rsidRPr="00922D4C">
        <w:rPr>
          <w:lang w:val="en-US"/>
        </w:rPr>
        <w:t xml:space="preserve">                jPasswordField1ActionPerformed(evt);</w:t>
      </w:r>
    </w:p>
    <w:p w14:paraId="5775A2F1" w14:textId="77777777" w:rsidR="003B5FA4" w:rsidRPr="00922D4C" w:rsidRDefault="003B5FA4" w:rsidP="003B5FA4">
      <w:pPr>
        <w:rPr>
          <w:lang w:val="en-US"/>
        </w:rPr>
      </w:pPr>
      <w:r w:rsidRPr="00922D4C">
        <w:rPr>
          <w:lang w:val="en-US"/>
        </w:rPr>
        <w:t xml:space="preserve">            }</w:t>
      </w:r>
    </w:p>
    <w:p w14:paraId="56F8D270" w14:textId="77777777" w:rsidR="003B5FA4" w:rsidRPr="00922D4C" w:rsidRDefault="003B5FA4" w:rsidP="003B5FA4">
      <w:pPr>
        <w:rPr>
          <w:lang w:val="en-US"/>
        </w:rPr>
      </w:pPr>
      <w:r w:rsidRPr="00922D4C">
        <w:rPr>
          <w:lang w:val="en-US"/>
        </w:rPr>
        <w:t xml:space="preserve">        });</w:t>
      </w:r>
    </w:p>
    <w:p w14:paraId="22ADF931" w14:textId="77777777" w:rsidR="003B5FA4" w:rsidRPr="00922D4C" w:rsidRDefault="003B5FA4" w:rsidP="003B5FA4">
      <w:pPr>
        <w:rPr>
          <w:lang w:val="en-US"/>
        </w:rPr>
      </w:pPr>
    </w:p>
    <w:p w14:paraId="073D92DD" w14:textId="77777777" w:rsidR="003B5FA4" w:rsidRPr="00922D4C" w:rsidRDefault="003B5FA4" w:rsidP="003B5FA4">
      <w:pPr>
        <w:rPr>
          <w:lang w:val="en-US"/>
        </w:rPr>
      </w:pPr>
      <w:r w:rsidRPr="00922D4C">
        <w:rPr>
          <w:lang w:val="en-US"/>
        </w:rPr>
        <w:t xml:space="preserve">        javax.swing.GroupLayout jPanel1Layout = new javax.swing.GroupLayout(jPanel1);</w:t>
      </w:r>
    </w:p>
    <w:p w14:paraId="6037D564" w14:textId="77777777" w:rsidR="003B5FA4" w:rsidRPr="00922D4C" w:rsidRDefault="003B5FA4" w:rsidP="003B5FA4">
      <w:pPr>
        <w:rPr>
          <w:lang w:val="en-US"/>
        </w:rPr>
      </w:pPr>
      <w:r w:rsidRPr="00922D4C">
        <w:rPr>
          <w:lang w:val="en-US"/>
        </w:rPr>
        <w:t xml:space="preserve">        jPanel1.setLayout(jPanel1Layout);</w:t>
      </w:r>
    </w:p>
    <w:p w14:paraId="59024481" w14:textId="77777777" w:rsidR="003B5FA4" w:rsidRPr="00922D4C" w:rsidRDefault="003B5FA4" w:rsidP="003B5FA4">
      <w:pPr>
        <w:rPr>
          <w:lang w:val="en-US"/>
        </w:rPr>
      </w:pPr>
      <w:r w:rsidRPr="00922D4C">
        <w:rPr>
          <w:lang w:val="en-US"/>
        </w:rPr>
        <w:t xml:space="preserve">        jPanel1Layout.setHorizontalGroup(</w:t>
      </w:r>
    </w:p>
    <w:p w14:paraId="470AE746" w14:textId="77777777" w:rsidR="003B5FA4" w:rsidRPr="00922D4C" w:rsidRDefault="003B5FA4" w:rsidP="003B5FA4">
      <w:pPr>
        <w:rPr>
          <w:lang w:val="en-US"/>
        </w:rPr>
      </w:pPr>
      <w:r w:rsidRPr="00922D4C">
        <w:rPr>
          <w:lang w:val="en-US"/>
        </w:rPr>
        <w:t xml:space="preserve">            jPanel1Layout.createParallelGroup(javax.swing.GroupLayout.Alignment.LEADING)</w:t>
      </w:r>
    </w:p>
    <w:p w14:paraId="08573D2D" w14:textId="77777777" w:rsidR="003B5FA4" w:rsidRPr="00922D4C" w:rsidRDefault="003B5FA4" w:rsidP="003B5FA4">
      <w:pPr>
        <w:rPr>
          <w:lang w:val="en-US"/>
        </w:rPr>
      </w:pPr>
      <w:r w:rsidRPr="00922D4C">
        <w:rPr>
          <w:lang w:val="en-US"/>
        </w:rPr>
        <w:t xml:space="preserve">            .addGroup(jPanel1Layout.createSequentialGroup()</w:t>
      </w:r>
    </w:p>
    <w:p w14:paraId="15D2AB89" w14:textId="77777777" w:rsidR="003B5FA4" w:rsidRPr="00922D4C" w:rsidRDefault="003B5FA4" w:rsidP="003B5FA4">
      <w:pPr>
        <w:rPr>
          <w:lang w:val="en-US"/>
        </w:rPr>
      </w:pPr>
      <w:r w:rsidRPr="00922D4C">
        <w:rPr>
          <w:lang w:val="en-US"/>
        </w:rPr>
        <w:t xml:space="preserve">                .addGroup(jPanel1Layout.createParallelGroup(javax.swing.GroupLayout.Alignment.LEADING)</w:t>
      </w:r>
    </w:p>
    <w:p w14:paraId="4E0B657C" w14:textId="77777777" w:rsidR="003B5FA4" w:rsidRPr="00922D4C" w:rsidRDefault="003B5FA4" w:rsidP="003B5FA4">
      <w:pPr>
        <w:rPr>
          <w:lang w:val="en-US"/>
        </w:rPr>
      </w:pPr>
      <w:r w:rsidRPr="00922D4C">
        <w:rPr>
          <w:lang w:val="en-US"/>
        </w:rPr>
        <w:t xml:space="preserve">                    .addGroup(jPanel1Layout.createSequentialGroup()</w:t>
      </w:r>
    </w:p>
    <w:p w14:paraId="26412129" w14:textId="77777777" w:rsidR="003B5FA4" w:rsidRPr="00922D4C" w:rsidRDefault="003B5FA4" w:rsidP="003B5FA4">
      <w:pPr>
        <w:rPr>
          <w:lang w:val="en-US"/>
        </w:rPr>
      </w:pPr>
      <w:r w:rsidRPr="00922D4C">
        <w:rPr>
          <w:lang w:val="en-US"/>
        </w:rPr>
        <w:t xml:space="preserve">                        .addGap(55, 55, 55)</w:t>
      </w:r>
    </w:p>
    <w:p w14:paraId="2BA1F6F1" w14:textId="77777777" w:rsidR="003B5FA4" w:rsidRPr="00922D4C" w:rsidRDefault="003B5FA4" w:rsidP="003B5FA4">
      <w:pPr>
        <w:rPr>
          <w:lang w:val="en-US"/>
        </w:rPr>
      </w:pPr>
      <w:r w:rsidRPr="00922D4C">
        <w:rPr>
          <w:lang w:val="en-US"/>
        </w:rPr>
        <w:t xml:space="preserve">                        .addGroup(jPanel1Layout.createParallelGroup(javax.swing.GroupLayout.Alignment.LEADING, false)</w:t>
      </w:r>
    </w:p>
    <w:p w14:paraId="7F8B353E" w14:textId="77777777" w:rsidR="003B5FA4" w:rsidRPr="00922D4C" w:rsidRDefault="003B5FA4" w:rsidP="003B5FA4">
      <w:pPr>
        <w:rPr>
          <w:lang w:val="en-US"/>
        </w:rPr>
      </w:pPr>
      <w:r w:rsidRPr="00922D4C">
        <w:rPr>
          <w:lang w:val="en-US"/>
        </w:rPr>
        <w:t xml:space="preserve">                            .addComponent(jLabel2, javax.swing.GroupLayout.PREFERRED_SIZE, 68, javax.swing.GroupLayout.PREFERRED_SIZE)</w:t>
      </w:r>
    </w:p>
    <w:p w14:paraId="1A86867C" w14:textId="77777777" w:rsidR="003B5FA4" w:rsidRPr="00922D4C" w:rsidRDefault="003B5FA4" w:rsidP="003B5FA4">
      <w:pPr>
        <w:rPr>
          <w:lang w:val="en-US"/>
        </w:rPr>
      </w:pPr>
      <w:r w:rsidRPr="00922D4C">
        <w:rPr>
          <w:lang w:val="en-US"/>
        </w:rPr>
        <w:t xml:space="preserve">                            .addComponent(jLabel5, javax.swing.GroupLayout.DEFAULT_SIZE, javax.swing.GroupLayout.DEFAULT_SIZE, Short.MAX_VALUE)</w:t>
      </w:r>
    </w:p>
    <w:p w14:paraId="35E1F95F" w14:textId="77777777" w:rsidR="003B5FA4" w:rsidRPr="00922D4C" w:rsidRDefault="003B5FA4" w:rsidP="003B5FA4">
      <w:pPr>
        <w:rPr>
          <w:lang w:val="en-US"/>
        </w:rPr>
      </w:pPr>
      <w:r w:rsidRPr="00922D4C">
        <w:rPr>
          <w:lang w:val="en-US"/>
        </w:rPr>
        <w:t xml:space="preserve">                            .addComponent(jLabel4, javax.swing.GroupLayout.DEFAULT_SIZE, javax.swing.GroupLayout.DEFAULT_SIZE, Short.MAX_VALUE)</w:t>
      </w:r>
    </w:p>
    <w:p w14:paraId="39287F70" w14:textId="77777777" w:rsidR="003B5FA4" w:rsidRPr="00922D4C" w:rsidRDefault="003B5FA4" w:rsidP="003B5FA4">
      <w:pPr>
        <w:rPr>
          <w:lang w:val="en-US"/>
        </w:rPr>
      </w:pPr>
      <w:r w:rsidRPr="00922D4C">
        <w:rPr>
          <w:lang w:val="en-US"/>
        </w:rPr>
        <w:t xml:space="preserve">                            .addComponent(jLabel1, javax.swing.GroupLayout.DEFAULT_SIZE, 94, Short.MAX_VALUE)</w:t>
      </w:r>
    </w:p>
    <w:p w14:paraId="61ADC1EE" w14:textId="77777777" w:rsidR="003B5FA4" w:rsidRPr="00922D4C" w:rsidRDefault="003B5FA4" w:rsidP="003B5FA4">
      <w:pPr>
        <w:rPr>
          <w:lang w:val="en-US"/>
        </w:rPr>
      </w:pPr>
      <w:r w:rsidRPr="00922D4C">
        <w:rPr>
          <w:lang w:val="en-US"/>
        </w:rPr>
        <w:lastRenderedPageBreak/>
        <w:t xml:space="preserve">                            .addComponent(jLabel6, javax.swing.GroupLayout.DEFAULT_SIZE, javax.swing.GroupLayout.DEFAULT_SIZE, Short.MAX_VALUE))</w:t>
      </w:r>
    </w:p>
    <w:p w14:paraId="61F5A3EC" w14:textId="77777777" w:rsidR="003B5FA4" w:rsidRPr="00922D4C" w:rsidRDefault="003B5FA4" w:rsidP="003B5FA4">
      <w:pPr>
        <w:rPr>
          <w:lang w:val="en-US"/>
        </w:rPr>
      </w:pPr>
      <w:r w:rsidRPr="00922D4C">
        <w:rPr>
          <w:lang w:val="en-US"/>
        </w:rPr>
        <w:t xml:space="preserve">                        .addGap(31, 31, 31)</w:t>
      </w:r>
    </w:p>
    <w:p w14:paraId="279E741F" w14:textId="77777777" w:rsidR="003B5FA4" w:rsidRPr="00922D4C" w:rsidRDefault="003B5FA4" w:rsidP="003B5FA4">
      <w:pPr>
        <w:rPr>
          <w:lang w:val="en-US"/>
        </w:rPr>
      </w:pPr>
      <w:r w:rsidRPr="00922D4C">
        <w:rPr>
          <w:lang w:val="en-US"/>
        </w:rPr>
        <w:t xml:space="preserve">                        .addGroup(jPanel1Layout.createParallelGroup(javax.swing.GroupLayout.Alignment.LEADING, false)</w:t>
      </w:r>
    </w:p>
    <w:p w14:paraId="04D98582" w14:textId="77777777" w:rsidR="003B5FA4" w:rsidRPr="00922D4C" w:rsidRDefault="003B5FA4" w:rsidP="003B5FA4">
      <w:pPr>
        <w:rPr>
          <w:lang w:val="en-US"/>
        </w:rPr>
      </w:pPr>
      <w:r w:rsidRPr="00922D4C">
        <w:rPr>
          <w:lang w:val="en-US"/>
        </w:rPr>
        <w:t xml:space="preserve">                            .addComponent(jTextField1)</w:t>
      </w:r>
    </w:p>
    <w:p w14:paraId="27E38134" w14:textId="77777777" w:rsidR="003B5FA4" w:rsidRPr="00922D4C" w:rsidRDefault="003B5FA4" w:rsidP="003B5FA4">
      <w:pPr>
        <w:rPr>
          <w:lang w:val="en-US"/>
        </w:rPr>
      </w:pPr>
      <w:r w:rsidRPr="00922D4C">
        <w:rPr>
          <w:lang w:val="en-US"/>
        </w:rPr>
        <w:t xml:space="preserve">                            .addComponent(jTextField2)</w:t>
      </w:r>
    </w:p>
    <w:p w14:paraId="5DE06B79" w14:textId="77777777" w:rsidR="003B5FA4" w:rsidRPr="00922D4C" w:rsidRDefault="003B5FA4" w:rsidP="003B5FA4">
      <w:pPr>
        <w:rPr>
          <w:lang w:val="en-US"/>
        </w:rPr>
      </w:pPr>
      <w:r w:rsidRPr="00922D4C">
        <w:rPr>
          <w:lang w:val="en-US"/>
        </w:rPr>
        <w:t xml:space="preserve">                            .addComponent(jTextField4)</w:t>
      </w:r>
    </w:p>
    <w:p w14:paraId="0587FB05" w14:textId="77777777" w:rsidR="003B5FA4" w:rsidRPr="00922D4C" w:rsidRDefault="003B5FA4" w:rsidP="003B5FA4">
      <w:pPr>
        <w:rPr>
          <w:lang w:val="en-US"/>
        </w:rPr>
      </w:pPr>
      <w:r w:rsidRPr="00922D4C">
        <w:rPr>
          <w:lang w:val="en-US"/>
        </w:rPr>
        <w:t xml:space="preserve">                            .addComponent(jTextField5, javax.swing.GroupLayout.DEFAULT_SIZE, 142, Short.MAX_VALUE)</w:t>
      </w:r>
    </w:p>
    <w:p w14:paraId="4CB59E2C" w14:textId="77777777" w:rsidR="003B5FA4" w:rsidRPr="00922D4C" w:rsidRDefault="003B5FA4" w:rsidP="003B5FA4">
      <w:pPr>
        <w:rPr>
          <w:lang w:val="en-US"/>
        </w:rPr>
      </w:pPr>
      <w:r w:rsidRPr="00922D4C">
        <w:rPr>
          <w:lang w:val="en-US"/>
        </w:rPr>
        <w:t xml:space="preserve">                            .addComponent(jPasswordField1)))</w:t>
      </w:r>
    </w:p>
    <w:p w14:paraId="6E81D007" w14:textId="77777777" w:rsidR="003B5FA4" w:rsidRPr="00922D4C" w:rsidRDefault="003B5FA4" w:rsidP="003B5FA4">
      <w:pPr>
        <w:rPr>
          <w:lang w:val="en-US"/>
        </w:rPr>
      </w:pPr>
      <w:r w:rsidRPr="00922D4C">
        <w:rPr>
          <w:lang w:val="en-US"/>
        </w:rPr>
        <w:t xml:space="preserve">                    .addGroup(jPanel1Layout.createSequentialGroup()</w:t>
      </w:r>
    </w:p>
    <w:p w14:paraId="051698C7" w14:textId="77777777" w:rsidR="003B5FA4" w:rsidRPr="00922D4C" w:rsidRDefault="003B5FA4" w:rsidP="003B5FA4">
      <w:pPr>
        <w:rPr>
          <w:lang w:val="en-US"/>
        </w:rPr>
      </w:pPr>
      <w:r w:rsidRPr="00922D4C">
        <w:rPr>
          <w:lang w:val="en-US"/>
        </w:rPr>
        <w:t xml:space="preserve">                        .addGap(130, 130, 130)</w:t>
      </w:r>
    </w:p>
    <w:p w14:paraId="4EEFC410" w14:textId="77777777" w:rsidR="003B5FA4" w:rsidRPr="00922D4C" w:rsidRDefault="003B5FA4" w:rsidP="003B5FA4">
      <w:pPr>
        <w:rPr>
          <w:lang w:val="en-US"/>
        </w:rPr>
      </w:pPr>
      <w:r w:rsidRPr="00922D4C">
        <w:rPr>
          <w:lang w:val="en-US"/>
        </w:rPr>
        <w:t xml:space="preserve">                        .addComponent(jButton1, javax.swing.GroupLayout.PREFERRED_SIZE, 137, javax.swing.GroupLayout.PREFERRED_SIZE)))</w:t>
      </w:r>
    </w:p>
    <w:p w14:paraId="5F417560" w14:textId="77777777" w:rsidR="003B5FA4" w:rsidRPr="00922D4C" w:rsidRDefault="003B5FA4" w:rsidP="003B5FA4">
      <w:pPr>
        <w:rPr>
          <w:lang w:val="en-US"/>
        </w:rPr>
      </w:pPr>
      <w:r w:rsidRPr="00922D4C">
        <w:rPr>
          <w:lang w:val="en-US"/>
        </w:rPr>
        <w:t xml:space="preserve">                .addContainerGap(137, Short.MAX_VALUE))</w:t>
      </w:r>
    </w:p>
    <w:p w14:paraId="6D40BC5D" w14:textId="77777777" w:rsidR="003B5FA4" w:rsidRPr="00922D4C" w:rsidRDefault="003B5FA4" w:rsidP="003B5FA4">
      <w:pPr>
        <w:rPr>
          <w:lang w:val="en-US"/>
        </w:rPr>
      </w:pPr>
      <w:r w:rsidRPr="00922D4C">
        <w:rPr>
          <w:lang w:val="en-US"/>
        </w:rPr>
        <w:t xml:space="preserve">        );</w:t>
      </w:r>
    </w:p>
    <w:p w14:paraId="6787297A" w14:textId="77777777" w:rsidR="003B5FA4" w:rsidRPr="00922D4C" w:rsidRDefault="003B5FA4" w:rsidP="003B5FA4">
      <w:pPr>
        <w:rPr>
          <w:lang w:val="en-US"/>
        </w:rPr>
      </w:pPr>
      <w:r w:rsidRPr="00922D4C">
        <w:rPr>
          <w:lang w:val="en-US"/>
        </w:rPr>
        <w:t xml:space="preserve">        jPanel1Layout.setVerticalGroup(</w:t>
      </w:r>
    </w:p>
    <w:p w14:paraId="474F2A86" w14:textId="77777777" w:rsidR="003B5FA4" w:rsidRPr="00922D4C" w:rsidRDefault="003B5FA4" w:rsidP="003B5FA4">
      <w:pPr>
        <w:rPr>
          <w:lang w:val="en-US"/>
        </w:rPr>
      </w:pPr>
      <w:r w:rsidRPr="00922D4C">
        <w:rPr>
          <w:lang w:val="en-US"/>
        </w:rPr>
        <w:t xml:space="preserve">            jPanel1Layout.createParallelGroup(javax.swing.GroupLayout.Alignment.LEADING)</w:t>
      </w:r>
    </w:p>
    <w:p w14:paraId="431F4486" w14:textId="77777777" w:rsidR="003B5FA4" w:rsidRPr="00922D4C" w:rsidRDefault="003B5FA4" w:rsidP="003B5FA4">
      <w:pPr>
        <w:rPr>
          <w:lang w:val="en-US"/>
        </w:rPr>
      </w:pPr>
      <w:r w:rsidRPr="00922D4C">
        <w:rPr>
          <w:lang w:val="en-US"/>
        </w:rPr>
        <w:t xml:space="preserve">            .addGroup(jPanel1Layout.createSequentialGroup()</w:t>
      </w:r>
    </w:p>
    <w:p w14:paraId="2194AD76" w14:textId="77777777" w:rsidR="003B5FA4" w:rsidRPr="00922D4C" w:rsidRDefault="003B5FA4" w:rsidP="003B5FA4">
      <w:pPr>
        <w:rPr>
          <w:lang w:val="en-US"/>
        </w:rPr>
      </w:pPr>
      <w:r w:rsidRPr="00922D4C">
        <w:rPr>
          <w:lang w:val="en-US"/>
        </w:rPr>
        <w:t xml:space="preserve">                .addGap(62, 62, 62)</w:t>
      </w:r>
    </w:p>
    <w:p w14:paraId="5FCF471B" w14:textId="77777777" w:rsidR="003B5FA4" w:rsidRPr="00922D4C" w:rsidRDefault="003B5FA4" w:rsidP="003B5FA4">
      <w:pPr>
        <w:rPr>
          <w:lang w:val="en-US"/>
        </w:rPr>
      </w:pPr>
      <w:r w:rsidRPr="00922D4C">
        <w:rPr>
          <w:lang w:val="en-US"/>
        </w:rPr>
        <w:t xml:space="preserve">                .addGroup(jPanel1Layout.createParallelGroup(javax.swing.GroupLayout.Alignment.BASELINE)</w:t>
      </w:r>
    </w:p>
    <w:p w14:paraId="2DE7BC56" w14:textId="77777777" w:rsidR="003B5FA4" w:rsidRPr="00922D4C" w:rsidRDefault="003B5FA4" w:rsidP="003B5FA4">
      <w:pPr>
        <w:rPr>
          <w:lang w:val="en-US"/>
        </w:rPr>
      </w:pPr>
      <w:r w:rsidRPr="00922D4C">
        <w:rPr>
          <w:lang w:val="en-US"/>
        </w:rPr>
        <w:t xml:space="preserve">                    .addComponent(jLabel1, javax.swing.GroupLayout.PREFERRED_SIZE, 25, javax.swing.GroupLayout.PREFERRED_SIZE)</w:t>
      </w:r>
    </w:p>
    <w:p w14:paraId="2E310DCE" w14:textId="77777777" w:rsidR="003B5FA4" w:rsidRPr="00922D4C" w:rsidRDefault="003B5FA4" w:rsidP="003B5FA4">
      <w:pPr>
        <w:rPr>
          <w:lang w:val="en-US"/>
        </w:rPr>
      </w:pPr>
      <w:r w:rsidRPr="00922D4C">
        <w:rPr>
          <w:lang w:val="en-US"/>
        </w:rPr>
        <w:t xml:space="preserve">                    .addComponent(jTextField1, javax.swing.GroupLayout.PREFERRED_SIZE, javax.swing.GroupLayout.DEFAULT_SIZE, javax.swing.GroupLayout.PREFERRED_SIZE))</w:t>
      </w:r>
    </w:p>
    <w:p w14:paraId="2AEB5428" w14:textId="77777777" w:rsidR="003B5FA4" w:rsidRPr="00922D4C" w:rsidRDefault="003B5FA4" w:rsidP="003B5FA4">
      <w:pPr>
        <w:rPr>
          <w:lang w:val="en-US"/>
        </w:rPr>
      </w:pPr>
      <w:r w:rsidRPr="00922D4C">
        <w:rPr>
          <w:lang w:val="en-US"/>
        </w:rPr>
        <w:t xml:space="preserve">                .addPreferredGap(javax.swing.LayoutStyle.ComponentPlacement.UNRELATED)</w:t>
      </w:r>
    </w:p>
    <w:p w14:paraId="21083E7A" w14:textId="77777777" w:rsidR="003B5FA4" w:rsidRPr="00922D4C" w:rsidRDefault="003B5FA4" w:rsidP="003B5FA4">
      <w:pPr>
        <w:rPr>
          <w:lang w:val="en-US"/>
        </w:rPr>
      </w:pPr>
      <w:r w:rsidRPr="00922D4C">
        <w:rPr>
          <w:lang w:val="en-US"/>
        </w:rPr>
        <w:t xml:space="preserve">                .addGroup(jPanel1Layout.createParallelGroup(javax.swing.GroupLayout.Alignment.LEADING)</w:t>
      </w:r>
    </w:p>
    <w:p w14:paraId="54518DC9" w14:textId="77777777" w:rsidR="003B5FA4" w:rsidRPr="00922D4C" w:rsidRDefault="003B5FA4" w:rsidP="003B5FA4">
      <w:pPr>
        <w:rPr>
          <w:lang w:val="en-US"/>
        </w:rPr>
      </w:pPr>
      <w:r w:rsidRPr="00922D4C">
        <w:rPr>
          <w:lang w:val="en-US"/>
        </w:rPr>
        <w:lastRenderedPageBreak/>
        <w:t xml:space="preserve">                    .addComponent(jLabel2, javax.swing.GroupLayout.PREFERRED_SIZE, 26, javax.swing.GroupLayout.PREFERRED_SIZE)</w:t>
      </w:r>
    </w:p>
    <w:p w14:paraId="57B92C17" w14:textId="77777777" w:rsidR="003B5FA4" w:rsidRPr="00922D4C" w:rsidRDefault="003B5FA4" w:rsidP="003B5FA4">
      <w:pPr>
        <w:rPr>
          <w:lang w:val="en-US"/>
        </w:rPr>
      </w:pPr>
      <w:r w:rsidRPr="00922D4C">
        <w:rPr>
          <w:lang w:val="en-US"/>
        </w:rPr>
        <w:t xml:space="preserve">                    .addComponent(jTextField2, javax.swing.GroupLayout.PREFERRED_SIZE, javax.swing.GroupLayout.DEFAULT_SIZE, javax.swing.GroupLayout.PREFERRED_SIZE))</w:t>
      </w:r>
    </w:p>
    <w:p w14:paraId="75DD408D" w14:textId="77777777" w:rsidR="003B5FA4" w:rsidRPr="00922D4C" w:rsidRDefault="003B5FA4" w:rsidP="003B5FA4">
      <w:pPr>
        <w:rPr>
          <w:lang w:val="en-US"/>
        </w:rPr>
      </w:pPr>
      <w:r w:rsidRPr="00922D4C">
        <w:rPr>
          <w:lang w:val="en-US"/>
        </w:rPr>
        <w:t xml:space="preserve">                .addGroup(jPanel1Layout.createParallelGroup(javax.swing.GroupLayout.Alignment.LEADING)</w:t>
      </w:r>
    </w:p>
    <w:p w14:paraId="44024507" w14:textId="77777777" w:rsidR="003B5FA4" w:rsidRPr="00922D4C" w:rsidRDefault="003B5FA4" w:rsidP="003B5FA4">
      <w:pPr>
        <w:rPr>
          <w:lang w:val="en-US"/>
        </w:rPr>
      </w:pPr>
      <w:r w:rsidRPr="00922D4C">
        <w:rPr>
          <w:lang w:val="en-US"/>
        </w:rPr>
        <w:t xml:space="preserve">                    .addGroup(jPanel1Layout.createSequentialGroup()</w:t>
      </w:r>
    </w:p>
    <w:p w14:paraId="261EF549" w14:textId="77777777" w:rsidR="003B5FA4" w:rsidRPr="00922D4C" w:rsidRDefault="003B5FA4" w:rsidP="003B5FA4">
      <w:pPr>
        <w:rPr>
          <w:lang w:val="en-US"/>
        </w:rPr>
      </w:pPr>
      <w:r w:rsidRPr="00922D4C">
        <w:rPr>
          <w:lang w:val="en-US"/>
        </w:rPr>
        <w:t xml:space="preserve">                        .addGap(9, 9, 9)</w:t>
      </w:r>
    </w:p>
    <w:p w14:paraId="0CB4BFE6" w14:textId="77777777" w:rsidR="003B5FA4" w:rsidRPr="00922D4C" w:rsidRDefault="003B5FA4" w:rsidP="003B5FA4">
      <w:pPr>
        <w:rPr>
          <w:lang w:val="en-US"/>
        </w:rPr>
      </w:pPr>
      <w:r w:rsidRPr="00922D4C">
        <w:rPr>
          <w:lang w:val="en-US"/>
        </w:rPr>
        <w:t xml:space="preserve">                        .addComponent(jLabel6, javax.swing.GroupLayout.PREFERRED_SIZE, 22, javax.swing.GroupLayout.PREFERRED_SIZE))</w:t>
      </w:r>
    </w:p>
    <w:p w14:paraId="0D328DE2" w14:textId="77777777" w:rsidR="003B5FA4" w:rsidRPr="00922D4C" w:rsidRDefault="003B5FA4" w:rsidP="003B5FA4">
      <w:pPr>
        <w:rPr>
          <w:lang w:val="en-US"/>
        </w:rPr>
      </w:pPr>
      <w:r w:rsidRPr="00922D4C">
        <w:rPr>
          <w:lang w:val="en-US"/>
        </w:rPr>
        <w:t xml:space="preserve">                    .addGroup(jPanel1Layout.createSequentialGroup()</w:t>
      </w:r>
    </w:p>
    <w:p w14:paraId="6779DAD6" w14:textId="77777777" w:rsidR="003B5FA4" w:rsidRPr="00922D4C" w:rsidRDefault="003B5FA4" w:rsidP="003B5FA4">
      <w:pPr>
        <w:rPr>
          <w:lang w:val="en-US"/>
        </w:rPr>
      </w:pPr>
      <w:r w:rsidRPr="00922D4C">
        <w:rPr>
          <w:lang w:val="en-US"/>
        </w:rPr>
        <w:t xml:space="preserve">                        .addGap(18, 18, 18)</w:t>
      </w:r>
    </w:p>
    <w:p w14:paraId="48CD2560" w14:textId="77777777" w:rsidR="003B5FA4" w:rsidRPr="00922D4C" w:rsidRDefault="003B5FA4" w:rsidP="003B5FA4">
      <w:pPr>
        <w:rPr>
          <w:lang w:val="en-US"/>
        </w:rPr>
      </w:pPr>
      <w:r w:rsidRPr="00922D4C">
        <w:rPr>
          <w:lang w:val="en-US"/>
        </w:rPr>
        <w:t xml:space="preserve">                        .addComponent(jPasswordField1, javax.swing.GroupLayout.PREFERRED_SIZE, javax.swing.GroupLayout.DEFAULT_SIZE, javax.swing.GroupLayout.PREFERRED_SIZE)))</w:t>
      </w:r>
    </w:p>
    <w:p w14:paraId="011FA15B" w14:textId="77777777" w:rsidR="003B5FA4" w:rsidRPr="00922D4C" w:rsidRDefault="003B5FA4" w:rsidP="003B5FA4">
      <w:pPr>
        <w:rPr>
          <w:lang w:val="en-US"/>
        </w:rPr>
      </w:pPr>
      <w:r w:rsidRPr="00922D4C">
        <w:rPr>
          <w:lang w:val="en-US"/>
        </w:rPr>
        <w:t xml:space="preserve">                .addPreferredGap(javax.swing.LayoutStyle.ComponentPlacement.RELATED)</w:t>
      </w:r>
    </w:p>
    <w:p w14:paraId="357DCC7E" w14:textId="77777777" w:rsidR="003B5FA4" w:rsidRPr="00922D4C" w:rsidRDefault="003B5FA4" w:rsidP="003B5FA4">
      <w:pPr>
        <w:rPr>
          <w:lang w:val="en-US"/>
        </w:rPr>
      </w:pPr>
      <w:r w:rsidRPr="00922D4C">
        <w:rPr>
          <w:lang w:val="en-US"/>
        </w:rPr>
        <w:t xml:space="preserve">                .addGroup(jPanel1Layout.createParallelGroup(javax.swing.GroupLayout.Alignment.BASELINE)</w:t>
      </w:r>
    </w:p>
    <w:p w14:paraId="361ACC9A" w14:textId="77777777" w:rsidR="003B5FA4" w:rsidRPr="00922D4C" w:rsidRDefault="003B5FA4" w:rsidP="003B5FA4">
      <w:pPr>
        <w:rPr>
          <w:lang w:val="en-US"/>
        </w:rPr>
      </w:pPr>
      <w:r w:rsidRPr="00922D4C">
        <w:rPr>
          <w:lang w:val="en-US"/>
        </w:rPr>
        <w:t xml:space="preserve">                    .addComponent(jLabel4, javax.swing.GroupLayout.PREFERRED_SIZE, 26, javax.swing.GroupLayout.PREFERRED_SIZE)</w:t>
      </w:r>
    </w:p>
    <w:p w14:paraId="3D27F22F" w14:textId="77777777" w:rsidR="003B5FA4" w:rsidRPr="00922D4C" w:rsidRDefault="003B5FA4" w:rsidP="003B5FA4">
      <w:pPr>
        <w:rPr>
          <w:lang w:val="en-US"/>
        </w:rPr>
      </w:pPr>
      <w:r w:rsidRPr="00922D4C">
        <w:rPr>
          <w:lang w:val="en-US"/>
        </w:rPr>
        <w:t xml:space="preserve">                    .addComponent(jTextField4, javax.swing.GroupLayout.PREFERRED_SIZE, javax.swing.GroupLayout.DEFAULT_SIZE, javax.swing.GroupLayout.PREFERRED_SIZE))</w:t>
      </w:r>
    </w:p>
    <w:p w14:paraId="4082BE6E" w14:textId="77777777" w:rsidR="003B5FA4" w:rsidRPr="00922D4C" w:rsidRDefault="003B5FA4" w:rsidP="003B5FA4">
      <w:pPr>
        <w:rPr>
          <w:lang w:val="en-US"/>
        </w:rPr>
      </w:pPr>
      <w:r w:rsidRPr="00922D4C">
        <w:rPr>
          <w:lang w:val="en-US"/>
        </w:rPr>
        <w:t xml:space="preserve">                .addPreferredGap(javax.swing.LayoutStyle.ComponentPlacement.UNRELATED)</w:t>
      </w:r>
    </w:p>
    <w:p w14:paraId="72D05521" w14:textId="77777777" w:rsidR="003B5FA4" w:rsidRPr="00922D4C" w:rsidRDefault="003B5FA4" w:rsidP="003B5FA4">
      <w:pPr>
        <w:rPr>
          <w:lang w:val="en-US"/>
        </w:rPr>
      </w:pPr>
      <w:r w:rsidRPr="00922D4C">
        <w:rPr>
          <w:lang w:val="en-US"/>
        </w:rPr>
        <w:t xml:space="preserve">                .addGroup(jPanel1Layout.createParallelGroup(javax.swing.GroupLayout.Alignment.BASELINE)</w:t>
      </w:r>
    </w:p>
    <w:p w14:paraId="3D5EC4A8" w14:textId="77777777" w:rsidR="003B5FA4" w:rsidRPr="00922D4C" w:rsidRDefault="003B5FA4" w:rsidP="003B5FA4">
      <w:pPr>
        <w:rPr>
          <w:lang w:val="en-US"/>
        </w:rPr>
      </w:pPr>
      <w:r w:rsidRPr="00922D4C">
        <w:rPr>
          <w:lang w:val="en-US"/>
        </w:rPr>
        <w:t xml:space="preserve">                    .addComponent(jLabel5, javax.swing.GroupLayout.PREFERRED_SIZE, 34, javax.swing.GroupLayout.PREFERRED_SIZE)</w:t>
      </w:r>
    </w:p>
    <w:p w14:paraId="77AB29A2" w14:textId="77777777" w:rsidR="003B5FA4" w:rsidRPr="00922D4C" w:rsidRDefault="003B5FA4" w:rsidP="003B5FA4">
      <w:pPr>
        <w:rPr>
          <w:lang w:val="en-US"/>
        </w:rPr>
      </w:pPr>
      <w:r w:rsidRPr="00922D4C">
        <w:rPr>
          <w:lang w:val="en-US"/>
        </w:rPr>
        <w:t xml:space="preserve">                    .addComponent(jTextField5, javax.swing.GroupLayout.PREFERRED_SIZE, javax.swing.GroupLayout.DEFAULT_SIZE, javax.swing.GroupLayout.PREFERRED_SIZE))</w:t>
      </w:r>
    </w:p>
    <w:p w14:paraId="7C692C6D" w14:textId="77777777" w:rsidR="003B5FA4" w:rsidRPr="00922D4C" w:rsidRDefault="003B5FA4" w:rsidP="003B5FA4">
      <w:pPr>
        <w:rPr>
          <w:lang w:val="en-US"/>
        </w:rPr>
      </w:pPr>
      <w:r w:rsidRPr="00922D4C">
        <w:rPr>
          <w:lang w:val="en-US"/>
        </w:rPr>
        <w:t xml:space="preserve">                .addGap(35, 35, 35)</w:t>
      </w:r>
    </w:p>
    <w:p w14:paraId="69DA461C" w14:textId="77777777" w:rsidR="003B5FA4" w:rsidRPr="00922D4C" w:rsidRDefault="003B5FA4" w:rsidP="003B5FA4">
      <w:pPr>
        <w:rPr>
          <w:lang w:val="en-US"/>
        </w:rPr>
      </w:pPr>
      <w:r w:rsidRPr="00922D4C">
        <w:rPr>
          <w:lang w:val="en-US"/>
        </w:rPr>
        <w:t xml:space="preserve">                .addComponent(jButton1, javax.swing.GroupLayout.PREFERRED_SIZE, 37, javax.swing.GroupLayout.PREFERRED_SIZE)</w:t>
      </w:r>
    </w:p>
    <w:p w14:paraId="75C08B64" w14:textId="77777777" w:rsidR="003B5FA4" w:rsidRPr="00922D4C" w:rsidRDefault="003B5FA4" w:rsidP="003B5FA4">
      <w:pPr>
        <w:rPr>
          <w:lang w:val="en-US"/>
        </w:rPr>
      </w:pPr>
      <w:r w:rsidRPr="00922D4C">
        <w:rPr>
          <w:lang w:val="en-US"/>
        </w:rPr>
        <w:t xml:space="preserve">                .addContainerGap(54, Short.MAX_VALUE))</w:t>
      </w:r>
    </w:p>
    <w:p w14:paraId="76B078C1" w14:textId="77777777" w:rsidR="003B5FA4" w:rsidRPr="00922D4C" w:rsidRDefault="003B5FA4" w:rsidP="003B5FA4">
      <w:pPr>
        <w:rPr>
          <w:lang w:val="en-US"/>
        </w:rPr>
      </w:pPr>
      <w:r w:rsidRPr="00922D4C">
        <w:rPr>
          <w:lang w:val="en-US"/>
        </w:rPr>
        <w:lastRenderedPageBreak/>
        <w:t xml:space="preserve">        );</w:t>
      </w:r>
    </w:p>
    <w:p w14:paraId="6B158703" w14:textId="77777777" w:rsidR="003B5FA4" w:rsidRPr="00922D4C" w:rsidRDefault="003B5FA4" w:rsidP="003B5FA4">
      <w:pPr>
        <w:rPr>
          <w:lang w:val="en-US"/>
        </w:rPr>
      </w:pPr>
    </w:p>
    <w:p w14:paraId="33E96485" w14:textId="77777777" w:rsidR="003B5FA4" w:rsidRPr="00922D4C" w:rsidRDefault="003B5FA4" w:rsidP="003B5FA4">
      <w:pPr>
        <w:rPr>
          <w:lang w:val="en-US"/>
        </w:rPr>
      </w:pPr>
      <w:r w:rsidRPr="00922D4C">
        <w:rPr>
          <w:lang w:val="en-US"/>
        </w:rPr>
        <w:t xml:space="preserve">        javax.swing.GroupLayout layout = new javax.swing.GroupLayout(getContentPane());</w:t>
      </w:r>
    </w:p>
    <w:p w14:paraId="1BC2017C" w14:textId="77777777" w:rsidR="003B5FA4" w:rsidRPr="00922D4C" w:rsidRDefault="003B5FA4" w:rsidP="003B5FA4">
      <w:pPr>
        <w:rPr>
          <w:lang w:val="en-US"/>
        </w:rPr>
      </w:pPr>
      <w:r w:rsidRPr="00922D4C">
        <w:rPr>
          <w:lang w:val="en-US"/>
        </w:rPr>
        <w:t xml:space="preserve">        getContentPane().setLayout(layout);</w:t>
      </w:r>
    </w:p>
    <w:p w14:paraId="7CBFAA3D" w14:textId="77777777" w:rsidR="003B5FA4" w:rsidRPr="00922D4C" w:rsidRDefault="003B5FA4" w:rsidP="003B5FA4">
      <w:pPr>
        <w:rPr>
          <w:lang w:val="en-US"/>
        </w:rPr>
      </w:pPr>
      <w:r w:rsidRPr="00922D4C">
        <w:rPr>
          <w:lang w:val="en-US"/>
        </w:rPr>
        <w:t xml:space="preserve">        layout.setHorizontalGroup(</w:t>
      </w:r>
    </w:p>
    <w:p w14:paraId="5FF2EF34" w14:textId="77777777" w:rsidR="003B5FA4" w:rsidRPr="00922D4C" w:rsidRDefault="003B5FA4" w:rsidP="003B5FA4">
      <w:pPr>
        <w:rPr>
          <w:lang w:val="en-US"/>
        </w:rPr>
      </w:pPr>
      <w:r w:rsidRPr="00922D4C">
        <w:rPr>
          <w:lang w:val="en-US"/>
        </w:rPr>
        <w:t xml:space="preserve">            layout.createParallelGroup(javax.swing.GroupLayout.Alignment.LEADING)</w:t>
      </w:r>
    </w:p>
    <w:p w14:paraId="05CF8046" w14:textId="77777777" w:rsidR="003B5FA4" w:rsidRPr="00922D4C" w:rsidRDefault="003B5FA4" w:rsidP="003B5FA4">
      <w:pPr>
        <w:rPr>
          <w:lang w:val="en-US"/>
        </w:rPr>
      </w:pPr>
      <w:r w:rsidRPr="00922D4C">
        <w:rPr>
          <w:lang w:val="en-US"/>
        </w:rPr>
        <w:t xml:space="preserve">            .addGroup(layout.createSequentialGroup()</w:t>
      </w:r>
    </w:p>
    <w:p w14:paraId="0478C3DE" w14:textId="77777777" w:rsidR="003B5FA4" w:rsidRPr="00922D4C" w:rsidRDefault="003B5FA4" w:rsidP="003B5FA4">
      <w:pPr>
        <w:rPr>
          <w:lang w:val="en-US"/>
        </w:rPr>
      </w:pPr>
      <w:r w:rsidRPr="00922D4C">
        <w:rPr>
          <w:lang w:val="en-US"/>
        </w:rPr>
        <w:t xml:space="preserve">                .addComponent(jPanel1, javax.swing.GroupLayout.PREFERRED_SIZE, javax.swing.GroupLayout.DEFAULT_SIZE, javax.swing.GroupLayout.PREFERRED_SIZE)</w:t>
      </w:r>
    </w:p>
    <w:p w14:paraId="27FEC53C" w14:textId="77777777" w:rsidR="003B5FA4" w:rsidRPr="00922D4C" w:rsidRDefault="003B5FA4" w:rsidP="003B5FA4">
      <w:pPr>
        <w:rPr>
          <w:lang w:val="en-US"/>
        </w:rPr>
      </w:pPr>
      <w:r w:rsidRPr="00922D4C">
        <w:rPr>
          <w:lang w:val="en-US"/>
        </w:rPr>
        <w:t xml:space="preserve">                .addGap(0, 0, Short.MAX_VALUE))</w:t>
      </w:r>
    </w:p>
    <w:p w14:paraId="73E1615D" w14:textId="77777777" w:rsidR="003B5FA4" w:rsidRPr="00922D4C" w:rsidRDefault="003B5FA4" w:rsidP="003B5FA4">
      <w:pPr>
        <w:rPr>
          <w:lang w:val="en-US"/>
        </w:rPr>
      </w:pPr>
      <w:r w:rsidRPr="00922D4C">
        <w:rPr>
          <w:lang w:val="en-US"/>
        </w:rPr>
        <w:t xml:space="preserve">        );</w:t>
      </w:r>
    </w:p>
    <w:p w14:paraId="2861336F" w14:textId="77777777" w:rsidR="003B5FA4" w:rsidRPr="00922D4C" w:rsidRDefault="003B5FA4" w:rsidP="003B5FA4">
      <w:pPr>
        <w:rPr>
          <w:lang w:val="en-US"/>
        </w:rPr>
      </w:pPr>
      <w:r w:rsidRPr="00922D4C">
        <w:rPr>
          <w:lang w:val="en-US"/>
        </w:rPr>
        <w:t xml:space="preserve">        layout.setVerticalGroup(</w:t>
      </w:r>
    </w:p>
    <w:p w14:paraId="33FEEC89" w14:textId="77777777" w:rsidR="003B5FA4" w:rsidRPr="00922D4C" w:rsidRDefault="003B5FA4" w:rsidP="003B5FA4">
      <w:pPr>
        <w:rPr>
          <w:lang w:val="en-US"/>
        </w:rPr>
      </w:pPr>
      <w:r w:rsidRPr="00922D4C">
        <w:rPr>
          <w:lang w:val="en-US"/>
        </w:rPr>
        <w:t xml:space="preserve">            layout.createParallelGroup(javax.swing.GroupLayout.Alignment.LEADING)</w:t>
      </w:r>
    </w:p>
    <w:p w14:paraId="55C51AFC" w14:textId="77777777" w:rsidR="003B5FA4" w:rsidRPr="00922D4C" w:rsidRDefault="003B5FA4" w:rsidP="003B5FA4">
      <w:pPr>
        <w:rPr>
          <w:lang w:val="en-US"/>
        </w:rPr>
      </w:pPr>
      <w:r w:rsidRPr="00922D4C">
        <w:rPr>
          <w:lang w:val="en-US"/>
        </w:rPr>
        <w:t xml:space="preserve">            .addGroup(layout.createSequentialGroup()</w:t>
      </w:r>
    </w:p>
    <w:p w14:paraId="05A91FE0" w14:textId="77777777" w:rsidR="003B5FA4" w:rsidRPr="00922D4C" w:rsidRDefault="003B5FA4" w:rsidP="003B5FA4">
      <w:pPr>
        <w:rPr>
          <w:lang w:val="en-US"/>
        </w:rPr>
      </w:pPr>
      <w:r w:rsidRPr="00922D4C">
        <w:rPr>
          <w:lang w:val="en-US"/>
        </w:rPr>
        <w:t xml:space="preserve">                .addContainerGap()</w:t>
      </w:r>
    </w:p>
    <w:p w14:paraId="44387E2F" w14:textId="77777777" w:rsidR="003B5FA4" w:rsidRPr="00922D4C" w:rsidRDefault="003B5FA4" w:rsidP="003B5FA4">
      <w:pPr>
        <w:rPr>
          <w:lang w:val="en-US"/>
        </w:rPr>
      </w:pPr>
      <w:r w:rsidRPr="00922D4C">
        <w:rPr>
          <w:lang w:val="en-US"/>
        </w:rPr>
        <w:t xml:space="preserve">                .addComponent(jPanel1, javax.swing.GroupLayout.PREFERRED_SIZE, javax.swing.GroupLayout.DEFAULT_SIZE, javax.swing.GroupLayout.PREFERRED_SIZE)</w:t>
      </w:r>
    </w:p>
    <w:p w14:paraId="464DB88D" w14:textId="77777777" w:rsidR="003B5FA4" w:rsidRPr="00922D4C" w:rsidRDefault="003B5FA4" w:rsidP="003B5FA4">
      <w:pPr>
        <w:rPr>
          <w:lang w:val="en-US"/>
        </w:rPr>
      </w:pPr>
      <w:r w:rsidRPr="00922D4C">
        <w:rPr>
          <w:lang w:val="en-US"/>
        </w:rPr>
        <w:t xml:space="preserve">                .addContainerGap(javax.swing.GroupLayout.DEFAULT_SIZE, Short.MAX_VALUE))</w:t>
      </w:r>
    </w:p>
    <w:p w14:paraId="2EADCD25" w14:textId="77777777" w:rsidR="003B5FA4" w:rsidRPr="00922D4C" w:rsidRDefault="003B5FA4" w:rsidP="003B5FA4">
      <w:pPr>
        <w:rPr>
          <w:lang w:val="en-US"/>
        </w:rPr>
      </w:pPr>
      <w:r w:rsidRPr="00922D4C">
        <w:rPr>
          <w:lang w:val="en-US"/>
        </w:rPr>
        <w:t xml:space="preserve">        );</w:t>
      </w:r>
    </w:p>
    <w:p w14:paraId="5CA3C8B3" w14:textId="77777777" w:rsidR="003B5FA4" w:rsidRPr="00922D4C" w:rsidRDefault="003B5FA4" w:rsidP="003B5FA4">
      <w:pPr>
        <w:rPr>
          <w:lang w:val="en-US"/>
        </w:rPr>
      </w:pPr>
    </w:p>
    <w:p w14:paraId="12576714" w14:textId="77777777" w:rsidR="003B5FA4" w:rsidRPr="00922D4C" w:rsidRDefault="003B5FA4" w:rsidP="003B5FA4">
      <w:pPr>
        <w:rPr>
          <w:lang w:val="en-US"/>
        </w:rPr>
      </w:pPr>
      <w:r w:rsidRPr="00922D4C">
        <w:rPr>
          <w:lang w:val="en-US"/>
        </w:rPr>
        <w:t xml:space="preserve">        pack();</w:t>
      </w:r>
    </w:p>
    <w:p w14:paraId="3E1A1AE5" w14:textId="77777777" w:rsidR="003B5FA4" w:rsidRPr="00922D4C" w:rsidRDefault="003B5FA4" w:rsidP="003B5FA4">
      <w:pPr>
        <w:rPr>
          <w:lang w:val="en-US"/>
        </w:rPr>
      </w:pPr>
      <w:r w:rsidRPr="00922D4C">
        <w:rPr>
          <w:lang w:val="en-US"/>
        </w:rPr>
        <w:t xml:space="preserve">    }// &lt;/editor-fold&gt;                        </w:t>
      </w:r>
    </w:p>
    <w:p w14:paraId="0A86989D" w14:textId="77777777" w:rsidR="003B5FA4" w:rsidRPr="00922D4C" w:rsidRDefault="003B5FA4" w:rsidP="003B5FA4">
      <w:pPr>
        <w:rPr>
          <w:lang w:val="en-US"/>
        </w:rPr>
      </w:pPr>
    </w:p>
    <w:p w14:paraId="68997535" w14:textId="77777777" w:rsidR="003B5FA4" w:rsidRPr="00922D4C" w:rsidRDefault="003B5FA4" w:rsidP="003B5FA4">
      <w:pPr>
        <w:rPr>
          <w:lang w:val="en-US"/>
        </w:rPr>
      </w:pPr>
      <w:r w:rsidRPr="00922D4C">
        <w:rPr>
          <w:lang w:val="en-US"/>
        </w:rPr>
        <w:t xml:space="preserve">    private void jTextField1ActionPerformed(java.awt.event.ActionEvent evt) {                                            </w:t>
      </w:r>
    </w:p>
    <w:p w14:paraId="6232589B" w14:textId="77777777" w:rsidR="003B5FA4" w:rsidRPr="00922D4C" w:rsidRDefault="003B5FA4" w:rsidP="003B5FA4">
      <w:pPr>
        <w:rPr>
          <w:lang w:val="en-US"/>
        </w:rPr>
      </w:pPr>
      <w:r w:rsidRPr="00922D4C">
        <w:rPr>
          <w:lang w:val="en-US"/>
        </w:rPr>
        <w:t xml:space="preserve">        // TODO add your handling code here:</w:t>
      </w:r>
    </w:p>
    <w:p w14:paraId="407E10CB" w14:textId="77777777" w:rsidR="003B5FA4" w:rsidRPr="00922D4C" w:rsidRDefault="003B5FA4" w:rsidP="003B5FA4">
      <w:pPr>
        <w:rPr>
          <w:lang w:val="en-US"/>
        </w:rPr>
      </w:pPr>
      <w:r w:rsidRPr="00922D4C">
        <w:rPr>
          <w:lang w:val="en-US"/>
        </w:rPr>
        <w:t xml:space="preserve">    }                                           </w:t>
      </w:r>
    </w:p>
    <w:p w14:paraId="3F571775" w14:textId="77777777" w:rsidR="003B5FA4" w:rsidRPr="00922D4C" w:rsidRDefault="003B5FA4" w:rsidP="003B5FA4">
      <w:pPr>
        <w:rPr>
          <w:lang w:val="en-US"/>
        </w:rPr>
      </w:pPr>
    </w:p>
    <w:p w14:paraId="0B2BC9EF" w14:textId="77777777" w:rsidR="003B5FA4" w:rsidRPr="00922D4C" w:rsidRDefault="003B5FA4" w:rsidP="003B5FA4">
      <w:pPr>
        <w:rPr>
          <w:lang w:val="en-US"/>
        </w:rPr>
      </w:pPr>
      <w:r w:rsidRPr="00922D4C">
        <w:rPr>
          <w:lang w:val="en-US"/>
        </w:rPr>
        <w:t xml:space="preserve">    private void jButton1ActionPerformed(java.awt.event.ActionEvent evt) {                                         </w:t>
      </w:r>
    </w:p>
    <w:p w14:paraId="29EE94EA" w14:textId="77777777" w:rsidR="003B5FA4" w:rsidRPr="00922D4C" w:rsidRDefault="003B5FA4" w:rsidP="003B5FA4">
      <w:pPr>
        <w:rPr>
          <w:lang w:val="en-US"/>
        </w:rPr>
      </w:pPr>
      <w:r w:rsidRPr="00922D4C">
        <w:rPr>
          <w:lang w:val="en-US"/>
        </w:rPr>
        <w:lastRenderedPageBreak/>
        <w:t xml:space="preserve">        // TODO add your handling code here:</w:t>
      </w:r>
    </w:p>
    <w:p w14:paraId="40D3AC99" w14:textId="77777777" w:rsidR="003B5FA4" w:rsidRPr="00922D4C" w:rsidRDefault="003B5FA4" w:rsidP="003B5FA4">
      <w:pPr>
        <w:rPr>
          <w:lang w:val="en-US"/>
        </w:rPr>
      </w:pPr>
      <w:r w:rsidRPr="00922D4C">
        <w:rPr>
          <w:lang w:val="en-US"/>
        </w:rPr>
        <w:t xml:space="preserve">         String Accountnum = jTextField1.getText();</w:t>
      </w:r>
    </w:p>
    <w:p w14:paraId="13915063" w14:textId="77777777" w:rsidR="003B5FA4" w:rsidRPr="00922D4C" w:rsidRDefault="003B5FA4" w:rsidP="003B5FA4">
      <w:pPr>
        <w:rPr>
          <w:lang w:val="en-US"/>
        </w:rPr>
      </w:pPr>
      <w:r w:rsidRPr="00922D4C">
        <w:rPr>
          <w:lang w:val="en-US"/>
        </w:rPr>
        <w:t xml:space="preserve">        </w:t>
      </w:r>
    </w:p>
    <w:p w14:paraId="48C5A188" w14:textId="77777777" w:rsidR="003B5FA4" w:rsidRPr="00922D4C" w:rsidRDefault="003B5FA4" w:rsidP="003B5FA4">
      <w:pPr>
        <w:rPr>
          <w:lang w:val="en-US"/>
        </w:rPr>
      </w:pPr>
      <w:r w:rsidRPr="00922D4C">
        <w:rPr>
          <w:lang w:val="en-US"/>
        </w:rPr>
        <w:t xml:space="preserve">        String Name = jTextField2.getText();</w:t>
      </w:r>
    </w:p>
    <w:p w14:paraId="60D2C7C1" w14:textId="77777777" w:rsidR="003B5FA4" w:rsidRPr="00922D4C" w:rsidRDefault="003B5FA4" w:rsidP="003B5FA4">
      <w:pPr>
        <w:rPr>
          <w:lang w:val="en-US"/>
        </w:rPr>
      </w:pPr>
      <w:r w:rsidRPr="00922D4C">
        <w:rPr>
          <w:lang w:val="en-US"/>
        </w:rPr>
        <w:t xml:space="preserve">        </w:t>
      </w:r>
    </w:p>
    <w:p w14:paraId="11461FCB" w14:textId="77777777" w:rsidR="003B5FA4" w:rsidRPr="00922D4C" w:rsidRDefault="003B5FA4" w:rsidP="003B5FA4">
      <w:pPr>
        <w:rPr>
          <w:lang w:val="en-US"/>
        </w:rPr>
      </w:pPr>
      <w:r w:rsidRPr="00922D4C">
        <w:rPr>
          <w:lang w:val="en-US"/>
        </w:rPr>
        <w:t xml:space="preserve">        String Password = jPasswordField1.getText();</w:t>
      </w:r>
    </w:p>
    <w:p w14:paraId="4A3E58B5" w14:textId="77777777" w:rsidR="003B5FA4" w:rsidRPr="00922D4C" w:rsidRDefault="003B5FA4" w:rsidP="003B5FA4">
      <w:pPr>
        <w:rPr>
          <w:lang w:val="en-US"/>
        </w:rPr>
      </w:pPr>
      <w:r w:rsidRPr="00922D4C">
        <w:rPr>
          <w:lang w:val="en-US"/>
        </w:rPr>
        <w:t xml:space="preserve">        </w:t>
      </w:r>
    </w:p>
    <w:p w14:paraId="54DDE6CD" w14:textId="77777777" w:rsidR="003B5FA4" w:rsidRPr="00922D4C" w:rsidRDefault="003B5FA4" w:rsidP="003B5FA4">
      <w:pPr>
        <w:rPr>
          <w:lang w:val="en-US"/>
        </w:rPr>
      </w:pPr>
      <w:r w:rsidRPr="00922D4C">
        <w:rPr>
          <w:lang w:val="en-US"/>
        </w:rPr>
        <w:t xml:space="preserve">        String PhoneNum = jTextField4.getText();</w:t>
      </w:r>
    </w:p>
    <w:p w14:paraId="5FEC3883" w14:textId="77777777" w:rsidR="003B5FA4" w:rsidRPr="00922D4C" w:rsidRDefault="003B5FA4" w:rsidP="003B5FA4">
      <w:pPr>
        <w:rPr>
          <w:lang w:val="en-US"/>
        </w:rPr>
      </w:pPr>
      <w:r w:rsidRPr="00922D4C">
        <w:rPr>
          <w:lang w:val="en-US"/>
        </w:rPr>
        <w:t xml:space="preserve">        </w:t>
      </w:r>
    </w:p>
    <w:p w14:paraId="0440E4F7" w14:textId="77777777" w:rsidR="003B5FA4" w:rsidRPr="00922D4C" w:rsidRDefault="003B5FA4" w:rsidP="003B5FA4">
      <w:pPr>
        <w:rPr>
          <w:lang w:val="en-US"/>
        </w:rPr>
      </w:pPr>
      <w:r w:rsidRPr="00922D4C">
        <w:rPr>
          <w:lang w:val="en-US"/>
        </w:rPr>
        <w:t xml:space="preserve">        String Emailid = jTextField5.getText();</w:t>
      </w:r>
    </w:p>
    <w:p w14:paraId="489C965F" w14:textId="77777777" w:rsidR="003B5FA4" w:rsidRPr="00922D4C" w:rsidRDefault="003B5FA4" w:rsidP="003B5FA4">
      <w:pPr>
        <w:rPr>
          <w:lang w:val="en-US"/>
        </w:rPr>
      </w:pPr>
      <w:r w:rsidRPr="00922D4C">
        <w:rPr>
          <w:lang w:val="en-US"/>
        </w:rPr>
        <w:t xml:space="preserve">        </w:t>
      </w:r>
    </w:p>
    <w:p w14:paraId="3A418EA8" w14:textId="77777777" w:rsidR="003B5FA4" w:rsidRPr="00922D4C" w:rsidRDefault="003B5FA4" w:rsidP="003B5FA4">
      <w:pPr>
        <w:rPr>
          <w:lang w:val="en-US"/>
        </w:rPr>
      </w:pPr>
      <w:r w:rsidRPr="00922D4C">
        <w:rPr>
          <w:lang w:val="en-US"/>
        </w:rPr>
        <w:t xml:space="preserve">                     </w:t>
      </w:r>
    </w:p>
    <w:p w14:paraId="000A9C33" w14:textId="77777777" w:rsidR="003B5FA4" w:rsidRPr="00922D4C" w:rsidRDefault="003B5FA4" w:rsidP="003B5FA4">
      <w:pPr>
        <w:rPr>
          <w:lang w:val="en-US"/>
        </w:rPr>
      </w:pPr>
      <w:r w:rsidRPr="00922D4C">
        <w:rPr>
          <w:lang w:val="en-US"/>
        </w:rPr>
        <w:t xml:space="preserve">        if(validateFields() &amp;&amp; isValid(PhoneNum) &amp;&amp; isValidEmailID(Emailid))</w:t>
      </w:r>
    </w:p>
    <w:p w14:paraId="321709D9" w14:textId="77777777" w:rsidR="003B5FA4" w:rsidRPr="00922D4C" w:rsidRDefault="003B5FA4" w:rsidP="003B5FA4">
      <w:pPr>
        <w:rPr>
          <w:lang w:val="en-US"/>
        </w:rPr>
      </w:pPr>
      <w:r w:rsidRPr="00922D4C">
        <w:rPr>
          <w:lang w:val="en-US"/>
        </w:rPr>
        <w:t xml:space="preserve">        {</w:t>
      </w:r>
    </w:p>
    <w:p w14:paraId="38E1A1F3" w14:textId="77777777" w:rsidR="003B5FA4" w:rsidRPr="00922D4C" w:rsidRDefault="003B5FA4" w:rsidP="003B5FA4">
      <w:pPr>
        <w:rPr>
          <w:lang w:val="en-US"/>
        </w:rPr>
      </w:pPr>
      <w:r w:rsidRPr="00922D4C">
        <w:rPr>
          <w:lang w:val="en-US"/>
        </w:rPr>
        <w:t xml:space="preserve">            </w:t>
      </w:r>
    </w:p>
    <w:p w14:paraId="430EBFC5" w14:textId="77777777" w:rsidR="003B5FA4" w:rsidRPr="00922D4C" w:rsidRDefault="003B5FA4" w:rsidP="003B5FA4">
      <w:pPr>
        <w:rPr>
          <w:lang w:val="en-US"/>
        </w:rPr>
      </w:pPr>
      <w:r w:rsidRPr="00922D4C">
        <w:rPr>
          <w:lang w:val="en-US"/>
        </w:rPr>
        <w:t xml:space="preserve">        </w:t>
      </w:r>
    </w:p>
    <w:p w14:paraId="27DFAFE6" w14:textId="77777777" w:rsidR="003B5FA4" w:rsidRPr="00922D4C" w:rsidRDefault="003B5FA4" w:rsidP="003B5FA4">
      <w:pPr>
        <w:rPr>
          <w:lang w:val="en-US"/>
        </w:rPr>
      </w:pPr>
      <w:r w:rsidRPr="00922D4C">
        <w:rPr>
          <w:lang w:val="en-US"/>
        </w:rPr>
        <w:t xml:space="preserve">        </w:t>
      </w:r>
    </w:p>
    <w:p w14:paraId="4B6BE165" w14:textId="77777777" w:rsidR="003B5FA4" w:rsidRPr="00922D4C" w:rsidRDefault="003B5FA4" w:rsidP="003B5FA4">
      <w:pPr>
        <w:rPr>
          <w:lang w:val="en-US"/>
        </w:rPr>
      </w:pPr>
      <w:r w:rsidRPr="00922D4C">
        <w:rPr>
          <w:lang w:val="en-US"/>
        </w:rPr>
        <w:t xml:space="preserve">        </w:t>
      </w:r>
    </w:p>
    <w:p w14:paraId="04B2CD8A" w14:textId="77777777" w:rsidR="003B5FA4" w:rsidRPr="00922D4C" w:rsidRDefault="003B5FA4" w:rsidP="003B5FA4">
      <w:pPr>
        <w:rPr>
          <w:lang w:val="en-US"/>
        </w:rPr>
      </w:pPr>
      <w:r w:rsidRPr="00922D4C">
        <w:rPr>
          <w:lang w:val="en-US"/>
        </w:rPr>
        <w:t xml:space="preserve">        try {</w:t>
      </w:r>
    </w:p>
    <w:p w14:paraId="5A83E58C" w14:textId="77777777" w:rsidR="003B5FA4" w:rsidRPr="00922D4C" w:rsidRDefault="003B5FA4" w:rsidP="003B5FA4">
      <w:pPr>
        <w:rPr>
          <w:lang w:val="en-US"/>
        </w:rPr>
      </w:pPr>
      <w:r w:rsidRPr="00922D4C">
        <w:rPr>
          <w:lang w:val="en-US"/>
        </w:rPr>
        <w:t xml:space="preserve">            Database db = new Database();</w:t>
      </w:r>
    </w:p>
    <w:p w14:paraId="110A1177" w14:textId="77777777" w:rsidR="003B5FA4" w:rsidRPr="00922D4C" w:rsidRDefault="003B5FA4" w:rsidP="003B5FA4">
      <w:pPr>
        <w:rPr>
          <w:lang w:val="en-US"/>
        </w:rPr>
      </w:pPr>
      <w:r w:rsidRPr="00922D4C">
        <w:rPr>
          <w:lang w:val="en-US"/>
        </w:rPr>
        <w:t xml:space="preserve">            </w:t>
      </w:r>
    </w:p>
    <w:p w14:paraId="4A4CC165" w14:textId="77777777" w:rsidR="003B5FA4" w:rsidRPr="00922D4C" w:rsidRDefault="003B5FA4" w:rsidP="003B5FA4">
      <w:pPr>
        <w:rPr>
          <w:lang w:val="en-US"/>
        </w:rPr>
      </w:pPr>
      <w:r w:rsidRPr="00922D4C">
        <w:rPr>
          <w:lang w:val="en-US"/>
        </w:rPr>
        <w:t xml:space="preserve">            String q = "insert into regestration values('"+Accountnum+"','"+ Name +"','"+Password+"','"+ PhoneNum +"','"+Emailid+"')";</w:t>
      </w:r>
    </w:p>
    <w:p w14:paraId="7DA41E3F" w14:textId="77777777" w:rsidR="003B5FA4" w:rsidRPr="00922D4C" w:rsidRDefault="003B5FA4" w:rsidP="003B5FA4">
      <w:pPr>
        <w:rPr>
          <w:lang w:val="en-US"/>
        </w:rPr>
      </w:pPr>
      <w:r w:rsidRPr="00922D4C">
        <w:rPr>
          <w:lang w:val="en-US"/>
        </w:rPr>
        <w:t xml:space="preserve">            </w:t>
      </w:r>
    </w:p>
    <w:p w14:paraId="1C295FEF" w14:textId="77777777" w:rsidR="003B5FA4" w:rsidRPr="00922D4C" w:rsidRDefault="003B5FA4" w:rsidP="003B5FA4">
      <w:pPr>
        <w:rPr>
          <w:lang w:val="en-US"/>
        </w:rPr>
      </w:pPr>
      <w:r w:rsidRPr="00922D4C">
        <w:rPr>
          <w:lang w:val="en-US"/>
        </w:rPr>
        <w:t xml:space="preserve">            </w:t>
      </w:r>
    </w:p>
    <w:p w14:paraId="7A520FD7" w14:textId="77777777" w:rsidR="003B5FA4" w:rsidRPr="00922D4C" w:rsidRDefault="003B5FA4" w:rsidP="003B5FA4">
      <w:pPr>
        <w:rPr>
          <w:lang w:val="en-US"/>
        </w:rPr>
      </w:pPr>
      <w:r w:rsidRPr="00922D4C">
        <w:rPr>
          <w:lang w:val="en-US"/>
        </w:rPr>
        <w:t xml:space="preserve">            </w:t>
      </w:r>
    </w:p>
    <w:p w14:paraId="393697E7" w14:textId="77777777" w:rsidR="003B5FA4" w:rsidRPr="00922D4C" w:rsidRDefault="003B5FA4" w:rsidP="003B5FA4">
      <w:pPr>
        <w:rPr>
          <w:lang w:val="en-US"/>
        </w:rPr>
      </w:pPr>
      <w:r w:rsidRPr="00922D4C">
        <w:rPr>
          <w:lang w:val="en-US"/>
        </w:rPr>
        <w:t xml:space="preserve">            String q1 = "insert into login values('"+ Name +"','"+Password+"')";</w:t>
      </w:r>
    </w:p>
    <w:p w14:paraId="7E6E48DD" w14:textId="77777777" w:rsidR="003B5FA4" w:rsidRPr="00922D4C" w:rsidRDefault="003B5FA4" w:rsidP="003B5FA4">
      <w:pPr>
        <w:rPr>
          <w:lang w:val="en-US"/>
        </w:rPr>
      </w:pPr>
      <w:r w:rsidRPr="00922D4C">
        <w:rPr>
          <w:lang w:val="en-US"/>
        </w:rPr>
        <w:t xml:space="preserve">            </w:t>
      </w:r>
    </w:p>
    <w:p w14:paraId="67EE3F38" w14:textId="77777777" w:rsidR="003B5FA4" w:rsidRPr="00922D4C" w:rsidRDefault="003B5FA4" w:rsidP="003B5FA4">
      <w:pPr>
        <w:rPr>
          <w:lang w:val="en-US"/>
        </w:rPr>
      </w:pPr>
      <w:r w:rsidRPr="00922D4C">
        <w:rPr>
          <w:lang w:val="en-US"/>
        </w:rPr>
        <w:lastRenderedPageBreak/>
        <w:t xml:space="preserve">            </w:t>
      </w:r>
    </w:p>
    <w:p w14:paraId="39FC27C7" w14:textId="77777777" w:rsidR="003B5FA4" w:rsidRPr="00922D4C" w:rsidRDefault="003B5FA4" w:rsidP="003B5FA4">
      <w:pPr>
        <w:rPr>
          <w:lang w:val="en-US"/>
        </w:rPr>
      </w:pPr>
      <w:r w:rsidRPr="00922D4C">
        <w:rPr>
          <w:lang w:val="en-US"/>
        </w:rPr>
        <w:t xml:space="preserve">            String q2 = "insert into accounts values('"+ Name +"','"+ Password+"','"+ Accountnum +"',00000,null,null)";</w:t>
      </w:r>
    </w:p>
    <w:p w14:paraId="198ECE5E" w14:textId="77777777" w:rsidR="003B5FA4" w:rsidRPr="00922D4C" w:rsidRDefault="003B5FA4" w:rsidP="003B5FA4">
      <w:pPr>
        <w:rPr>
          <w:lang w:val="en-US"/>
        </w:rPr>
      </w:pPr>
      <w:r w:rsidRPr="00922D4C">
        <w:rPr>
          <w:lang w:val="en-US"/>
        </w:rPr>
        <w:t xml:space="preserve">            </w:t>
      </w:r>
    </w:p>
    <w:p w14:paraId="168FB428" w14:textId="77777777" w:rsidR="003B5FA4" w:rsidRPr="00922D4C" w:rsidRDefault="003B5FA4" w:rsidP="003B5FA4">
      <w:pPr>
        <w:rPr>
          <w:lang w:val="en-US"/>
        </w:rPr>
      </w:pPr>
      <w:r w:rsidRPr="00922D4C">
        <w:rPr>
          <w:lang w:val="en-US"/>
        </w:rPr>
        <w:t xml:space="preserve">            </w:t>
      </w:r>
    </w:p>
    <w:p w14:paraId="21FF2B5D" w14:textId="77777777" w:rsidR="003B5FA4" w:rsidRPr="00922D4C" w:rsidRDefault="003B5FA4" w:rsidP="003B5FA4">
      <w:pPr>
        <w:rPr>
          <w:lang w:val="en-US"/>
        </w:rPr>
      </w:pPr>
      <w:r w:rsidRPr="00922D4C">
        <w:rPr>
          <w:lang w:val="en-US"/>
        </w:rPr>
        <w:t xml:space="preserve">          db.executeUpdate(q); </w:t>
      </w:r>
    </w:p>
    <w:p w14:paraId="552F578A" w14:textId="77777777" w:rsidR="003B5FA4" w:rsidRPr="00922D4C" w:rsidRDefault="003B5FA4" w:rsidP="003B5FA4">
      <w:pPr>
        <w:rPr>
          <w:lang w:val="en-US"/>
        </w:rPr>
      </w:pPr>
      <w:r w:rsidRPr="00922D4C">
        <w:rPr>
          <w:lang w:val="en-US"/>
        </w:rPr>
        <w:t xml:space="preserve">          db.executeUpdate(q1);</w:t>
      </w:r>
    </w:p>
    <w:p w14:paraId="143E3149" w14:textId="77777777" w:rsidR="003B5FA4" w:rsidRPr="00922D4C" w:rsidRDefault="003B5FA4" w:rsidP="003B5FA4">
      <w:pPr>
        <w:rPr>
          <w:lang w:val="en-US"/>
        </w:rPr>
      </w:pPr>
      <w:r w:rsidRPr="00922D4C">
        <w:rPr>
          <w:lang w:val="en-US"/>
        </w:rPr>
        <w:t xml:space="preserve">          db.executeUpdate(q2);</w:t>
      </w:r>
    </w:p>
    <w:p w14:paraId="30F5836E" w14:textId="77777777" w:rsidR="003B5FA4" w:rsidRPr="00922D4C" w:rsidRDefault="003B5FA4" w:rsidP="003B5FA4">
      <w:pPr>
        <w:rPr>
          <w:lang w:val="en-US"/>
        </w:rPr>
      </w:pPr>
      <w:r w:rsidRPr="00922D4C">
        <w:rPr>
          <w:lang w:val="en-US"/>
        </w:rPr>
        <w:t xml:space="preserve">            JOptionPane.showMessageDialog(this, "Data Inserted");</w:t>
      </w:r>
    </w:p>
    <w:p w14:paraId="55BFD87E" w14:textId="77777777" w:rsidR="003B5FA4" w:rsidRPr="00922D4C" w:rsidRDefault="003B5FA4" w:rsidP="003B5FA4">
      <w:pPr>
        <w:rPr>
          <w:lang w:val="en-US"/>
        </w:rPr>
      </w:pPr>
      <w:r w:rsidRPr="00922D4C">
        <w:rPr>
          <w:lang w:val="en-US"/>
        </w:rPr>
        <w:t xml:space="preserve">            </w:t>
      </w:r>
    </w:p>
    <w:p w14:paraId="3BE14931" w14:textId="77777777" w:rsidR="003B5FA4" w:rsidRPr="00922D4C" w:rsidRDefault="003B5FA4" w:rsidP="003B5FA4">
      <w:pPr>
        <w:rPr>
          <w:lang w:val="en-US"/>
        </w:rPr>
      </w:pPr>
      <w:r w:rsidRPr="00922D4C">
        <w:rPr>
          <w:lang w:val="en-US"/>
        </w:rPr>
        <w:t xml:space="preserve">            </w:t>
      </w:r>
    </w:p>
    <w:p w14:paraId="4CC1BA76" w14:textId="77777777" w:rsidR="003B5FA4" w:rsidRPr="00922D4C" w:rsidRDefault="003B5FA4" w:rsidP="003B5FA4">
      <w:pPr>
        <w:rPr>
          <w:lang w:val="en-US"/>
        </w:rPr>
      </w:pPr>
      <w:r w:rsidRPr="00922D4C">
        <w:rPr>
          <w:lang w:val="en-US"/>
        </w:rPr>
        <w:t xml:space="preserve">            userlogin ul = new userlogin();</w:t>
      </w:r>
    </w:p>
    <w:p w14:paraId="3F1B1CA8" w14:textId="77777777" w:rsidR="003B5FA4" w:rsidRPr="00922D4C" w:rsidRDefault="003B5FA4" w:rsidP="003B5FA4">
      <w:pPr>
        <w:rPr>
          <w:lang w:val="en-US"/>
        </w:rPr>
      </w:pPr>
      <w:r w:rsidRPr="00922D4C">
        <w:rPr>
          <w:lang w:val="en-US"/>
        </w:rPr>
        <w:t xml:space="preserve">            ul.setVisible(true);</w:t>
      </w:r>
    </w:p>
    <w:p w14:paraId="0E272011" w14:textId="77777777" w:rsidR="003B5FA4" w:rsidRPr="00922D4C" w:rsidRDefault="003B5FA4" w:rsidP="003B5FA4">
      <w:pPr>
        <w:rPr>
          <w:lang w:val="en-US"/>
        </w:rPr>
      </w:pPr>
      <w:r w:rsidRPr="00922D4C">
        <w:rPr>
          <w:lang w:val="en-US"/>
        </w:rPr>
        <w:t xml:space="preserve">        }    catch (SQLException ex) { </w:t>
      </w:r>
    </w:p>
    <w:p w14:paraId="0E05E726" w14:textId="77777777" w:rsidR="003B5FA4" w:rsidRPr="00922D4C" w:rsidRDefault="003B5FA4" w:rsidP="003B5FA4">
      <w:pPr>
        <w:rPr>
          <w:lang w:val="en-US"/>
        </w:rPr>
      </w:pPr>
      <w:r w:rsidRPr="00922D4C">
        <w:rPr>
          <w:lang w:val="en-US"/>
        </w:rPr>
        <w:t xml:space="preserve">                 Logger.getLogger(userregistration.class.getName()).log(Level.SEVERE, null, ex);</w:t>
      </w:r>
    </w:p>
    <w:p w14:paraId="13814E69" w14:textId="77777777" w:rsidR="003B5FA4" w:rsidRPr="00922D4C" w:rsidRDefault="003B5FA4" w:rsidP="003B5FA4">
      <w:pPr>
        <w:rPr>
          <w:lang w:val="en-US"/>
        </w:rPr>
      </w:pPr>
      <w:r w:rsidRPr="00922D4C">
        <w:rPr>
          <w:lang w:val="en-US"/>
        </w:rPr>
        <w:t xml:space="preserve">             } catch (ClassNotFoundException ex) {</w:t>
      </w:r>
    </w:p>
    <w:p w14:paraId="62A9CF0F" w14:textId="77777777" w:rsidR="003B5FA4" w:rsidRPr="00922D4C" w:rsidRDefault="003B5FA4" w:rsidP="003B5FA4">
      <w:pPr>
        <w:rPr>
          <w:lang w:val="en-US"/>
        </w:rPr>
      </w:pPr>
      <w:r w:rsidRPr="00922D4C">
        <w:rPr>
          <w:lang w:val="en-US"/>
        </w:rPr>
        <w:t xml:space="preserve">                 Logger.getLogger(userregistration.class.getName()).log(Level.SEVERE, null, ex);</w:t>
      </w:r>
    </w:p>
    <w:p w14:paraId="27796624" w14:textId="77777777" w:rsidR="003B5FA4" w:rsidRPr="00922D4C" w:rsidRDefault="003B5FA4" w:rsidP="003B5FA4">
      <w:pPr>
        <w:rPr>
          <w:lang w:val="en-US"/>
        </w:rPr>
      </w:pPr>
      <w:r w:rsidRPr="00922D4C">
        <w:rPr>
          <w:lang w:val="en-US"/>
        </w:rPr>
        <w:t xml:space="preserve">             } </w:t>
      </w:r>
    </w:p>
    <w:p w14:paraId="775037EF" w14:textId="77777777" w:rsidR="003B5FA4" w:rsidRPr="00922D4C" w:rsidRDefault="003B5FA4" w:rsidP="003B5FA4">
      <w:pPr>
        <w:rPr>
          <w:lang w:val="en-US"/>
        </w:rPr>
      </w:pPr>
      <w:r w:rsidRPr="00922D4C">
        <w:rPr>
          <w:lang w:val="en-US"/>
        </w:rPr>
        <w:t xml:space="preserve">        </w:t>
      </w:r>
    </w:p>
    <w:p w14:paraId="5B7EC941" w14:textId="77777777" w:rsidR="003B5FA4" w:rsidRPr="00922D4C" w:rsidRDefault="003B5FA4" w:rsidP="003B5FA4">
      <w:pPr>
        <w:rPr>
          <w:lang w:val="en-US"/>
        </w:rPr>
      </w:pPr>
      <w:r w:rsidRPr="00922D4C">
        <w:rPr>
          <w:lang w:val="en-US"/>
        </w:rPr>
        <w:t xml:space="preserve">        }</w:t>
      </w:r>
    </w:p>
    <w:p w14:paraId="29FB9F27" w14:textId="77777777" w:rsidR="003B5FA4" w:rsidRPr="00922D4C" w:rsidRDefault="003B5FA4" w:rsidP="003B5FA4">
      <w:pPr>
        <w:rPr>
          <w:lang w:val="en-US"/>
        </w:rPr>
      </w:pPr>
      <w:r w:rsidRPr="00922D4C">
        <w:rPr>
          <w:lang w:val="en-US"/>
        </w:rPr>
        <w:t xml:space="preserve">        else</w:t>
      </w:r>
    </w:p>
    <w:p w14:paraId="35155B28" w14:textId="77777777" w:rsidR="003B5FA4" w:rsidRPr="00922D4C" w:rsidRDefault="003B5FA4" w:rsidP="003B5FA4">
      <w:pPr>
        <w:rPr>
          <w:lang w:val="en-US"/>
        </w:rPr>
      </w:pPr>
      <w:r w:rsidRPr="00922D4C">
        <w:rPr>
          <w:lang w:val="en-US"/>
        </w:rPr>
        <w:t xml:space="preserve">        {</w:t>
      </w:r>
    </w:p>
    <w:p w14:paraId="0F56EC05" w14:textId="77777777" w:rsidR="003B5FA4" w:rsidRPr="00922D4C" w:rsidRDefault="003B5FA4" w:rsidP="003B5FA4">
      <w:pPr>
        <w:rPr>
          <w:lang w:val="en-US"/>
        </w:rPr>
      </w:pPr>
      <w:r w:rsidRPr="00922D4C">
        <w:rPr>
          <w:lang w:val="en-US"/>
        </w:rPr>
        <w:t xml:space="preserve">            JOptionPane.showMessageDialog(this, "Please enter PhoneNumber or Email in Format");</w:t>
      </w:r>
    </w:p>
    <w:p w14:paraId="14A9312B" w14:textId="77777777" w:rsidR="003B5FA4" w:rsidRPr="00922D4C" w:rsidRDefault="003B5FA4" w:rsidP="003B5FA4">
      <w:pPr>
        <w:rPr>
          <w:lang w:val="en-US"/>
        </w:rPr>
      </w:pPr>
      <w:r w:rsidRPr="00922D4C">
        <w:rPr>
          <w:lang w:val="en-US"/>
        </w:rPr>
        <w:t xml:space="preserve">        }</w:t>
      </w:r>
    </w:p>
    <w:p w14:paraId="39CFFEAF" w14:textId="77777777" w:rsidR="003B5FA4" w:rsidRPr="00922D4C" w:rsidRDefault="003B5FA4" w:rsidP="003B5FA4">
      <w:pPr>
        <w:rPr>
          <w:lang w:val="en-US"/>
        </w:rPr>
      </w:pPr>
      <w:r w:rsidRPr="00922D4C">
        <w:rPr>
          <w:lang w:val="en-US"/>
        </w:rPr>
        <w:t xml:space="preserve">        </w:t>
      </w:r>
    </w:p>
    <w:p w14:paraId="7B6A6506" w14:textId="77777777" w:rsidR="003B5FA4" w:rsidRPr="00922D4C" w:rsidRDefault="003B5FA4" w:rsidP="003B5FA4">
      <w:pPr>
        <w:rPr>
          <w:lang w:val="en-US"/>
        </w:rPr>
      </w:pPr>
      <w:r w:rsidRPr="00922D4C">
        <w:rPr>
          <w:lang w:val="en-US"/>
        </w:rPr>
        <w:t xml:space="preserve">    }                                        </w:t>
      </w:r>
    </w:p>
    <w:p w14:paraId="3BB29522" w14:textId="77777777" w:rsidR="003B5FA4" w:rsidRPr="00922D4C" w:rsidRDefault="003B5FA4" w:rsidP="003B5FA4">
      <w:pPr>
        <w:rPr>
          <w:lang w:val="en-US"/>
        </w:rPr>
      </w:pPr>
    </w:p>
    <w:p w14:paraId="4D10203A" w14:textId="77777777" w:rsidR="003B5FA4" w:rsidRPr="00922D4C" w:rsidRDefault="003B5FA4" w:rsidP="003B5FA4">
      <w:pPr>
        <w:rPr>
          <w:lang w:val="en-US"/>
        </w:rPr>
      </w:pPr>
      <w:r w:rsidRPr="00922D4C">
        <w:rPr>
          <w:lang w:val="en-US"/>
        </w:rPr>
        <w:t xml:space="preserve">    </w:t>
      </w:r>
    </w:p>
    <w:p w14:paraId="7EB139F7" w14:textId="77777777" w:rsidR="003B5FA4" w:rsidRPr="00922D4C" w:rsidRDefault="003B5FA4" w:rsidP="003B5FA4">
      <w:pPr>
        <w:rPr>
          <w:lang w:val="en-US"/>
        </w:rPr>
      </w:pPr>
      <w:r w:rsidRPr="00922D4C">
        <w:rPr>
          <w:lang w:val="en-US"/>
        </w:rPr>
        <w:lastRenderedPageBreak/>
        <w:t xml:space="preserve">    </w:t>
      </w:r>
    </w:p>
    <w:p w14:paraId="7009C452" w14:textId="77777777" w:rsidR="003B5FA4" w:rsidRPr="00922D4C" w:rsidRDefault="003B5FA4" w:rsidP="003B5FA4">
      <w:pPr>
        <w:rPr>
          <w:lang w:val="en-US"/>
        </w:rPr>
      </w:pPr>
      <w:r w:rsidRPr="00922D4C">
        <w:rPr>
          <w:lang w:val="en-US"/>
        </w:rPr>
        <w:t xml:space="preserve">    </w:t>
      </w:r>
    </w:p>
    <w:p w14:paraId="41BD66EA" w14:textId="77777777" w:rsidR="003B5FA4" w:rsidRPr="00922D4C" w:rsidRDefault="003B5FA4" w:rsidP="003B5FA4">
      <w:pPr>
        <w:rPr>
          <w:lang w:val="en-US"/>
        </w:rPr>
      </w:pPr>
      <w:r w:rsidRPr="00922D4C">
        <w:rPr>
          <w:lang w:val="en-US"/>
        </w:rPr>
        <w:t xml:space="preserve">    private void jPasswordField1ActionPerformed(java.awt.event.ActionEvent evt) {                                                </w:t>
      </w:r>
    </w:p>
    <w:p w14:paraId="1A21F2DB" w14:textId="77777777" w:rsidR="003B5FA4" w:rsidRPr="00922D4C" w:rsidRDefault="003B5FA4" w:rsidP="003B5FA4">
      <w:pPr>
        <w:rPr>
          <w:lang w:val="en-US"/>
        </w:rPr>
      </w:pPr>
      <w:r w:rsidRPr="00922D4C">
        <w:rPr>
          <w:lang w:val="en-US"/>
        </w:rPr>
        <w:t xml:space="preserve">        // TODO add your handling code here:</w:t>
      </w:r>
    </w:p>
    <w:p w14:paraId="236E78DA" w14:textId="77777777" w:rsidR="003B5FA4" w:rsidRPr="00922D4C" w:rsidRDefault="003B5FA4" w:rsidP="003B5FA4">
      <w:pPr>
        <w:rPr>
          <w:lang w:val="en-US"/>
        </w:rPr>
      </w:pPr>
      <w:r w:rsidRPr="00922D4C">
        <w:rPr>
          <w:lang w:val="en-US"/>
        </w:rPr>
        <w:t xml:space="preserve">    }                                               </w:t>
      </w:r>
    </w:p>
    <w:p w14:paraId="601F0D00" w14:textId="77777777" w:rsidR="003B5FA4" w:rsidRPr="00922D4C" w:rsidRDefault="003B5FA4" w:rsidP="003B5FA4">
      <w:pPr>
        <w:rPr>
          <w:lang w:val="en-US"/>
        </w:rPr>
      </w:pPr>
    </w:p>
    <w:p w14:paraId="22428F9F" w14:textId="77777777" w:rsidR="003B5FA4" w:rsidRPr="00922D4C" w:rsidRDefault="003B5FA4" w:rsidP="003B5FA4">
      <w:pPr>
        <w:rPr>
          <w:lang w:val="en-US"/>
        </w:rPr>
      </w:pPr>
      <w:r w:rsidRPr="00922D4C">
        <w:rPr>
          <w:lang w:val="en-US"/>
        </w:rPr>
        <w:t xml:space="preserve">    private void jTextField2ActionPerformed(java.awt.event.ActionEvent evt) {                                            </w:t>
      </w:r>
    </w:p>
    <w:p w14:paraId="6E8C7956" w14:textId="77777777" w:rsidR="003B5FA4" w:rsidRPr="00922D4C" w:rsidRDefault="003B5FA4" w:rsidP="003B5FA4">
      <w:pPr>
        <w:rPr>
          <w:lang w:val="en-US"/>
        </w:rPr>
      </w:pPr>
      <w:r w:rsidRPr="00922D4C">
        <w:rPr>
          <w:lang w:val="en-US"/>
        </w:rPr>
        <w:t xml:space="preserve">        // TODO add your handling code here:</w:t>
      </w:r>
    </w:p>
    <w:p w14:paraId="1E17C963" w14:textId="77777777" w:rsidR="003B5FA4" w:rsidRPr="00922D4C" w:rsidRDefault="003B5FA4" w:rsidP="003B5FA4">
      <w:pPr>
        <w:rPr>
          <w:lang w:val="en-US"/>
        </w:rPr>
      </w:pPr>
      <w:r w:rsidRPr="00922D4C">
        <w:rPr>
          <w:lang w:val="en-US"/>
        </w:rPr>
        <w:t xml:space="preserve">    }                                           </w:t>
      </w:r>
    </w:p>
    <w:p w14:paraId="1195993C" w14:textId="77777777" w:rsidR="003B5FA4" w:rsidRPr="00922D4C" w:rsidRDefault="003B5FA4" w:rsidP="003B5FA4">
      <w:pPr>
        <w:rPr>
          <w:lang w:val="en-US"/>
        </w:rPr>
      </w:pPr>
    </w:p>
    <w:p w14:paraId="3324441A" w14:textId="77777777" w:rsidR="003B5FA4" w:rsidRPr="00922D4C" w:rsidRDefault="003B5FA4" w:rsidP="003B5FA4">
      <w:pPr>
        <w:rPr>
          <w:lang w:val="en-US"/>
        </w:rPr>
      </w:pPr>
      <w:r w:rsidRPr="00922D4C">
        <w:rPr>
          <w:lang w:val="en-US"/>
        </w:rPr>
        <w:t xml:space="preserve">    </w:t>
      </w:r>
    </w:p>
    <w:p w14:paraId="115560DB" w14:textId="77777777" w:rsidR="003B5FA4" w:rsidRPr="00922D4C" w:rsidRDefault="003B5FA4" w:rsidP="003B5FA4">
      <w:pPr>
        <w:rPr>
          <w:lang w:val="en-US"/>
        </w:rPr>
      </w:pPr>
      <w:r w:rsidRPr="00922D4C">
        <w:rPr>
          <w:lang w:val="en-US"/>
        </w:rPr>
        <w:t xml:space="preserve">    public boolean isValid(String s)</w:t>
      </w:r>
    </w:p>
    <w:p w14:paraId="13716902" w14:textId="77777777" w:rsidR="003B5FA4" w:rsidRPr="00922D4C" w:rsidRDefault="003B5FA4" w:rsidP="003B5FA4">
      <w:pPr>
        <w:rPr>
          <w:lang w:val="en-US"/>
        </w:rPr>
      </w:pPr>
      <w:r w:rsidRPr="00922D4C">
        <w:rPr>
          <w:lang w:val="en-US"/>
        </w:rPr>
        <w:t xml:space="preserve">    {</w:t>
      </w:r>
    </w:p>
    <w:p w14:paraId="00D63517" w14:textId="77777777" w:rsidR="003B5FA4" w:rsidRPr="00922D4C" w:rsidRDefault="003B5FA4" w:rsidP="003B5FA4">
      <w:pPr>
        <w:rPr>
          <w:lang w:val="en-US"/>
        </w:rPr>
      </w:pPr>
      <w:r w:rsidRPr="00922D4C">
        <w:rPr>
          <w:lang w:val="en-US"/>
        </w:rPr>
        <w:t xml:space="preserve">       </w:t>
      </w:r>
    </w:p>
    <w:p w14:paraId="34BF7225" w14:textId="77777777" w:rsidR="003B5FA4" w:rsidRPr="00922D4C" w:rsidRDefault="003B5FA4" w:rsidP="003B5FA4">
      <w:pPr>
        <w:rPr>
          <w:lang w:val="en-US"/>
        </w:rPr>
      </w:pPr>
      <w:r w:rsidRPr="00922D4C">
        <w:rPr>
          <w:lang w:val="en-US"/>
        </w:rPr>
        <w:t xml:space="preserve">        </w:t>
      </w:r>
    </w:p>
    <w:p w14:paraId="2F8AD786" w14:textId="77777777" w:rsidR="003B5FA4" w:rsidRPr="00922D4C" w:rsidRDefault="003B5FA4" w:rsidP="003B5FA4">
      <w:pPr>
        <w:rPr>
          <w:lang w:val="en-US"/>
        </w:rPr>
      </w:pPr>
      <w:r w:rsidRPr="00922D4C">
        <w:rPr>
          <w:lang w:val="en-US"/>
        </w:rPr>
        <w:t xml:space="preserve">       Pattern p = Pattern.compile("(0/91)?[6-9][0-9]{9}");</w:t>
      </w:r>
    </w:p>
    <w:p w14:paraId="7C7B0C1A" w14:textId="77777777" w:rsidR="003B5FA4" w:rsidRPr="00922D4C" w:rsidRDefault="003B5FA4" w:rsidP="003B5FA4">
      <w:pPr>
        <w:rPr>
          <w:lang w:val="en-US"/>
        </w:rPr>
      </w:pPr>
      <w:r w:rsidRPr="00922D4C">
        <w:rPr>
          <w:lang w:val="en-US"/>
        </w:rPr>
        <w:t xml:space="preserve">       Matcher m = p.matcher(s);</w:t>
      </w:r>
    </w:p>
    <w:p w14:paraId="178C3088" w14:textId="77777777" w:rsidR="003B5FA4" w:rsidRPr="00922D4C" w:rsidRDefault="003B5FA4" w:rsidP="003B5FA4">
      <w:pPr>
        <w:rPr>
          <w:lang w:val="en-US"/>
        </w:rPr>
      </w:pPr>
      <w:r w:rsidRPr="00922D4C">
        <w:rPr>
          <w:lang w:val="en-US"/>
        </w:rPr>
        <w:t xml:space="preserve">       </w:t>
      </w:r>
    </w:p>
    <w:p w14:paraId="782E7CA3" w14:textId="77777777" w:rsidR="003B5FA4" w:rsidRPr="00922D4C" w:rsidRDefault="003B5FA4" w:rsidP="003B5FA4">
      <w:pPr>
        <w:rPr>
          <w:lang w:val="en-US"/>
        </w:rPr>
      </w:pPr>
      <w:r w:rsidRPr="00922D4C">
        <w:rPr>
          <w:lang w:val="en-US"/>
        </w:rPr>
        <w:t xml:space="preserve">       </w:t>
      </w:r>
    </w:p>
    <w:p w14:paraId="2A707200" w14:textId="77777777" w:rsidR="003B5FA4" w:rsidRPr="00922D4C" w:rsidRDefault="003B5FA4" w:rsidP="003B5FA4">
      <w:pPr>
        <w:rPr>
          <w:lang w:val="en-US"/>
        </w:rPr>
      </w:pPr>
      <w:r w:rsidRPr="00922D4C">
        <w:rPr>
          <w:lang w:val="en-US"/>
        </w:rPr>
        <w:t xml:space="preserve">                  return (m.find() &amp;&amp; m.group().equals(s));</w:t>
      </w:r>
    </w:p>
    <w:p w14:paraId="36D23C59" w14:textId="77777777" w:rsidR="003B5FA4" w:rsidRPr="00922D4C" w:rsidRDefault="003B5FA4" w:rsidP="003B5FA4">
      <w:pPr>
        <w:rPr>
          <w:lang w:val="en-US"/>
        </w:rPr>
      </w:pPr>
    </w:p>
    <w:p w14:paraId="3A61EDB6" w14:textId="77777777" w:rsidR="003B5FA4" w:rsidRPr="00922D4C" w:rsidRDefault="003B5FA4" w:rsidP="003B5FA4">
      <w:pPr>
        <w:rPr>
          <w:lang w:val="en-US"/>
        </w:rPr>
      </w:pPr>
      <w:r w:rsidRPr="00922D4C">
        <w:rPr>
          <w:lang w:val="en-US"/>
        </w:rPr>
        <w:t xml:space="preserve">              </w:t>
      </w:r>
    </w:p>
    <w:p w14:paraId="59E92E9D" w14:textId="77777777" w:rsidR="003B5FA4" w:rsidRPr="00922D4C" w:rsidRDefault="003B5FA4" w:rsidP="003B5FA4">
      <w:pPr>
        <w:rPr>
          <w:lang w:val="en-US"/>
        </w:rPr>
      </w:pPr>
      <w:r w:rsidRPr="00922D4C">
        <w:rPr>
          <w:lang w:val="en-US"/>
        </w:rPr>
        <w:t xml:space="preserve">    }</w:t>
      </w:r>
    </w:p>
    <w:p w14:paraId="61AE3285" w14:textId="77777777" w:rsidR="003B5FA4" w:rsidRPr="00922D4C" w:rsidRDefault="003B5FA4" w:rsidP="003B5FA4">
      <w:pPr>
        <w:rPr>
          <w:lang w:val="en-US"/>
        </w:rPr>
      </w:pPr>
      <w:r w:rsidRPr="00922D4C">
        <w:rPr>
          <w:lang w:val="en-US"/>
        </w:rPr>
        <w:t xml:space="preserve">    </w:t>
      </w:r>
    </w:p>
    <w:p w14:paraId="72D51153" w14:textId="77777777" w:rsidR="003B5FA4" w:rsidRPr="00922D4C" w:rsidRDefault="003B5FA4" w:rsidP="003B5FA4">
      <w:pPr>
        <w:rPr>
          <w:lang w:val="en-US"/>
        </w:rPr>
      </w:pPr>
      <w:r w:rsidRPr="00922D4C">
        <w:rPr>
          <w:lang w:val="en-US"/>
        </w:rPr>
        <w:t xml:space="preserve">     public boolean isValidPhone(String s)</w:t>
      </w:r>
    </w:p>
    <w:p w14:paraId="73068467" w14:textId="77777777" w:rsidR="003B5FA4" w:rsidRPr="00922D4C" w:rsidRDefault="003B5FA4" w:rsidP="003B5FA4">
      <w:pPr>
        <w:rPr>
          <w:lang w:val="en-US"/>
        </w:rPr>
      </w:pPr>
      <w:r w:rsidRPr="00922D4C">
        <w:rPr>
          <w:lang w:val="en-US"/>
        </w:rPr>
        <w:t xml:space="preserve">       {</w:t>
      </w:r>
    </w:p>
    <w:p w14:paraId="5C1248F2" w14:textId="77777777" w:rsidR="003B5FA4" w:rsidRPr="00922D4C" w:rsidRDefault="003B5FA4" w:rsidP="003B5FA4">
      <w:pPr>
        <w:rPr>
          <w:lang w:val="en-US"/>
        </w:rPr>
      </w:pPr>
      <w:r w:rsidRPr="00922D4C">
        <w:rPr>
          <w:lang w:val="en-US"/>
        </w:rPr>
        <w:t xml:space="preserve">          if (isValid(s))</w:t>
      </w:r>
    </w:p>
    <w:p w14:paraId="44854A8C" w14:textId="77777777" w:rsidR="003B5FA4" w:rsidRPr="00922D4C" w:rsidRDefault="003B5FA4" w:rsidP="003B5FA4">
      <w:pPr>
        <w:rPr>
          <w:lang w:val="en-US"/>
        </w:rPr>
      </w:pPr>
      <w:r w:rsidRPr="00922D4C">
        <w:rPr>
          <w:lang w:val="en-US"/>
        </w:rPr>
        <w:lastRenderedPageBreak/>
        <w:t xml:space="preserve">        {</w:t>
      </w:r>
    </w:p>
    <w:p w14:paraId="4889C682" w14:textId="77777777" w:rsidR="003B5FA4" w:rsidRPr="00922D4C" w:rsidRDefault="003B5FA4" w:rsidP="003B5FA4">
      <w:pPr>
        <w:rPr>
          <w:lang w:val="en-US"/>
        </w:rPr>
      </w:pPr>
      <w:r w:rsidRPr="00922D4C">
        <w:rPr>
          <w:lang w:val="en-US"/>
        </w:rPr>
        <w:t xml:space="preserve">            return true;</w:t>
      </w:r>
    </w:p>
    <w:p w14:paraId="68914769" w14:textId="77777777" w:rsidR="003B5FA4" w:rsidRPr="00922D4C" w:rsidRDefault="003B5FA4" w:rsidP="003B5FA4">
      <w:pPr>
        <w:rPr>
          <w:lang w:val="en-US"/>
        </w:rPr>
      </w:pPr>
      <w:r w:rsidRPr="00922D4C">
        <w:rPr>
          <w:lang w:val="en-US"/>
        </w:rPr>
        <w:t xml:space="preserve">         }</w:t>
      </w:r>
    </w:p>
    <w:p w14:paraId="286D6D59" w14:textId="77777777" w:rsidR="003B5FA4" w:rsidRPr="00922D4C" w:rsidRDefault="003B5FA4" w:rsidP="003B5FA4">
      <w:pPr>
        <w:rPr>
          <w:lang w:val="en-US"/>
        </w:rPr>
      </w:pPr>
      <w:r w:rsidRPr="00922D4C">
        <w:rPr>
          <w:lang w:val="en-US"/>
        </w:rPr>
        <w:t xml:space="preserve">                    else</w:t>
      </w:r>
    </w:p>
    <w:p w14:paraId="0908BFE2" w14:textId="77777777" w:rsidR="003B5FA4" w:rsidRPr="00922D4C" w:rsidRDefault="003B5FA4" w:rsidP="003B5FA4">
      <w:pPr>
        <w:rPr>
          <w:lang w:val="en-US"/>
        </w:rPr>
      </w:pPr>
      <w:r w:rsidRPr="00922D4C">
        <w:rPr>
          <w:lang w:val="en-US"/>
        </w:rPr>
        <w:t xml:space="preserve">              </w:t>
      </w:r>
    </w:p>
    <w:p w14:paraId="2FB5FEB2" w14:textId="77777777" w:rsidR="003B5FA4" w:rsidRPr="00922D4C" w:rsidRDefault="003B5FA4" w:rsidP="003B5FA4">
      <w:pPr>
        <w:rPr>
          <w:lang w:val="en-US"/>
        </w:rPr>
      </w:pPr>
      <w:r w:rsidRPr="00922D4C">
        <w:rPr>
          <w:lang w:val="en-US"/>
        </w:rPr>
        <w:t xml:space="preserve">                    return false; </w:t>
      </w:r>
    </w:p>
    <w:p w14:paraId="73F8B1FA" w14:textId="77777777" w:rsidR="003B5FA4" w:rsidRPr="00922D4C" w:rsidRDefault="003B5FA4" w:rsidP="003B5FA4">
      <w:pPr>
        <w:rPr>
          <w:lang w:val="en-US"/>
        </w:rPr>
      </w:pPr>
      <w:r w:rsidRPr="00922D4C">
        <w:rPr>
          <w:lang w:val="en-US"/>
        </w:rPr>
        <w:t xml:space="preserve">       }</w:t>
      </w:r>
    </w:p>
    <w:p w14:paraId="26D0B051" w14:textId="77777777" w:rsidR="003B5FA4" w:rsidRPr="00922D4C" w:rsidRDefault="003B5FA4" w:rsidP="003B5FA4">
      <w:pPr>
        <w:rPr>
          <w:lang w:val="en-US"/>
        </w:rPr>
      </w:pPr>
      <w:r w:rsidRPr="00922D4C">
        <w:rPr>
          <w:lang w:val="en-US"/>
        </w:rPr>
        <w:t xml:space="preserve">    </w:t>
      </w:r>
    </w:p>
    <w:p w14:paraId="2F08EDDE" w14:textId="77777777" w:rsidR="003B5FA4" w:rsidRPr="00922D4C" w:rsidRDefault="003B5FA4" w:rsidP="003B5FA4">
      <w:pPr>
        <w:rPr>
          <w:lang w:val="en-US"/>
        </w:rPr>
      </w:pPr>
      <w:r w:rsidRPr="00922D4C">
        <w:rPr>
          <w:lang w:val="en-US"/>
        </w:rPr>
        <w:t xml:space="preserve">       </w:t>
      </w:r>
    </w:p>
    <w:p w14:paraId="049A1A58" w14:textId="77777777" w:rsidR="003B5FA4" w:rsidRPr="00922D4C" w:rsidRDefault="003B5FA4" w:rsidP="003B5FA4">
      <w:pPr>
        <w:rPr>
          <w:lang w:val="en-US"/>
        </w:rPr>
      </w:pPr>
      <w:r w:rsidRPr="00922D4C">
        <w:rPr>
          <w:lang w:val="en-US"/>
        </w:rPr>
        <w:t xml:space="preserve">        public boolean isValidmail(String s)</w:t>
      </w:r>
    </w:p>
    <w:p w14:paraId="26F15A64" w14:textId="77777777" w:rsidR="003B5FA4" w:rsidRPr="00922D4C" w:rsidRDefault="003B5FA4" w:rsidP="003B5FA4">
      <w:pPr>
        <w:rPr>
          <w:lang w:val="en-US"/>
        </w:rPr>
      </w:pPr>
      <w:r w:rsidRPr="00922D4C">
        <w:rPr>
          <w:lang w:val="en-US"/>
        </w:rPr>
        <w:t xml:space="preserve">    {</w:t>
      </w:r>
    </w:p>
    <w:p w14:paraId="14257F8E" w14:textId="77777777" w:rsidR="003B5FA4" w:rsidRPr="00922D4C" w:rsidRDefault="003B5FA4" w:rsidP="003B5FA4">
      <w:pPr>
        <w:rPr>
          <w:lang w:val="en-US"/>
        </w:rPr>
      </w:pPr>
      <w:r w:rsidRPr="00922D4C">
        <w:rPr>
          <w:lang w:val="en-US"/>
        </w:rPr>
        <w:t xml:space="preserve">       </w:t>
      </w:r>
    </w:p>
    <w:p w14:paraId="7D9B1A29" w14:textId="77777777" w:rsidR="003B5FA4" w:rsidRPr="00922D4C" w:rsidRDefault="003B5FA4" w:rsidP="003B5FA4">
      <w:pPr>
        <w:rPr>
          <w:lang w:val="en-US"/>
        </w:rPr>
      </w:pPr>
      <w:r w:rsidRPr="00922D4C">
        <w:rPr>
          <w:lang w:val="en-US"/>
        </w:rPr>
        <w:t xml:space="preserve">        </w:t>
      </w:r>
    </w:p>
    <w:p w14:paraId="4247A436" w14:textId="77777777" w:rsidR="003B5FA4" w:rsidRPr="00922D4C" w:rsidRDefault="003B5FA4" w:rsidP="003B5FA4">
      <w:pPr>
        <w:rPr>
          <w:lang w:val="en-US"/>
        </w:rPr>
      </w:pPr>
      <w:r w:rsidRPr="00922D4C">
        <w:rPr>
          <w:lang w:val="en-US"/>
        </w:rPr>
        <w:t xml:space="preserve">       Pattern p = Pattern.compile("[a-zA-Z0-9\\.]+@[a-zA-Z0-9\\-\\_\\.]+\\.[a-zA-Z0-9]{3}");</w:t>
      </w:r>
    </w:p>
    <w:p w14:paraId="51737545" w14:textId="77777777" w:rsidR="003B5FA4" w:rsidRPr="00922D4C" w:rsidRDefault="003B5FA4" w:rsidP="003B5FA4">
      <w:pPr>
        <w:rPr>
          <w:lang w:val="en-US"/>
        </w:rPr>
      </w:pPr>
      <w:r w:rsidRPr="00922D4C">
        <w:rPr>
          <w:lang w:val="en-US"/>
        </w:rPr>
        <w:t xml:space="preserve">     //   Pattern p = Pattern.compile("^\d{10}$");</w:t>
      </w:r>
    </w:p>
    <w:p w14:paraId="5566C71C" w14:textId="77777777" w:rsidR="003B5FA4" w:rsidRPr="00922D4C" w:rsidRDefault="003B5FA4" w:rsidP="003B5FA4">
      <w:pPr>
        <w:rPr>
          <w:lang w:val="en-US"/>
        </w:rPr>
      </w:pPr>
      <w:r w:rsidRPr="00922D4C">
        <w:rPr>
          <w:lang w:val="en-US"/>
        </w:rPr>
        <w:t xml:space="preserve">       Matcher m = p.matcher(s);</w:t>
      </w:r>
    </w:p>
    <w:p w14:paraId="62F15E5A" w14:textId="77777777" w:rsidR="003B5FA4" w:rsidRPr="00922D4C" w:rsidRDefault="003B5FA4" w:rsidP="003B5FA4">
      <w:pPr>
        <w:rPr>
          <w:lang w:val="en-US"/>
        </w:rPr>
      </w:pPr>
      <w:r w:rsidRPr="00922D4C">
        <w:rPr>
          <w:lang w:val="en-US"/>
        </w:rPr>
        <w:t xml:space="preserve">       </w:t>
      </w:r>
    </w:p>
    <w:p w14:paraId="60BD9316" w14:textId="77777777" w:rsidR="003B5FA4" w:rsidRPr="00922D4C" w:rsidRDefault="003B5FA4" w:rsidP="003B5FA4">
      <w:pPr>
        <w:rPr>
          <w:lang w:val="en-US"/>
        </w:rPr>
      </w:pPr>
      <w:r w:rsidRPr="00922D4C">
        <w:rPr>
          <w:lang w:val="en-US"/>
        </w:rPr>
        <w:t xml:space="preserve">       </w:t>
      </w:r>
    </w:p>
    <w:p w14:paraId="63C09E83" w14:textId="77777777" w:rsidR="003B5FA4" w:rsidRPr="00922D4C" w:rsidRDefault="003B5FA4" w:rsidP="003B5FA4">
      <w:pPr>
        <w:rPr>
          <w:lang w:val="en-US"/>
        </w:rPr>
      </w:pPr>
      <w:r w:rsidRPr="00922D4C">
        <w:rPr>
          <w:lang w:val="en-US"/>
        </w:rPr>
        <w:t xml:space="preserve">                  return (m.find() &amp;&amp; m.group().equals(s));</w:t>
      </w:r>
    </w:p>
    <w:p w14:paraId="6F8DFA87" w14:textId="77777777" w:rsidR="003B5FA4" w:rsidRPr="00922D4C" w:rsidRDefault="003B5FA4" w:rsidP="003B5FA4">
      <w:pPr>
        <w:rPr>
          <w:lang w:val="en-US"/>
        </w:rPr>
      </w:pPr>
    </w:p>
    <w:p w14:paraId="34D0FF4F" w14:textId="77777777" w:rsidR="003B5FA4" w:rsidRPr="00922D4C" w:rsidRDefault="003B5FA4" w:rsidP="003B5FA4">
      <w:pPr>
        <w:rPr>
          <w:lang w:val="en-US"/>
        </w:rPr>
      </w:pPr>
      <w:r w:rsidRPr="00922D4C">
        <w:rPr>
          <w:lang w:val="en-US"/>
        </w:rPr>
        <w:t xml:space="preserve">              </w:t>
      </w:r>
    </w:p>
    <w:p w14:paraId="50DF53B0" w14:textId="77777777" w:rsidR="003B5FA4" w:rsidRPr="00922D4C" w:rsidRDefault="003B5FA4" w:rsidP="003B5FA4">
      <w:pPr>
        <w:rPr>
          <w:lang w:val="en-US"/>
        </w:rPr>
      </w:pPr>
      <w:r w:rsidRPr="00922D4C">
        <w:rPr>
          <w:lang w:val="en-US"/>
        </w:rPr>
        <w:t xml:space="preserve">    }</w:t>
      </w:r>
    </w:p>
    <w:p w14:paraId="229A668C" w14:textId="77777777" w:rsidR="003B5FA4" w:rsidRPr="00922D4C" w:rsidRDefault="003B5FA4" w:rsidP="003B5FA4">
      <w:pPr>
        <w:rPr>
          <w:lang w:val="en-US"/>
        </w:rPr>
      </w:pPr>
      <w:r w:rsidRPr="00922D4C">
        <w:rPr>
          <w:lang w:val="en-US"/>
        </w:rPr>
        <w:t xml:space="preserve">       </w:t>
      </w:r>
    </w:p>
    <w:p w14:paraId="185CDA02" w14:textId="77777777" w:rsidR="003B5FA4" w:rsidRPr="00922D4C" w:rsidRDefault="003B5FA4" w:rsidP="003B5FA4">
      <w:pPr>
        <w:rPr>
          <w:lang w:val="en-US"/>
        </w:rPr>
      </w:pPr>
      <w:r w:rsidRPr="00922D4C">
        <w:rPr>
          <w:lang w:val="en-US"/>
        </w:rPr>
        <w:t xml:space="preserve">        </w:t>
      </w:r>
    </w:p>
    <w:p w14:paraId="3D244DB4" w14:textId="77777777" w:rsidR="003B5FA4" w:rsidRPr="00922D4C" w:rsidRDefault="003B5FA4" w:rsidP="003B5FA4">
      <w:pPr>
        <w:rPr>
          <w:lang w:val="en-US"/>
        </w:rPr>
      </w:pPr>
      <w:r w:rsidRPr="00922D4C">
        <w:rPr>
          <w:lang w:val="en-US"/>
        </w:rPr>
        <w:t xml:space="preserve">         public boolean isValidEmailID(String s)</w:t>
      </w:r>
    </w:p>
    <w:p w14:paraId="34C5B71A" w14:textId="77777777" w:rsidR="003B5FA4" w:rsidRPr="00922D4C" w:rsidRDefault="003B5FA4" w:rsidP="003B5FA4">
      <w:pPr>
        <w:rPr>
          <w:lang w:val="en-US"/>
        </w:rPr>
      </w:pPr>
      <w:r w:rsidRPr="00922D4C">
        <w:rPr>
          <w:lang w:val="en-US"/>
        </w:rPr>
        <w:t xml:space="preserve">       {</w:t>
      </w:r>
    </w:p>
    <w:p w14:paraId="200E2994" w14:textId="77777777" w:rsidR="003B5FA4" w:rsidRPr="00922D4C" w:rsidRDefault="003B5FA4" w:rsidP="003B5FA4">
      <w:pPr>
        <w:rPr>
          <w:lang w:val="en-US"/>
        </w:rPr>
      </w:pPr>
      <w:r w:rsidRPr="00922D4C">
        <w:rPr>
          <w:lang w:val="en-US"/>
        </w:rPr>
        <w:t xml:space="preserve">          if (isValidmail(s))</w:t>
      </w:r>
    </w:p>
    <w:p w14:paraId="5A5DD108" w14:textId="77777777" w:rsidR="003B5FA4" w:rsidRPr="00922D4C" w:rsidRDefault="003B5FA4" w:rsidP="003B5FA4">
      <w:pPr>
        <w:rPr>
          <w:lang w:val="en-US"/>
        </w:rPr>
      </w:pPr>
      <w:r w:rsidRPr="00922D4C">
        <w:rPr>
          <w:lang w:val="en-US"/>
        </w:rPr>
        <w:lastRenderedPageBreak/>
        <w:t xml:space="preserve">        {</w:t>
      </w:r>
    </w:p>
    <w:p w14:paraId="5C28F792" w14:textId="77777777" w:rsidR="003B5FA4" w:rsidRPr="00922D4C" w:rsidRDefault="003B5FA4" w:rsidP="003B5FA4">
      <w:pPr>
        <w:rPr>
          <w:lang w:val="en-US"/>
        </w:rPr>
      </w:pPr>
      <w:r w:rsidRPr="00922D4C">
        <w:rPr>
          <w:lang w:val="en-US"/>
        </w:rPr>
        <w:t xml:space="preserve">            return true;</w:t>
      </w:r>
    </w:p>
    <w:p w14:paraId="2AAE89D0" w14:textId="77777777" w:rsidR="003B5FA4" w:rsidRPr="00922D4C" w:rsidRDefault="003B5FA4" w:rsidP="003B5FA4">
      <w:pPr>
        <w:rPr>
          <w:lang w:val="en-US"/>
        </w:rPr>
      </w:pPr>
      <w:r w:rsidRPr="00922D4C">
        <w:rPr>
          <w:lang w:val="en-US"/>
        </w:rPr>
        <w:t xml:space="preserve">         }</w:t>
      </w:r>
    </w:p>
    <w:p w14:paraId="04E9A803" w14:textId="77777777" w:rsidR="003B5FA4" w:rsidRPr="00922D4C" w:rsidRDefault="003B5FA4" w:rsidP="003B5FA4">
      <w:pPr>
        <w:rPr>
          <w:lang w:val="en-US"/>
        </w:rPr>
      </w:pPr>
      <w:r w:rsidRPr="00922D4C">
        <w:rPr>
          <w:lang w:val="en-US"/>
        </w:rPr>
        <w:t xml:space="preserve">                    else</w:t>
      </w:r>
    </w:p>
    <w:p w14:paraId="12DF3E74" w14:textId="77777777" w:rsidR="003B5FA4" w:rsidRPr="00922D4C" w:rsidRDefault="003B5FA4" w:rsidP="003B5FA4">
      <w:pPr>
        <w:rPr>
          <w:lang w:val="en-US"/>
        </w:rPr>
      </w:pPr>
      <w:r w:rsidRPr="00922D4C">
        <w:rPr>
          <w:lang w:val="en-US"/>
        </w:rPr>
        <w:t xml:space="preserve">              </w:t>
      </w:r>
    </w:p>
    <w:p w14:paraId="196BA6EF" w14:textId="77777777" w:rsidR="003B5FA4" w:rsidRPr="00922D4C" w:rsidRDefault="003B5FA4" w:rsidP="003B5FA4">
      <w:pPr>
        <w:rPr>
          <w:lang w:val="en-US"/>
        </w:rPr>
      </w:pPr>
      <w:r w:rsidRPr="00922D4C">
        <w:rPr>
          <w:lang w:val="en-US"/>
        </w:rPr>
        <w:t xml:space="preserve">                    return false; </w:t>
      </w:r>
    </w:p>
    <w:p w14:paraId="51EFDA8B" w14:textId="77777777" w:rsidR="003B5FA4" w:rsidRPr="00922D4C" w:rsidRDefault="003B5FA4" w:rsidP="003B5FA4">
      <w:pPr>
        <w:rPr>
          <w:lang w:val="en-US"/>
        </w:rPr>
      </w:pPr>
      <w:r w:rsidRPr="00922D4C">
        <w:rPr>
          <w:lang w:val="en-US"/>
        </w:rPr>
        <w:t xml:space="preserve">       }</w:t>
      </w:r>
    </w:p>
    <w:p w14:paraId="799FD76A" w14:textId="77777777" w:rsidR="003B5FA4" w:rsidRPr="00922D4C" w:rsidRDefault="003B5FA4" w:rsidP="003B5FA4">
      <w:pPr>
        <w:rPr>
          <w:lang w:val="en-US"/>
        </w:rPr>
      </w:pPr>
      <w:r w:rsidRPr="00922D4C">
        <w:rPr>
          <w:lang w:val="en-US"/>
        </w:rPr>
        <w:t xml:space="preserve">       </w:t>
      </w:r>
    </w:p>
    <w:p w14:paraId="0418044F" w14:textId="77777777" w:rsidR="003B5FA4" w:rsidRPr="00922D4C" w:rsidRDefault="003B5FA4" w:rsidP="003B5FA4">
      <w:pPr>
        <w:rPr>
          <w:lang w:val="en-US"/>
        </w:rPr>
      </w:pPr>
      <w:r w:rsidRPr="00922D4C">
        <w:rPr>
          <w:lang w:val="en-US"/>
        </w:rPr>
        <w:t xml:space="preserve">    </w:t>
      </w:r>
    </w:p>
    <w:p w14:paraId="2869F57C" w14:textId="77777777" w:rsidR="003B5FA4" w:rsidRPr="00922D4C" w:rsidRDefault="003B5FA4" w:rsidP="003B5FA4">
      <w:pPr>
        <w:rPr>
          <w:lang w:val="en-US"/>
        </w:rPr>
      </w:pPr>
      <w:r w:rsidRPr="00922D4C">
        <w:rPr>
          <w:lang w:val="en-US"/>
        </w:rPr>
        <w:t xml:space="preserve">    </w:t>
      </w:r>
    </w:p>
    <w:p w14:paraId="03FB6506" w14:textId="77777777" w:rsidR="003B5FA4" w:rsidRPr="00922D4C" w:rsidRDefault="003B5FA4" w:rsidP="003B5FA4">
      <w:pPr>
        <w:rPr>
          <w:lang w:val="en-US"/>
        </w:rPr>
      </w:pPr>
      <w:r w:rsidRPr="00922D4C">
        <w:rPr>
          <w:lang w:val="en-US"/>
        </w:rPr>
        <w:t xml:space="preserve">    public boolean validateFields()</w:t>
      </w:r>
    </w:p>
    <w:p w14:paraId="5E5F5BE3" w14:textId="77777777" w:rsidR="003B5FA4" w:rsidRPr="00922D4C" w:rsidRDefault="003B5FA4" w:rsidP="003B5FA4">
      <w:pPr>
        <w:rPr>
          <w:lang w:val="en-US"/>
        </w:rPr>
      </w:pPr>
      <w:r w:rsidRPr="00922D4C">
        <w:rPr>
          <w:lang w:val="en-US"/>
        </w:rPr>
        <w:t xml:space="preserve">    {</w:t>
      </w:r>
    </w:p>
    <w:p w14:paraId="0B5502F6" w14:textId="77777777" w:rsidR="003B5FA4" w:rsidRPr="00922D4C" w:rsidRDefault="003B5FA4" w:rsidP="003B5FA4">
      <w:pPr>
        <w:rPr>
          <w:lang w:val="en-US"/>
        </w:rPr>
      </w:pPr>
      <w:r w:rsidRPr="00922D4C">
        <w:rPr>
          <w:lang w:val="en-US"/>
        </w:rPr>
        <w:t xml:space="preserve">      if (! validateField( jTextField1.getText(), "Please enter Acc Num"))</w:t>
      </w:r>
    </w:p>
    <w:p w14:paraId="575F55A2" w14:textId="77777777" w:rsidR="003B5FA4" w:rsidRPr="00922D4C" w:rsidRDefault="003B5FA4" w:rsidP="003B5FA4">
      <w:pPr>
        <w:rPr>
          <w:lang w:val="en-US"/>
        </w:rPr>
      </w:pPr>
      <w:r w:rsidRPr="00922D4C">
        <w:rPr>
          <w:lang w:val="en-US"/>
        </w:rPr>
        <w:t xml:space="preserve">        return false;</w:t>
      </w:r>
    </w:p>
    <w:p w14:paraId="7F64FF84" w14:textId="77777777" w:rsidR="003B5FA4" w:rsidRPr="00922D4C" w:rsidRDefault="003B5FA4" w:rsidP="003B5FA4">
      <w:pPr>
        <w:rPr>
          <w:lang w:val="en-US"/>
        </w:rPr>
      </w:pPr>
      <w:r w:rsidRPr="00922D4C">
        <w:rPr>
          <w:lang w:val="en-US"/>
        </w:rPr>
        <w:t xml:space="preserve">      else</w:t>
      </w:r>
    </w:p>
    <w:p w14:paraId="60AB58B9" w14:textId="77777777" w:rsidR="003B5FA4" w:rsidRPr="00922D4C" w:rsidRDefault="003B5FA4" w:rsidP="003B5FA4">
      <w:pPr>
        <w:rPr>
          <w:lang w:val="en-US"/>
        </w:rPr>
      </w:pPr>
      <w:r w:rsidRPr="00922D4C">
        <w:rPr>
          <w:lang w:val="en-US"/>
        </w:rPr>
        <w:t xml:space="preserve">      if (! validateField( jTextField2.getText(), "Please enter User name"))</w:t>
      </w:r>
    </w:p>
    <w:p w14:paraId="28778F18" w14:textId="77777777" w:rsidR="003B5FA4" w:rsidRPr="00922D4C" w:rsidRDefault="003B5FA4" w:rsidP="003B5FA4">
      <w:pPr>
        <w:rPr>
          <w:lang w:val="en-US"/>
        </w:rPr>
      </w:pPr>
      <w:r w:rsidRPr="00922D4C">
        <w:rPr>
          <w:lang w:val="en-US"/>
        </w:rPr>
        <w:t xml:space="preserve">        return false;</w:t>
      </w:r>
    </w:p>
    <w:p w14:paraId="0DB9560D" w14:textId="77777777" w:rsidR="003B5FA4" w:rsidRPr="00922D4C" w:rsidRDefault="003B5FA4" w:rsidP="003B5FA4">
      <w:pPr>
        <w:rPr>
          <w:lang w:val="en-US"/>
        </w:rPr>
      </w:pPr>
      <w:r w:rsidRPr="00922D4C">
        <w:rPr>
          <w:lang w:val="en-US"/>
        </w:rPr>
        <w:t xml:space="preserve">       else</w:t>
      </w:r>
    </w:p>
    <w:p w14:paraId="1A26EB65" w14:textId="77777777" w:rsidR="003B5FA4" w:rsidRPr="00922D4C" w:rsidRDefault="003B5FA4" w:rsidP="003B5FA4">
      <w:pPr>
        <w:rPr>
          <w:lang w:val="en-US"/>
        </w:rPr>
      </w:pPr>
      <w:r w:rsidRPr="00922D4C">
        <w:rPr>
          <w:lang w:val="en-US"/>
        </w:rPr>
        <w:t xml:space="preserve">      if (! validateField( jPasswordField1.getText(), "Please enter Password"))</w:t>
      </w:r>
    </w:p>
    <w:p w14:paraId="62213DC8" w14:textId="77777777" w:rsidR="003B5FA4" w:rsidRPr="00922D4C" w:rsidRDefault="003B5FA4" w:rsidP="003B5FA4">
      <w:pPr>
        <w:rPr>
          <w:lang w:val="en-US"/>
        </w:rPr>
      </w:pPr>
      <w:r w:rsidRPr="00922D4C">
        <w:rPr>
          <w:lang w:val="en-US"/>
        </w:rPr>
        <w:t xml:space="preserve">        return false;</w:t>
      </w:r>
    </w:p>
    <w:p w14:paraId="304C156C" w14:textId="77777777" w:rsidR="003B5FA4" w:rsidRPr="00922D4C" w:rsidRDefault="003B5FA4" w:rsidP="003B5FA4">
      <w:pPr>
        <w:rPr>
          <w:lang w:val="en-US"/>
        </w:rPr>
      </w:pPr>
      <w:r w:rsidRPr="00922D4C">
        <w:rPr>
          <w:lang w:val="en-US"/>
        </w:rPr>
        <w:t xml:space="preserve">      else</w:t>
      </w:r>
    </w:p>
    <w:p w14:paraId="71DE9C0F" w14:textId="77777777" w:rsidR="003B5FA4" w:rsidRPr="00922D4C" w:rsidRDefault="003B5FA4" w:rsidP="003B5FA4">
      <w:pPr>
        <w:rPr>
          <w:lang w:val="en-US"/>
        </w:rPr>
      </w:pPr>
      <w:r w:rsidRPr="00922D4C">
        <w:rPr>
          <w:lang w:val="en-US"/>
        </w:rPr>
        <w:t xml:space="preserve">       if (! validateField( jTextField4.getText(), "Please enter Phone Number"))</w:t>
      </w:r>
    </w:p>
    <w:p w14:paraId="0415E4C3" w14:textId="77777777" w:rsidR="003B5FA4" w:rsidRPr="00922D4C" w:rsidRDefault="003B5FA4" w:rsidP="003B5FA4">
      <w:pPr>
        <w:rPr>
          <w:lang w:val="en-US"/>
        </w:rPr>
      </w:pPr>
      <w:r w:rsidRPr="00922D4C">
        <w:rPr>
          <w:lang w:val="en-US"/>
        </w:rPr>
        <w:t xml:space="preserve">        return false;</w:t>
      </w:r>
    </w:p>
    <w:p w14:paraId="56F5C350" w14:textId="77777777" w:rsidR="003B5FA4" w:rsidRPr="00922D4C" w:rsidRDefault="003B5FA4" w:rsidP="003B5FA4">
      <w:pPr>
        <w:rPr>
          <w:lang w:val="en-US"/>
        </w:rPr>
      </w:pPr>
      <w:r w:rsidRPr="00922D4C">
        <w:rPr>
          <w:lang w:val="en-US"/>
        </w:rPr>
        <w:t xml:space="preserve">      else</w:t>
      </w:r>
    </w:p>
    <w:p w14:paraId="2D52AFED" w14:textId="77777777" w:rsidR="003B5FA4" w:rsidRPr="00922D4C" w:rsidRDefault="003B5FA4" w:rsidP="003B5FA4">
      <w:pPr>
        <w:rPr>
          <w:lang w:val="en-US"/>
        </w:rPr>
      </w:pPr>
      <w:r w:rsidRPr="00922D4C">
        <w:rPr>
          <w:lang w:val="en-US"/>
        </w:rPr>
        <w:t xml:space="preserve">            if (! validateField( jTextField5.getText(), "Please enter Mail ID"))</w:t>
      </w:r>
    </w:p>
    <w:p w14:paraId="5833E519" w14:textId="77777777" w:rsidR="003B5FA4" w:rsidRPr="00922D4C" w:rsidRDefault="003B5FA4" w:rsidP="003B5FA4">
      <w:pPr>
        <w:rPr>
          <w:lang w:val="en-US"/>
        </w:rPr>
      </w:pPr>
      <w:r w:rsidRPr="00922D4C">
        <w:rPr>
          <w:lang w:val="en-US"/>
        </w:rPr>
        <w:t xml:space="preserve">        return false;</w:t>
      </w:r>
    </w:p>
    <w:p w14:paraId="59E8CD4B" w14:textId="77777777" w:rsidR="003B5FA4" w:rsidRPr="00922D4C" w:rsidRDefault="003B5FA4" w:rsidP="003B5FA4">
      <w:pPr>
        <w:rPr>
          <w:lang w:val="en-US"/>
        </w:rPr>
      </w:pPr>
      <w:r w:rsidRPr="00922D4C">
        <w:rPr>
          <w:lang w:val="en-US"/>
        </w:rPr>
        <w:t xml:space="preserve">      </w:t>
      </w:r>
    </w:p>
    <w:p w14:paraId="53188E96" w14:textId="77777777" w:rsidR="003B5FA4" w:rsidRPr="00922D4C" w:rsidRDefault="003B5FA4" w:rsidP="003B5FA4">
      <w:pPr>
        <w:rPr>
          <w:lang w:val="en-US"/>
        </w:rPr>
      </w:pPr>
      <w:r w:rsidRPr="00922D4C">
        <w:rPr>
          <w:lang w:val="en-US"/>
        </w:rPr>
        <w:lastRenderedPageBreak/>
        <w:t xml:space="preserve">      else</w:t>
      </w:r>
    </w:p>
    <w:p w14:paraId="7022F03F" w14:textId="77777777" w:rsidR="003B5FA4" w:rsidRPr="00922D4C" w:rsidRDefault="003B5FA4" w:rsidP="003B5FA4">
      <w:pPr>
        <w:rPr>
          <w:lang w:val="en-US"/>
        </w:rPr>
      </w:pPr>
      <w:r w:rsidRPr="00922D4C">
        <w:rPr>
          <w:lang w:val="en-US"/>
        </w:rPr>
        <w:t xml:space="preserve">           </w:t>
      </w:r>
    </w:p>
    <w:p w14:paraId="0767A656" w14:textId="77777777" w:rsidR="003B5FA4" w:rsidRPr="00922D4C" w:rsidRDefault="003B5FA4" w:rsidP="003B5FA4">
      <w:pPr>
        <w:rPr>
          <w:lang w:val="en-US"/>
        </w:rPr>
      </w:pPr>
      <w:r w:rsidRPr="00922D4C">
        <w:rPr>
          <w:lang w:val="en-US"/>
        </w:rPr>
        <w:t xml:space="preserve">    /*  if(! validateInteger(jTextField2.getText(),"Please enter only Integers"))</w:t>
      </w:r>
    </w:p>
    <w:p w14:paraId="2E64F80D" w14:textId="77777777" w:rsidR="003B5FA4" w:rsidRPr="00922D4C" w:rsidRDefault="003B5FA4" w:rsidP="003B5FA4">
      <w:pPr>
        <w:rPr>
          <w:lang w:val="en-US"/>
        </w:rPr>
      </w:pPr>
      <w:r w:rsidRPr="00922D4C">
        <w:rPr>
          <w:lang w:val="en-US"/>
        </w:rPr>
        <w:t xml:space="preserve">        return false;</w:t>
      </w:r>
    </w:p>
    <w:p w14:paraId="728CD726" w14:textId="77777777" w:rsidR="003B5FA4" w:rsidRPr="00922D4C" w:rsidRDefault="003B5FA4" w:rsidP="003B5FA4">
      <w:pPr>
        <w:rPr>
          <w:lang w:val="en-US"/>
        </w:rPr>
      </w:pPr>
      <w:r w:rsidRPr="00922D4C">
        <w:rPr>
          <w:lang w:val="en-US"/>
        </w:rPr>
        <w:t xml:space="preserve">      else*/</w:t>
      </w:r>
    </w:p>
    <w:p w14:paraId="2026B123" w14:textId="77777777" w:rsidR="003B5FA4" w:rsidRPr="00922D4C" w:rsidRDefault="003B5FA4" w:rsidP="003B5FA4">
      <w:pPr>
        <w:rPr>
          <w:lang w:val="en-US"/>
        </w:rPr>
      </w:pPr>
      <w:r w:rsidRPr="00922D4C">
        <w:rPr>
          <w:lang w:val="en-US"/>
        </w:rPr>
        <w:t xml:space="preserve">         </w:t>
      </w:r>
    </w:p>
    <w:p w14:paraId="07664796" w14:textId="77777777" w:rsidR="003B5FA4" w:rsidRPr="00922D4C" w:rsidRDefault="003B5FA4" w:rsidP="003B5FA4">
      <w:pPr>
        <w:rPr>
          <w:lang w:val="en-US"/>
        </w:rPr>
      </w:pPr>
      <w:r w:rsidRPr="00922D4C">
        <w:rPr>
          <w:lang w:val="en-US"/>
        </w:rPr>
        <w:t xml:space="preserve">      // if (! validateInteger( jTextField2.getText(), "Please enter Phone Number"))</w:t>
      </w:r>
    </w:p>
    <w:p w14:paraId="79D4FDFC" w14:textId="77777777" w:rsidR="003B5FA4" w:rsidRPr="00922D4C" w:rsidRDefault="003B5FA4" w:rsidP="003B5FA4">
      <w:pPr>
        <w:rPr>
          <w:lang w:val="en-US"/>
        </w:rPr>
      </w:pPr>
      <w:r w:rsidRPr="00922D4C">
        <w:rPr>
          <w:lang w:val="en-US"/>
        </w:rPr>
        <w:t xml:space="preserve">   // return false;</w:t>
      </w:r>
    </w:p>
    <w:p w14:paraId="7B20AB19" w14:textId="77777777" w:rsidR="003B5FA4" w:rsidRPr="00922D4C" w:rsidRDefault="003B5FA4" w:rsidP="003B5FA4">
      <w:pPr>
        <w:rPr>
          <w:lang w:val="en-US"/>
        </w:rPr>
      </w:pPr>
      <w:r w:rsidRPr="00922D4C">
        <w:rPr>
          <w:lang w:val="en-US"/>
        </w:rPr>
        <w:t xml:space="preserve">  //else</w:t>
      </w:r>
    </w:p>
    <w:p w14:paraId="2F50D658" w14:textId="77777777" w:rsidR="003B5FA4" w:rsidRPr="00922D4C" w:rsidRDefault="003B5FA4" w:rsidP="003B5FA4">
      <w:pPr>
        <w:rPr>
          <w:lang w:val="en-US"/>
        </w:rPr>
      </w:pPr>
      <w:r w:rsidRPr="00922D4C">
        <w:rPr>
          <w:lang w:val="en-US"/>
        </w:rPr>
        <w:t xml:space="preserve">           </w:t>
      </w:r>
    </w:p>
    <w:p w14:paraId="4B3BB5F9" w14:textId="77777777" w:rsidR="003B5FA4" w:rsidRPr="00922D4C" w:rsidRDefault="003B5FA4" w:rsidP="003B5FA4">
      <w:pPr>
        <w:rPr>
          <w:lang w:val="en-US"/>
        </w:rPr>
      </w:pPr>
      <w:r w:rsidRPr="00922D4C">
        <w:rPr>
          <w:lang w:val="en-US"/>
        </w:rPr>
        <w:t xml:space="preserve">               </w:t>
      </w:r>
    </w:p>
    <w:p w14:paraId="4CC100A6" w14:textId="77777777" w:rsidR="003B5FA4" w:rsidRPr="00922D4C" w:rsidRDefault="003B5FA4" w:rsidP="003B5FA4">
      <w:pPr>
        <w:rPr>
          <w:lang w:val="en-US"/>
        </w:rPr>
      </w:pPr>
      <w:r w:rsidRPr="00922D4C">
        <w:rPr>
          <w:lang w:val="en-US"/>
        </w:rPr>
        <w:t xml:space="preserve">                 return true;</w:t>
      </w:r>
    </w:p>
    <w:p w14:paraId="2342CF6D" w14:textId="77777777" w:rsidR="003B5FA4" w:rsidRPr="00922D4C" w:rsidRDefault="003B5FA4" w:rsidP="003B5FA4">
      <w:pPr>
        <w:rPr>
          <w:lang w:val="en-US"/>
        </w:rPr>
      </w:pPr>
    </w:p>
    <w:p w14:paraId="551C4A62" w14:textId="77777777" w:rsidR="003B5FA4" w:rsidRPr="00922D4C" w:rsidRDefault="003B5FA4" w:rsidP="003B5FA4">
      <w:pPr>
        <w:rPr>
          <w:lang w:val="en-US"/>
        </w:rPr>
      </w:pPr>
      <w:r w:rsidRPr="00922D4C">
        <w:rPr>
          <w:lang w:val="en-US"/>
        </w:rPr>
        <w:t xml:space="preserve">        </w:t>
      </w:r>
    </w:p>
    <w:p w14:paraId="395E7DE0" w14:textId="77777777" w:rsidR="003B5FA4" w:rsidRPr="00922D4C" w:rsidRDefault="003B5FA4" w:rsidP="003B5FA4">
      <w:pPr>
        <w:rPr>
          <w:lang w:val="en-US"/>
        </w:rPr>
      </w:pPr>
      <w:r w:rsidRPr="00922D4C">
        <w:rPr>
          <w:lang w:val="en-US"/>
        </w:rPr>
        <w:t xml:space="preserve">    }</w:t>
      </w:r>
    </w:p>
    <w:p w14:paraId="790FBFE8" w14:textId="77777777" w:rsidR="003B5FA4" w:rsidRPr="00922D4C" w:rsidRDefault="003B5FA4" w:rsidP="003B5FA4">
      <w:pPr>
        <w:rPr>
          <w:lang w:val="en-US"/>
        </w:rPr>
      </w:pPr>
    </w:p>
    <w:p w14:paraId="6C4216B2" w14:textId="77777777" w:rsidR="003B5FA4" w:rsidRPr="00922D4C" w:rsidRDefault="003B5FA4" w:rsidP="003B5FA4">
      <w:pPr>
        <w:rPr>
          <w:lang w:val="en-US"/>
        </w:rPr>
      </w:pPr>
      <w:r w:rsidRPr="00922D4C">
        <w:rPr>
          <w:lang w:val="en-US"/>
        </w:rPr>
        <w:t xml:space="preserve">    public boolean validateInteger( String f, String errormsg )</w:t>
      </w:r>
    </w:p>
    <w:p w14:paraId="3E6DAEC3" w14:textId="77777777" w:rsidR="003B5FA4" w:rsidRPr="00922D4C" w:rsidRDefault="003B5FA4" w:rsidP="003B5FA4">
      <w:pPr>
        <w:rPr>
          <w:lang w:val="en-US"/>
        </w:rPr>
      </w:pPr>
      <w:r w:rsidRPr="00922D4C">
        <w:rPr>
          <w:lang w:val="en-US"/>
        </w:rPr>
        <w:t>{</w:t>
      </w:r>
    </w:p>
    <w:p w14:paraId="10D651AC" w14:textId="77777777" w:rsidR="003B5FA4" w:rsidRPr="00922D4C" w:rsidRDefault="003B5FA4" w:rsidP="003B5FA4">
      <w:pPr>
        <w:rPr>
          <w:lang w:val="en-US"/>
        </w:rPr>
      </w:pPr>
      <w:r w:rsidRPr="00922D4C">
        <w:rPr>
          <w:lang w:val="en-US"/>
        </w:rPr>
        <w:t xml:space="preserve">  try</w:t>
      </w:r>
    </w:p>
    <w:p w14:paraId="0907FD5E" w14:textId="77777777" w:rsidR="003B5FA4" w:rsidRPr="00922D4C" w:rsidRDefault="003B5FA4" w:rsidP="003B5FA4">
      <w:pPr>
        <w:rPr>
          <w:lang w:val="en-US"/>
        </w:rPr>
      </w:pPr>
      <w:r w:rsidRPr="00922D4C">
        <w:rPr>
          <w:lang w:val="en-US"/>
        </w:rPr>
        <w:t xml:space="preserve">  {  // try to convert input to integer</w:t>
      </w:r>
    </w:p>
    <w:p w14:paraId="128FB660" w14:textId="77777777" w:rsidR="003B5FA4" w:rsidRPr="00922D4C" w:rsidRDefault="003B5FA4" w:rsidP="003B5FA4">
      <w:pPr>
        <w:rPr>
          <w:lang w:val="en-US"/>
        </w:rPr>
      </w:pPr>
      <w:r w:rsidRPr="00922D4C">
        <w:rPr>
          <w:lang w:val="en-US"/>
        </w:rPr>
        <w:t xml:space="preserve">    int i = Integer.parseInt(f);</w:t>
      </w:r>
    </w:p>
    <w:p w14:paraId="2E542F55" w14:textId="77777777" w:rsidR="003B5FA4" w:rsidRPr="00922D4C" w:rsidRDefault="003B5FA4" w:rsidP="003B5FA4">
      <w:pPr>
        <w:rPr>
          <w:lang w:val="en-US"/>
        </w:rPr>
      </w:pPr>
    </w:p>
    <w:p w14:paraId="6EA89B08" w14:textId="77777777" w:rsidR="003B5FA4" w:rsidRPr="00922D4C" w:rsidRDefault="003B5FA4" w:rsidP="003B5FA4">
      <w:pPr>
        <w:rPr>
          <w:lang w:val="en-US"/>
        </w:rPr>
      </w:pPr>
      <w:r w:rsidRPr="00922D4C">
        <w:rPr>
          <w:lang w:val="en-US"/>
        </w:rPr>
        <w:t xml:space="preserve">    // input must be greater then 0</w:t>
      </w:r>
    </w:p>
    <w:p w14:paraId="555062DD" w14:textId="77777777" w:rsidR="003B5FA4" w:rsidRPr="00922D4C" w:rsidRDefault="003B5FA4" w:rsidP="003B5FA4">
      <w:pPr>
        <w:rPr>
          <w:lang w:val="en-US"/>
        </w:rPr>
      </w:pPr>
      <w:r w:rsidRPr="00922D4C">
        <w:rPr>
          <w:lang w:val="en-US"/>
        </w:rPr>
        <w:t xml:space="preserve">    // if it is, success</w:t>
      </w:r>
    </w:p>
    <w:p w14:paraId="07ED93ED" w14:textId="77777777" w:rsidR="003B5FA4" w:rsidRPr="00922D4C" w:rsidRDefault="003B5FA4" w:rsidP="003B5FA4">
      <w:pPr>
        <w:rPr>
          <w:lang w:val="en-US"/>
        </w:rPr>
      </w:pPr>
      <w:r w:rsidRPr="00922D4C">
        <w:rPr>
          <w:lang w:val="en-US"/>
        </w:rPr>
        <w:t xml:space="preserve">    if ( i &gt; 0 )</w:t>
      </w:r>
    </w:p>
    <w:p w14:paraId="4050A431" w14:textId="77777777" w:rsidR="003B5FA4" w:rsidRPr="00922D4C" w:rsidRDefault="003B5FA4" w:rsidP="003B5FA4">
      <w:pPr>
        <w:rPr>
          <w:lang w:val="en-US"/>
        </w:rPr>
      </w:pPr>
      <w:r w:rsidRPr="00922D4C">
        <w:rPr>
          <w:lang w:val="en-US"/>
        </w:rPr>
        <w:t xml:space="preserve">      return true; // success, validation succeeded</w:t>
      </w:r>
    </w:p>
    <w:p w14:paraId="70B7D55F" w14:textId="77777777" w:rsidR="003B5FA4" w:rsidRPr="00922D4C" w:rsidRDefault="003B5FA4" w:rsidP="003B5FA4">
      <w:pPr>
        <w:rPr>
          <w:lang w:val="en-US"/>
        </w:rPr>
      </w:pPr>
      <w:r w:rsidRPr="00922D4C">
        <w:rPr>
          <w:lang w:val="en-US"/>
        </w:rPr>
        <w:t xml:space="preserve">   }</w:t>
      </w:r>
    </w:p>
    <w:p w14:paraId="57819B17" w14:textId="77777777" w:rsidR="003B5FA4" w:rsidRPr="00922D4C" w:rsidRDefault="003B5FA4" w:rsidP="003B5FA4">
      <w:pPr>
        <w:rPr>
          <w:lang w:val="en-US"/>
        </w:rPr>
      </w:pPr>
      <w:r w:rsidRPr="00922D4C">
        <w:rPr>
          <w:lang w:val="en-US"/>
        </w:rPr>
        <w:lastRenderedPageBreak/>
        <w:t xml:space="preserve">   catch(Exception e)</w:t>
      </w:r>
    </w:p>
    <w:p w14:paraId="2227ABAE" w14:textId="77777777" w:rsidR="003B5FA4" w:rsidRPr="00922D4C" w:rsidRDefault="003B5FA4" w:rsidP="003B5FA4">
      <w:pPr>
        <w:rPr>
          <w:lang w:val="en-US"/>
        </w:rPr>
      </w:pPr>
      <w:r w:rsidRPr="00922D4C">
        <w:rPr>
          <w:lang w:val="en-US"/>
        </w:rPr>
        <w:t xml:space="preserve">   {</w:t>
      </w:r>
    </w:p>
    <w:p w14:paraId="66F20262" w14:textId="77777777" w:rsidR="003B5FA4" w:rsidRPr="00922D4C" w:rsidRDefault="003B5FA4" w:rsidP="003B5FA4">
      <w:pPr>
        <w:rPr>
          <w:lang w:val="en-US"/>
        </w:rPr>
      </w:pPr>
      <w:r w:rsidRPr="00922D4C">
        <w:rPr>
          <w:lang w:val="en-US"/>
        </w:rPr>
        <w:t xml:space="preserve">      // if conversion failed, or input was &lt;= 0,</w:t>
      </w:r>
    </w:p>
    <w:p w14:paraId="6D525113" w14:textId="77777777" w:rsidR="003B5FA4" w:rsidRPr="00922D4C" w:rsidRDefault="003B5FA4" w:rsidP="003B5FA4">
      <w:pPr>
        <w:rPr>
          <w:lang w:val="en-US"/>
        </w:rPr>
      </w:pPr>
      <w:r w:rsidRPr="00922D4C">
        <w:rPr>
          <w:lang w:val="en-US"/>
        </w:rPr>
        <w:t xml:space="preserve">      // fall-through and do final return below</w:t>
      </w:r>
    </w:p>
    <w:p w14:paraId="09FD4030" w14:textId="77777777" w:rsidR="003B5FA4" w:rsidRPr="00922D4C" w:rsidRDefault="003B5FA4" w:rsidP="003B5FA4">
      <w:pPr>
        <w:rPr>
          <w:lang w:val="en-US"/>
        </w:rPr>
      </w:pPr>
      <w:r w:rsidRPr="00922D4C">
        <w:rPr>
          <w:lang w:val="en-US"/>
        </w:rPr>
        <w:t xml:space="preserve">   }</w:t>
      </w:r>
    </w:p>
    <w:p w14:paraId="539435B2" w14:textId="77777777" w:rsidR="003B5FA4" w:rsidRPr="00922D4C" w:rsidRDefault="003B5FA4" w:rsidP="003B5FA4">
      <w:pPr>
        <w:rPr>
          <w:lang w:val="en-US"/>
        </w:rPr>
      </w:pPr>
      <w:r w:rsidRPr="00922D4C">
        <w:rPr>
          <w:lang w:val="en-US"/>
        </w:rPr>
        <w:t xml:space="preserve">   return failedMessage( f, errormsg );</w:t>
      </w:r>
    </w:p>
    <w:p w14:paraId="77DCD9B5" w14:textId="77777777" w:rsidR="003B5FA4" w:rsidRPr="00922D4C" w:rsidRDefault="003B5FA4" w:rsidP="003B5FA4">
      <w:pPr>
        <w:rPr>
          <w:lang w:val="en-US"/>
        </w:rPr>
      </w:pPr>
      <w:r w:rsidRPr="00922D4C">
        <w:rPr>
          <w:lang w:val="en-US"/>
        </w:rPr>
        <w:t>}</w:t>
      </w:r>
    </w:p>
    <w:p w14:paraId="6E98F21B" w14:textId="77777777" w:rsidR="003B5FA4" w:rsidRPr="00922D4C" w:rsidRDefault="003B5FA4" w:rsidP="003B5FA4">
      <w:pPr>
        <w:rPr>
          <w:lang w:val="en-US"/>
        </w:rPr>
      </w:pPr>
    </w:p>
    <w:p w14:paraId="7C8CF1A9" w14:textId="77777777" w:rsidR="003B5FA4" w:rsidRPr="00922D4C" w:rsidRDefault="003B5FA4" w:rsidP="003B5FA4">
      <w:pPr>
        <w:rPr>
          <w:lang w:val="en-US"/>
        </w:rPr>
      </w:pPr>
      <w:r w:rsidRPr="00922D4C">
        <w:rPr>
          <w:lang w:val="en-US"/>
        </w:rPr>
        <w:t xml:space="preserve">    </w:t>
      </w:r>
    </w:p>
    <w:p w14:paraId="461FEA56" w14:textId="77777777" w:rsidR="003B5FA4" w:rsidRPr="00922D4C" w:rsidRDefault="003B5FA4" w:rsidP="003B5FA4">
      <w:pPr>
        <w:rPr>
          <w:lang w:val="en-US"/>
        </w:rPr>
      </w:pPr>
      <w:r w:rsidRPr="00922D4C">
        <w:rPr>
          <w:lang w:val="en-US"/>
        </w:rPr>
        <w:t xml:space="preserve">    public boolean validateField( String f, String errormsg )</w:t>
      </w:r>
    </w:p>
    <w:p w14:paraId="516DCE84" w14:textId="77777777" w:rsidR="003B5FA4" w:rsidRPr="00922D4C" w:rsidRDefault="003B5FA4" w:rsidP="003B5FA4">
      <w:pPr>
        <w:rPr>
          <w:lang w:val="en-US"/>
        </w:rPr>
      </w:pPr>
      <w:r w:rsidRPr="00922D4C">
        <w:rPr>
          <w:lang w:val="en-US"/>
        </w:rPr>
        <w:t xml:space="preserve">        {</w:t>
      </w:r>
    </w:p>
    <w:p w14:paraId="7C987FA8" w14:textId="77777777" w:rsidR="003B5FA4" w:rsidRPr="00922D4C" w:rsidRDefault="003B5FA4" w:rsidP="003B5FA4">
      <w:pPr>
        <w:rPr>
          <w:lang w:val="en-US"/>
        </w:rPr>
      </w:pPr>
      <w:r w:rsidRPr="00922D4C">
        <w:rPr>
          <w:lang w:val="en-US"/>
        </w:rPr>
        <w:t xml:space="preserve">          if ( f.equals("") )</w:t>
      </w:r>
    </w:p>
    <w:p w14:paraId="01664AD8" w14:textId="77777777" w:rsidR="003B5FA4" w:rsidRPr="00922D4C" w:rsidRDefault="003B5FA4" w:rsidP="003B5FA4">
      <w:pPr>
        <w:rPr>
          <w:lang w:val="en-US"/>
        </w:rPr>
      </w:pPr>
      <w:r w:rsidRPr="00922D4C">
        <w:rPr>
          <w:lang w:val="en-US"/>
        </w:rPr>
        <w:t xml:space="preserve">            return failedMessage( f, errormsg );</w:t>
      </w:r>
    </w:p>
    <w:p w14:paraId="4C51E8DB" w14:textId="77777777" w:rsidR="003B5FA4" w:rsidRPr="00922D4C" w:rsidRDefault="003B5FA4" w:rsidP="003B5FA4">
      <w:pPr>
        <w:rPr>
          <w:lang w:val="en-US"/>
        </w:rPr>
      </w:pPr>
      <w:r w:rsidRPr="00922D4C">
        <w:rPr>
          <w:lang w:val="en-US"/>
        </w:rPr>
        <w:t xml:space="preserve">          else</w:t>
      </w:r>
    </w:p>
    <w:p w14:paraId="7D5EEFB9" w14:textId="77777777" w:rsidR="003B5FA4" w:rsidRPr="00922D4C" w:rsidRDefault="003B5FA4" w:rsidP="003B5FA4">
      <w:pPr>
        <w:rPr>
          <w:lang w:val="en-US"/>
        </w:rPr>
      </w:pPr>
      <w:r w:rsidRPr="00922D4C">
        <w:rPr>
          <w:lang w:val="en-US"/>
        </w:rPr>
        <w:t xml:space="preserve">            return true; // validation successful</w:t>
      </w:r>
    </w:p>
    <w:p w14:paraId="3E1F9387" w14:textId="77777777" w:rsidR="003B5FA4" w:rsidRPr="00922D4C" w:rsidRDefault="003B5FA4" w:rsidP="003B5FA4">
      <w:pPr>
        <w:rPr>
          <w:lang w:val="en-US"/>
        </w:rPr>
      </w:pPr>
      <w:r w:rsidRPr="00922D4C">
        <w:rPr>
          <w:lang w:val="en-US"/>
        </w:rPr>
        <w:t xml:space="preserve">        }</w:t>
      </w:r>
    </w:p>
    <w:p w14:paraId="5C6B7DAE" w14:textId="77777777" w:rsidR="003B5FA4" w:rsidRPr="00922D4C" w:rsidRDefault="003B5FA4" w:rsidP="003B5FA4">
      <w:pPr>
        <w:rPr>
          <w:lang w:val="en-US"/>
        </w:rPr>
      </w:pPr>
    </w:p>
    <w:p w14:paraId="22C15BAC" w14:textId="77777777" w:rsidR="003B5FA4" w:rsidRPr="00922D4C" w:rsidRDefault="003B5FA4" w:rsidP="003B5FA4">
      <w:pPr>
        <w:rPr>
          <w:lang w:val="en-US"/>
        </w:rPr>
      </w:pPr>
      <w:r w:rsidRPr="00922D4C">
        <w:rPr>
          <w:lang w:val="en-US"/>
        </w:rPr>
        <w:t xml:space="preserve">    public boolean failedMessage(String f, String errormsg)</w:t>
      </w:r>
    </w:p>
    <w:p w14:paraId="6EE698B1" w14:textId="77777777" w:rsidR="003B5FA4" w:rsidRPr="00922D4C" w:rsidRDefault="003B5FA4" w:rsidP="003B5FA4">
      <w:pPr>
        <w:rPr>
          <w:lang w:val="en-US"/>
        </w:rPr>
      </w:pPr>
      <w:r w:rsidRPr="00922D4C">
        <w:rPr>
          <w:lang w:val="en-US"/>
        </w:rPr>
        <w:t xml:space="preserve">    {</w:t>
      </w:r>
    </w:p>
    <w:p w14:paraId="1F7CBBE2" w14:textId="77777777" w:rsidR="003B5FA4" w:rsidRPr="00922D4C" w:rsidRDefault="003B5FA4" w:rsidP="003B5FA4">
      <w:pPr>
        <w:rPr>
          <w:lang w:val="en-US"/>
        </w:rPr>
      </w:pPr>
      <w:r w:rsidRPr="00922D4C">
        <w:rPr>
          <w:lang w:val="en-US"/>
        </w:rPr>
        <w:t xml:space="preserve">      JOptionPane.showMessageDialog(null, errormsg); // give user feedback</w:t>
      </w:r>
    </w:p>
    <w:p w14:paraId="0F409111" w14:textId="77777777" w:rsidR="003B5FA4" w:rsidRPr="00922D4C" w:rsidRDefault="003B5FA4" w:rsidP="003B5FA4">
      <w:pPr>
        <w:rPr>
          <w:lang w:val="en-US"/>
        </w:rPr>
      </w:pPr>
      <w:r w:rsidRPr="00922D4C">
        <w:rPr>
          <w:lang w:val="en-US"/>
        </w:rPr>
        <w:t xml:space="preserve">    //  f.requestFocus(); // set focus on field, so user can change</w:t>
      </w:r>
    </w:p>
    <w:p w14:paraId="3B09E2FD" w14:textId="77777777" w:rsidR="003B5FA4" w:rsidRPr="00922D4C" w:rsidRDefault="003B5FA4" w:rsidP="003B5FA4">
      <w:pPr>
        <w:rPr>
          <w:lang w:val="en-US"/>
        </w:rPr>
      </w:pPr>
      <w:r w:rsidRPr="00922D4C">
        <w:rPr>
          <w:lang w:val="en-US"/>
        </w:rPr>
        <w:t xml:space="preserve">      return false; // return false, as validation has failed</w:t>
      </w:r>
    </w:p>
    <w:p w14:paraId="0555C507" w14:textId="77777777" w:rsidR="003B5FA4" w:rsidRPr="00922D4C" w:rsidRDefault="003B5FA4" w:rsidP="003B5FA4">
      <w:pPr>
        <w:rPr>
          <w:lang w:val="en-US"/>
        </w:rPr>
      </w:pPr>
      <w:r w:rsidRPr="00922D4C">
        <w:rPr>
          <w:lang w:val="en-US"/>
        </w:rPr>
        <w:t xml:space="preserve">    }</w:t>
      </w:r>
    </w:p>
    <w:p w14:paraId="46744B19" w14:textId="77777777" w:rsidR="003B5FA4" w:rsidRPr="00922D4C" w:rsidRDefault="003B5FA4" w:rsidP="003B5FA4">
      <w:pPr>
        <w:rPr>
          <w:lang w:val="en-US"/>
        </w:rPr>
      </w:pPr>
      <w:r w:rsidRPr="00922D4C">
        <w:rPr>
          <w:lang w:val="en-US"/>
        </w:rPr>
        <w:t xml:space="preserve">    </w:t>
      </w:r>
    </w:p>
    <w:p w14:paraId="7671E8B4" w14:textId="77777777" w:rsidR="003B5FA4" w:rsidRPr="00922D4C" w:rsidRDefault="003B5FA4" w:rsidP="003B5FA4">
      <w:pPr>
        <w:rPr>
          <w:lang w:val="en-US"/>
        </w:rPr>
      </w:pPr>
      <w:r w:rsidRPr="00922D4C">
        <w:rPr>
          <w:lang w:val="en-US"/>
        </w:rPr>
        <w:t xml:space="preserve">    </w:t>
      </w:r>
    </w:p>
    <w:p w14:paraId="0AF92D71" w14:textId="77777777" w:rsidR="003B5FA4" w:rsidRPr="00922D4C" w:rsidRDefault="003B5FA4" w:rsidP="003B5FA4">
      <w:pPr>
        <w:rPr>
          <w:lang w:val="en-US"/>
        </w:rPr>
      </w:pPr>
      <w:r w:rsidRPr="00922D4C">
        <w:rPr>
          <w:lang w:val="en-US"/>
        </w:rPr>
        <w:t xml:space="preserve">    </w:t>
      </w:r>
    </w:p>
    <w:p w14:paraId="1450F8D5" w14:textId="77777777" w:rsidR="003B5FA4" w:rsidRPr="00922D4C" w:rsidRDefault="003B5FA4" w:rsidP="003B5FA4">
      <w:pPr>
        <w:rPr>
          <w:lang w:val="en-US"/>
        </w:rPr>
      </w:pPr>
      <w:r w:rsidRPr="00922D4C">
        <w:rPr>
          <w:lang w:val="en-US"/>
        </w:rPr>
        <w:t xml:space="preserve">    /**</w:t>
      </w:r>
    </w:p>
    <w:p w14:paraId="0166C060" w14:textId="77777777" w:rsidR="003B5FA4" w:rsidRPr="00922D4C" w:rsidRDefault="003B5FA4" w:rsidP="003B5FA4">
      <w:pPr>
        <w:rPr>
          <w:lang w:val="en-US"/>
        </w:rPr>
      </w:pPr>
      <w:r w:rsidRPr="00922D4C">
        <w:rPr>
          <w:lang w:val="en-US"/>
        </w:rPr>
        <w:lastRenderedPageBreak/>
        <w:t xml:space="preserve">     * @param args the command line arguments</w:t>
      </w:r>
    </w:p>
    <w:p w14:paraId="5DEED0CE" w14:textId="77777777" w:rsidR="003B5FA4" w:rsidRPr="00922D4C" w:rsidRDefault="003B5FA4" w:rsidP="003B5FA4">
      <w:pPr>
        <w:rPr>
          <w:lang w:val="en-US"/>
        </w:rPr>
      </w:pPr>
      <w:r w:rsidRPr="00922D4C">
        <w:rPr>
          <w:lang w:val="en-US"/>
        </w:rPr>
        <w:t xml:space="preserve">     */</w:t>
      </w:r>
    </w:p>
    <w:p w14:paraId="2DCD55F1" w14:textId="77777777" w:rsidR="003B5FA4" w:rsidRPr="00922D4C" w:rsidRDefault="003B5FA4" w:rsidP="003B5FA4">
      <w:pPr>
        <w:rPr>
          <w:lang w:val="en-US"/>
        </w:rPr>
      </w:pPr>
      <w:r w:rsidRPr="00922D4C">
        <w:rPr>
          <w:lang w:val="en-US"/>
        </w:rPr>
        <w:t xml:space="preserve">    public static void main(String args[]) {</w:t>
      </w:r>
    </w:p>
    <w:p w14:paraId="3966BB18" w14:textId="77777777" w:rsidR="003B5FA4" w:rsidRPr="00922D4C" w:rsidRDefault="003B5FA4" w:rsidP="003B5FA4">
      <w:pPr>
        <w:rPr>
          <w:lang w:val="en-US"/>
        </w:rPr>
      </w:pPr>
      <w:r w:rsidRPr="00922D4C">
        <w:rPr>
          <w:lang w:val="en-US"/>
        </w:rPr>
        <w:t xml:space="preserve">        /* Set the Nimbus look and feel */</w:t>
      </w:r>
    </w:p>
    <w:p w14:paraId="35245891" w14:textId="77777777" w:rsidR="003B5FA4" w:rsidRPr="00922D4C" w:rsidRDefault="003B5FA4" w:rsidP="003B5FA4">
      <w:pPr>
        <w:rPr>
          <w:lang w:val="en-US"/>
        </w:rPr>
      </w:pPr>
      <w:r w:rsidRPr="00922D4C">
        <w:rPr>
          <w:lang w:val="en-US"/>
        </w:rPr>
        <w:t xml:space="preserve">        //&lt;editor-fold defaultstate="collapsed" desc=" Look and feel setting code (optional) "&gt;</w:t>
      </w:r>
    </w:p>
    <w:p w14:paraId="4E668C24" w14:textId="77777777" w:rsidR="003B5FA4" w:rsidRPr="00922D4C" w:rsidRDefault="003B5FA4" w:rsidP="003B5FA4">
      <w:pPr>
        <w:rPr>
          <w:lang w:val="en-US"/>
        </w:rPr>
      </w:pPr>
      <w:r w:rsidRPr="00922D4C">
        <w:rPr>
          <w:lang w:val="en-US"/>
        </w:rPr>
        <w:t xml:space="preserve">        /* If Nimbus (introduced in Java SE 6) is not available, stay with the default look and feel.</w:t>
      </w:r>
    </w:p>
    <w:p w14:paraId="4F1B1645" w14:textId="77777777" w:rsidR="003B5FA4" w:rsidRPr="00922D4C" w:rsidRDefault="003B5FA4" w:rsidP="003B5FA4">
      <w:pPr>
        <w:rPr>
          <w:lang w:val="en-US"/>
        </w:rPr>
      </w:pPr>
      <w:r w:rsidRPr="00922D4C">
        <w:rPr>
          <w:lang w:val="en-US"/>
        </w:rPr>
        <w:t xml:space="preserve">         * For details see http://download.oracle.com/javase/tutorial/uiswing/lookandfeel/plaf.html </w:t>
      </w:r>
    </w:p>
    <w:p w14:paraId="5D32430F" w14:textId="77777777" w:rsidR="003B5FA4" w:rsidRPr="00922D4C" w:rsidRDefault="003B5FA4" w:rsidP="003B5FA4">
      <w:pPr>
        <w:rPr>
          <w:lang w:val="en-US"/>
        </w:rPr>
      </w:pPr>
      <w:r w:rsidRPr="00922D4C">
        <w:rPr>
          <w:lang w:val="en-US"/>
        </w:rPr>
        <w:t xml:space="preserve">         */</w:t>
      </w:r>
    </w:p>
    <w:p w14:paraId="6C438929" w14:textId="77777777" w:rsidR="003B5FA4" w:rsidRPr="00922D4C" w:rsidRDefault="003B5FA4" w:rsidP="003B5FA4">
      <w:pPr>
        <w:rPr>
          <w:lang w:val="en-US"/>
        </w:rPr>
      </w:pPr>
      <w:r w:rsidRPr="00922D4C">
        <w:rPr>
          <w:lang w:val="en-US"/>
        </w:rPr>
        <w:t xml:space="preserve">        try {</w:t>
      </w:r>
    </w:p>
    <w:p w14:paraId="75F1ED9E" w14:textId="77777777" w:rsidR="003B5FA4" w:rsidRPr="00922D4C" w:rsidRDefault="003B5FA4" w:rsidP="003B5FA4">
      <w:pPr>
        <w:rPr>
          <w:lang w:val="en-US"/>
        </w:rPr>
      </w:pPr>
      <w:r w:rsidRPr="00922D4C">
        <w:rPr>
          <w:lang w:val="en-US"/>
        </w:rPr>
        <w:t xml:space="preserve">            for (javax.swing.UIManager.LookAndFeelInfo info : javax.swing.UIManager.getInstalledLookAndFeels()) {</w:t>
      </w:r>
    </w:p>
    <w:p w14:paraId="5D35ACD3" w14:textId="77777777" w:rsidR="003B5FA4" w:rsidRPr="00922D4C" w:rsidRDefault="003B5FA4" w:rsidP="003B5FA4">
      <w:pPr>
        <w:rPr>
          <w:lang w:val="en-US"/>
        </w:rPr>
      </w:pPr>
      <w:r w:rsidRPr="00922D4C">
        <w:rPr>
          <w:lang w:val="en-US"/>
        </w:rPr>
        <w:t xml:space="preserve">                if ("Nimbus".equals(info.getName())) {</w:t>
      </w:r>
    </w:p>
    <w:p w14:paraId="6F34002D" w14:textId="77777777" w:rsidR="003B5FA4" w:rsidRPr="00922D4C" w:rsidRDefault="003B5FA4" w:rsidP="003B5FA4">
      <w:pPr>
        <w:rPr>
          <w:lang w:val="en-US"/>
        </w:rPr>
      </w:pPr>
      <w:r w:rsidRPr="00922D4C">
        <w:rPr>
          <w:lang w:val="en-US"/>
        </w:rPr>
        <w:t xml:space="preserve">                    javax.swing.UIManager.setLookAndFeel(info.getClassName());</w:t>
      </w:r>
    </w:p>
    <w:p w14:paraId="38F7C345" w14:textId="77777777" w:rsidR="003B5FA4" w:rsidRPr="00922D4C" w:rsidRDefault="003B5FA4" w:rsidP="003B5FA4">
      <w:pPr>
        <w:rPr>
          <w:lang w:val="en-US"/>
        </w:rPr>
      </w:pPr>
      <w:r w:rsidRPr="00922D4C">
        <w:rPr>
          <w:lang w:val="en-US"/>
        </w:rPr>
        <w:t xml:space="preserve">                    break;</w:t>
      </w:r>
    </w:p>
    <w:p w14:paraId="140B10E6" w14:textId="77777777" w:rsidR="003B5FA4" w:rsidRPr="00922D4C" w:rsidRDefault="003B5FA4" w:rsidP="003B5FA4">
      <w:pPr>
        <w:rPr>
          <w:lang w:val="en-US"/>
        </w:rPr>
      </w:pPr>
      <w:r w:rsidRPr="00922D4C">
        <w:rPr>
          <w:lang w:val="en-US"/>
        </w:rPr>
        <w:t xml:space="preserve">                }</w:t>
      </w:r>
    </w:p>
    <w:p w14:paraId="07941170" w14:textId="77777777" w:rsidR="003B5FA4" w:rsidRPr="00922D4C" w:rsidRDefault="003B5FA4" w:rsidP="003B5FA4">
      <w:pPr>
        <w:rPr>
          <w:lang w:val="en-US"/>
        </w:rPr>
      </w:pPr>
      <w:r w:rsidRPr="00922D4C">
        <w:rPr>
          <w:lang w:val="en-US"/>
        </w:rPr>
        <w:t xml:space="preserve">            }</w:t>
      </w:r>
    </w:p>
    <w:p w14:paraId="566DACE9" w14:textId="77777777" w:rsidR="003B5FA4" w:rsidRPr="00922D4C" w:rsidRDefault="003B5FA4" w:rsidP="003B5FA4">
      <w:pPr>
        <w:rPr>
          <w:lang w:val="en-US"/>
        </w:rPr>
      </w:pPr>
      <w:r w:rsidRPr="00922D4C">
        <w:rPr>
          <w:lang w:val="en-US"/>
        </w:rPr>
        <w:t xml:space="preserve">        } catch (ClassNotFoundException ex) {</w:t>
      </w:r>
    </w:p>
    <w:p w14:paraId="488F3B77" w14:textId="77777777" w:rsidR="003B5FA4" w:rsidRPr="00922D4C" w:rsidRDefault="003B5FA4" w:rsidP="003B5FA4">
      <w:pPr>
        <w:rPr>
          <w:lang w:val="en-US"/>
        </w:rPr>
      </w:pPr>
      <w:r w:rsidRPr="00922D4C">
        <w:rPr>
          <w:lang w:val="en-US"/>
        </w:rPr>
        <w:t xml:space="preserve">            java.util.logging.Logger.getLogger(userregistration.class.getName()).log(java.util.logging.Level.SEVERE, null, ex);</w:t>
      </w:r>
    </w:p>
    <w:p w14:paraId="39E90F62" w14:textId="77777777" w:rsidR="003B5FA4" w:rsidRPr="00922D4C" w:rsidRDefault="003B5FA4" w:rsidP="003B5FA4">
      <w:pPr>
        <w:rPr>
          <w:lang w:val="en-US"/>
        </w:rPr>
      </w:pPr>
      <w:r w:rsidRPr="00922D4C">
        <w:rPr>
          <w:lang w:val="en-US"/>
        </w:rPr>
        <w:t xml:space="preserve">        } catch (InstantiationException ex) {</w:t>
      </w:r>
    </w:p>
    <w:p w14:paraId="3D00038F" w14:textId="77777777" w:rsidR="003B5FA4" w:rsidRPr="00922D4C" w:rsidRDefault="003B5FA4" w:rsidP="003B5FA4">
      <w:pPr>
        <w:rPr>
          <w:lang w:val="en-US"/>
        </w:rPr>
      </w:pPr>
      <w:r w:rsidRPr="00922D4C">
        <w:rPr>
          <w:lang w:val="en-US"/>
        </w:rPr>
        <w:t xml:space="preserve">            java.util.logging.Logger.getLogger(userregistration.class.getName()).log(java.util.logging.Level.SEVERE, null, ex);</w:t>
      </w:r>
    </w:p>
    <w:p w14:paraId="44956070" w14:textId="77777777" w:rsidR="003B5FA4" w:rsidRPr="00922D4C" w:rsidRDefault="003B5FA4" w:rsidP="003B5FA4">
      <w:pPr>
        <w:rPr>
          <w:lang w:val="en-US"/>
        </w:rPr>
      </w:pPr>
      <w:r w:rsidRPr="00922D4C">
        <w:rPr>
          <w:lang w:val="en-US"/>
        </w:rPr>
        <w:t xml:space="preserve">        } catch (IllegalAccessException ex) {</w:t>
      </w:r>
    </w:p>
    <w:p w14:paraId="31A17A36" w14:textId="77777777" w:rsidR="003B5FA4" w:rsidRPr="00922D4C" w:rsidRDefault="003B5FA4" w:rsidP="003B5FA4">
      <w:pPr>
        <w:rPr>
          <w:lang w:val="en-US"/>
        </w:rPr>
      </w:pPr>
      <w:r w:rsidRPr="00922D4C">
        <w:rPr>
          <w:lang w:val="en-US"/>
        </w:rPr>
        <w:t xml:space="preserve">            java.util.logging.Logger.getLogger(userregistration.class.getName()).log(java.util.logging.Level.SEVERE, null, ex);</w:t>
      </w:r>
    </w:p>
    <w:p w14:paraId="1ADA3513" w14:textId="77777777" w:rsidR="003B5FA4" w:rsidRPr="00922D4C" w:rsidRDefault="003B5FA4" w:rsidP="003B5FA4">
      <w:pPr>
        <w:rPr>
          <w:lang w:val="en-US"/>
        </w:rPr>
      </w:pPr>
      <w:r w:rsidRPr="00922D4C">
        <w:rPr>
          <w:lang w:val="en-US"/>
        </w:rPr>
        <w:t xml:space="preserve">        } catch (javax.swing.UnsupportedLookAndFeelException ex) {</w:t>
      </w:r>
    </w:p>
    <w:p w14:paraId="4032CA02" w14:textId="77777777" w:rsidR="003B5FA4" w:rsidRPr="00922D4C" w:rsidRDefault="003B5FA4" w:rsidP="003B5FA4">
      <w:pPr>
        <w:rPr>
          <w:lang w:val="en-US"/>
        </w:rPr>
      </w:pPr>
      <w:r w:rsidRPr="00922D4C">
        <w:rPr>
          <w:lang w:val="en-US"/>
        </w:rPr>
        <w:lastRenderedPageBreak/>
        <w:t xml:space="preserve">            java.util.logging.Logger.getLogger(userregistration.class.getName()).log(java.util.logging.Level.SEVERE, null, ex);</w:t>
      </w:r>
    </w:p>
    <w:p w14:paraId="777C79BA" w14:textId="77777777" w:rsidR="003B5FA4" w:rsidRPr="00922D4C" w:rsidRDefault="003B5FA4" w:rsidP="003B5FA4">
      <w:pPr>
        <w:rPr>
          <w:lang w:val="en-US"/>
        </w:rPr>
      </w:pPr>
      <w:r w:rsidRPr="00922D4C">
        <w:rPr>
          <w:lang w:val="en-US"/>
        </w:rPr>
        <w:t xml:space="preserve">        }</w:t>
      </w:r>
    </w:p>
    <w:p w14:paraId="7D56CDF3" w14:textId="77777777" w:rsidR="003B5FA4" w:rsidRPr="00922D4C" w:rsidRDefault="003B5FA4" w:rsidP="003B5FA4">
      <w:pPr>
        <w:rPr>
          <w:lang w:val="en-US"/>
        </w:rPr>
      </w:pPr>
      <w:r w:rsidRPr="00922D4C">
        <w:rPr>
          <w:lang w:val="en-US"/>
        </w:rPr>
        <w:t xml:space="preserve">        //&lt;/editor-fold&gt;</w:t>
      </w:r>
    </w:p>
    <w:p w14:paraId="0627ED60" w14:textId="77777777" w:rsidR="003B5FA4" w:rsidRPr="00922D4C" w:rsidRDefault="003B5FA4" w:rsidP="003B5FA4">
      <w:pPr>
        <w:rPr>
          <w:lang w:val="en-US"/>
        </w:rPr>
      </w:pPr>
    </w:p>
    <w:p w14:paraId="44CA265C" w14:textId="77777777" w:rsidR="003B5FA4" w:rsidRPr="00922D4C" w:rsidRDefault="003B5FA4" w:rsidP="003B5FA4">
      <w:pPr>
        <w:rPr>
          <w:lang w:val="en-US"/>
        </w:rPr>
      </w:pPr>
      <w:r w:rsidRPr="00922D4C">
        <w:rPr>
          <w:lang w:val="en-US"/>
        </w:rPr>
        <w:t xml:space="preserve">        /* Create and display the form */</w:t>
      </w:r>
    </w:p>
    <w:p w14:paraId="1A2E70E4" w14:textId="77777777" w:rsidR="003B5FA4" w:rsidRPr="00922D4C" w:rsidRDefault="003B5FA4" w:rsidP="003B5FA4">
      <w:pPr>
        <w:rPr>
          <w:lang w:val="en-US"/>
        </w:rPr>
      </w:pPr>
      <w:r w:rsidRPr="00922D4C">
        <w:rPr>
          <w:lang w:val="en-US"/>
        </w:rPr>
        <w:t xml:space="preserve">        java.awt.EventQueue.invokeLater(new Runnable() {</w:t>
      </w:r>
    </w:p>
    <w:p w14:paraId="02AD89AA" w14:textId="77777777" w:rsidR="003B5FA4" w:rsidRPr="00922D4C" w:rsidRDefault="003B5FA4" w:rsidP="003B5FA4">
      <w:pPr>
        <w:rPr>
          <w:lang w:val="en-US"/>
        </w:rPr>
      </w:pPr>
      <w:r w:rsidRPr="00922D4C">
        <w:rPr>
          <w:lang w:val="en-US"/>
        </w:rPr>
        <w:t xml:space="preserve">            public void run() {</w:t>
      </w:r>
    </w:p>
    <w:p w14:paraId="5686E006" w14:textId="77777777" w:rsidR="003B5FA4" w:rsidRPr="00922D4C" w:rsidRDefault="003B5FA4" w:rsidP="003B5FA4">
      <w:pPr>
        <w:rPr>
          <w:lang w:val="en-US"/>
        </w:rPr>
      </w:pPr>
      <w:r w:rsidRPr="00922D4C">
        <w:rPr>
          <w:lang w:val="en-US"/>
        </w:rPr>
        <w:t xml:space="preserve">                new userregistration().setVisible(true);</w:t>
      </w:r>
    </w:p>
    <w:p w14:paraId="0F4D38E7" w14:textId="77777777" w:rsidR="003B5FA4" w:rsidRPr="00922D4C" w:rsidRDefault="003B5FA4" w:rsidP="003B5FA4">
      <w:pPr>
        <w:rPr>
          <w:lang w:val="en-US"/>
        </w:rPr>
      </w:pPr>
      <w:r w:rsidRPr="00922D4C">
        <w:rPr>
          <w:lang w:val="en-US"/>
        </w:rPr>
        <w:t xml:space="preserve">            }</w:t>
      </w:r>
    </w:p>
    <w:p w14:paraId="208C9D8F" w14:textId="77777777" w:rsidR="003B5FA4" w:rsidRPr="00922D4C" w:rsidRDefault="003B5FA4" w:rsidP="003B5FA4">
      <w:pPr>
        <w:rPr>
          <w:lang w:val="en-US"/>
        </w:rPr>
      </w:pPr>
      <w:r w:rsidRPr="00922D4C">
        <w:rPr>
          <w:lang w:val="en-US"/>
        </w:rPr>
        <w:t xml:space="preserve">        });</w:t>
      </w:r>
    </w:p>
    <w:p w14:paraId="4D852DCC" w14:textId="77777777" w:rsidR="003B5FA4" w:rsidRPr="00922D4C" w:rsidRDefault="003B5FA4" w:rsidP="003B5FA4">
      <w:pPr>
        <w:rPr>
          <w:lang w:val="en-US"/>
        </w:rPr>
      </w:pPr>
      <w:r w:rsidRPr="00922D4C">
        <w:rPr>
          <w:lang w:val="en-US"/>
        </w:rPr>
        <w:t xml:space="preserve">    }</w:t>
      </w:r>
    </w:p>
    <w:p w14:paraId="093AC374" w14:textId="77777777" w:rsidR="003B5FA4" w:rsidRPr="00922D4C" w:rsidRDefault="003B5FA4" w:rsidP="003B5FA4">
      <w:pPr>
        <w:rPr>
          <w:lang w:val="en-US"/>
        </w:rPr>
      </w:pPr>
    </w:p>
    <w:p w14:paraId="2E68F289" w14:textId="77777777" w:rsidR="003B5FA4" w:rsidRPr="00922D4C" w:rsidRDefault="003B5FA4" w:rsidP="003B5FA4">
      <w:pPr>
        <w:rPr>
          <w:lang w:val="en-US"/>
        </w:rPr>
      </w:pPr>
      <w:r w:rsidRPr="00922D4C">
        <w:rPr>
          <w:lang w:val="en-US"/>
        </w:rPr>
        <w:t xml:space="preserve">    // Variables declaration - do not modify                     </w:t>
      </w:r>
    </w:p>
    <w:p w14:paraId="0B2D50DB" w14:textId="77777777" w:rsidR="003B5FA4" w:rsidRPr="00922D4C" w:rsidRDefault="003B5FA4" w:rsidP="003B5FA4">
      <w:pPr>
        <w:rPr>
          <w:lang w:val="en-US"/>
        </w:rPr>
      </w:pPr>
      <w:r w:rsidRPr="00922D4C">
        <w:rPr>
          <w:lang w:val="en-US"/>
        </w:rPr>
        <w:t xml:space="preserve">    private javax.swing.JButton jButton1;</w:t>
      </w:r>
    </w:p>
    <w:p w14:paraId="6483A84A" w14:textId="77777777" w:rsidR="003B5FA4" w:rsidRPr="00922D4C" w:rsidRDefault="003B5FA4" w:rsidP="003B5FA4">
      <w:pPr>
        <w:rPr>
          <w:lang w:val="en-US"/>
        </w:rPr>
      </w:pPr>
      <w:r w:rsidRPr="00922D4C">
        <w:rPr>
          <w:lang w:val="en-US"/>
        </w:rPr>
        <w:t xml:space="preserve">    private javax.swing.JLabel jLabel1;</w:t>
      </w:r>
    </w:p>
    <w:p w14:paraId="29DC0AB5" w14:textId="77777777" w:rsidR="003B5FA4" w:rsidRPr="00922D4C" w:rsidRDefault="003B5FA4" w:rsidP="003B5FA4">
      <w:pPr>
        <w:rPr>
          <w:lang w:val="en-US"/>
        </w:rPr>
      </w:pPr>
      <w:r w:rsidRPr="00922D4C">
        <w:rPr>
          <w:lang w:val="en-US"/>
        </w:rPr>
        <w:t xml:space="preserve">    private javax.swing.JLabel jLabel2;</w:t>
      </w:r>
    </w:p>
    <w:p w14:paraId="799383D6" w14:textId="77777777" w:rsidR="003B5FA4" w:rsidRPr="00922D4C" w:rsidRDefault="003B5FA4" w:rsidP="003B5FA4">
      <w:pPr>
        <w:rPr>
          <w:lang w:val="en-US"/>
        </w:rPr>
      </w:pPr>
      <w:r w:rsidRPr="00922D4C">
        <w:rPr>
          <w:lang w:val="en-US"/>
        </w:rPr>
        <w:t xml:space="preserve">    private javax.swing.JLabel jLabel4;</w:t>
      </w:r>
    </w:p>
    <w:p w14:paraId="2B35B0E3" w14:textId="77777777" w:rsidR="003B5FA4" w:rsidRPr="00922D4C" w:rsidRDefault="003B5FA4" w:rsidP="003B5FA4">
      <w:pPr>
        <w:rPr>
          <w:lang w:val="en-US"/>
        </w:rPr>
      </w:pPr>
      <w:r w:rsidRPr="00922D4C">
        <w:rPr>
          <w:lang w:val="en-US"/>
        </w:rPr>
        <w:t xml:space="preserve">    private javax.swing.JLabel jLabel5;</w:t>
      </w:r>
    </w:p>
    <w:p w14:paraId="45CFCFF4" w14:textId="77777777" w:rsidR="003B5FA4" w:rsidRPr="00922D4C" w:rsidRDefault="003B5FA4" w:rsidP="003B5FA4">
      <w:pPr>
        <w:rPr>
          <w:lang w:val="en-US"/>
        </w:rPr>
      </w:pPr>
      <w:r w:rsidRPr="00922D4C">
        <w:rPr>
          <w:lang w:val="en-US"/>
        </w:rPr>
        <w:t xml:space="preserve">    private javax.swing.JLabel jLabel6;</w:t>
      </w:r>
    </w:p>
    <w:p w14:paraId="50699529" w14:textId="77777777" w:rsidR="003B5FA4" w:rsidRPr="00922D4C" w:rsidRDefault="003B5FA4" w:rsidP="003B5FA4">
      <w:pPr>
        <w:rPr>
          <w:lang w:val="en-US"/>
        </w:rPr>
      </w:pPr>
      <w:r w:rsidRPr="00922D4C">
        <w:rPr>
          <w:lang w:val="en-US"/>
        </w:rPr>
        <w:t xml:space="preserve">    private javax.swing.JPanel jPanel1;</w:t>
      </w:r>
    </w:p>
    <w:p w14:paraId="7D8C37B5" w14:textId="77777777" w:rsidR="003B5FA4" w:rsidRPr="00922D4C" w:rsidRDefault="003B5FA4" w:rsidP="003B5FA4">
      <w:pPr>
        <w:rPr>
          <w:lang w:val="en-US"/>
        </w:rPr>
      </w:pPr>
      <w:r w:rsidRPr="00922D4C">
        <w:rPr>
          <w:lang w:val="en-US"/>
        </w:rPr>
        <w:t xml:space="preserve">    private javax.swing.JPasswordField jPasswordField1;</w:t>
      </w:r>
    </w:p>
    <w:p w14:paraId="07421797" w14:textId="77777777" w:rsidR="003B5FA4" w:rsidRPr="00922D4C" w:rsidRDefault="003B5FA4" w:rsidP="003B5FA4">
      <w:pPr>
        <w:rPr>
          <w:lang w:val="en-US"/>
        </w:rPr>
      </w:pPr>
      <w:r w:rsidRPr="00922D4C">
        <w:rPr>
          <w:lang w:val="en-US"/>
        </w:rPr>
        <w:t xml:space="preserve">    private javax.swing.JTextField jTextField1;</w:t>
      </w:r>
    </w:p>
    <w:p w14:paraId="0D8FA0A6" w14:textId="77777777" w:rsidR="003B5FA4" w:rsidRPr="00922D4C" w:rsidRDefault="003B5FA4" w:rsidP="003B5FA4">
      <w:pPr>
        <w:rPr>
          <w:lang w:val="en-US"/>
        </w:rPr>
      </w:pPr>
      <w:r w:rsidRPr="00922D4C">
        <w:rPr>
          <w:lang w:val="en-US"/>
        </w:rPr>
        <w:t xml:space="preserve">    private javax.swing.JTextField jTextField2;</w:t>
      </w:r>
    </w:p>
    <w:p w14:paraId="5A12BAE6" w14:textId="77777777" w:rsidR="003B5FA4" w:rsidRPr="00922D4C" w:rsidRDefault="003B5FA4" w:rsidP="003B5FA4">
      <w:pPr>
        <w:rPr>
          <w:lang w:val="en-US"/>
        </w:rPr>
      </w:pPr>
      <w:r w:rsidRPr="00922D4C">
        <w:rPr>
          <w:lang w:val="en-US"/>
        </w:rPr>
        <w:t xml:space="preserve">    private javax.swing.JTextField jTextField4;</w:t>
      </w:r>
    </w:p>
    <w:p w14:paraId="1B98E50B" w14:textId="77777777" w:rsidR="003B5FA4" w:rsidRPr="00922D4C" w:rsidRDefault="003B5FA4" w:rsidP="003B5FA4">
      <w:pPr>
        <w:rPr>
          <w:lang w:val="en-US"/>
        </w:rPr>
      </w:pPr>
      <w:r w:rsidRPr="00922D4C">
        <w:rPr>
          <w:lang w:val="en-US"/>
        </w:rPr>
        <w:t xml:space="preserve">    private javax.swing.JTextField jTextField5;</w:t>
      </w:r>
    </w:p>
    <w:p w14:paraId="5397A884" w14:textId="77777777" w:rsidR="003B5FA4" w:rsidRPr="00922D4C" w:rsidRDefault="003B5FA4" w:rsidP="003B5FA4">
      <w:pPr>
        <w:rPr>
          <w:lang w:val="en-US"/>
        </w:rPr>
      </w:pPr>
      <w:r w:rsidRPr="00922D4C">
        <w:rPr>
          <w:lang w:val="en-US"/>
        </w:rPr>
        <w:t xml:space="preserve">    // End of variables declaration                   </w:t>
      </w:r>
    </w:p>
    <w:p w14:paraId="7C28C1C4" w14:textId="77777777" w:rsidR="003B5FA4" w:rsidRDefault="003B5FA4" w:rsidP="003B5FA4">
      <w:pPr>
        <w:rPr>
          <w:lang w:val="en-US"/>
        </w:rPr>
      </w:pPr>
      <w:r w:rsidRPr="00922D4C">
        <w:rPr>
          <w:lang w:val="en-US"/>
        </w:rPr>
        <w:lastRenderedPageBreak/>
        <w:t>}</w:t>
      </w:r>
    </w:p>
    <w:p w14:paraId="429E7909" w14:textId="77777777" w:rsidR="003B5FA4" w:rsidRDefault="003B5FA4" w:rsidP="003B5FA4">
      <w:pPr>
        <w:rPr>
          <w:lang w:val="en-US"/>
        </w:rPr>
      </w:pPr>
    </w:p>
    <w:p w14:paraId="5496196C" w14:textId="7EB9B6D5" w:rsidR="003B5FA4" w:rsidRPr="00674CFF" w:rsidRDefault="00674CFF" w:rsidP="003B5FA4">
      <w:pPr>
        <w:rPr>
          <w:rFonts w:ascii="Times New Roman" w:hAnsi="Times New Roman" w:cs="Times New Roman"/>
          <w:b/>
          <w:bCs/>
          <w:sz w:val="32"/>
          <w:szCs w:val="32"/>
          <w:lang w:val="en-US"/>
        </w:rPr>
      </w:pPr>
      <w:r>
        <w:rPr>
          <w:rFonts w:ascii="Times New Roman" w:hAnsi="Times New Roman" w:cs="Times New Roman"/>
          <w:b/>
          <w:bCs/>
          <w:sz w:val="32"/>
          <w:szCs w:val="32"/>
          <w:lang w:val="en-US"/>
        </w:rPr>
        <w:t xml:space="preserve">                                 </w:t>
      </w:r>
      <w:r w:rsidR="003B5FA4" w:rsidRPr="00674CFF">
        <w:rPr>
          <w:rFonts w:ascii="Times New Roman" w:hAnsi="Times New Roman" w:cs="Times New Roman"/>
          <w:b/>
          <w:bCs/>
          <w:sz w:val="32"/>
          <w:szCs w:val="32"/>
          <w:lang w:val="en-US"/>
        </w:rPr>
        <w:t>Account page</w:t>
      </w:r>
    </w:p>
    <w:p w14:paraId="1D5A2532" w14:textId="77777777" w:rsidR="003B5FA4" w:rsidRDefault="003B5FA4" w:rsidP="003B5FA4">
      <w:pPr>
        <w:rPr>
          <w:lang w:val="en-US"/>
        </w:rPr>
      </w:pPr>
    </w:p>
    <w:p w14:paraId="2651A44A" w14:textId="77777777" w:rsidR="003B5FA4" w:rsidRDefault="003B5FA4" w:rsidP="003B5FA4">
      <w:pPr>
        <w:rPr>
          <w:lang w:val="en-US"/>
        </w:rPr>
      </w:pPr>
    </w:p>
    <w:p w14:paraId="25187C68" w14:textId="77777777" w:rsidR="003B5FA4" w:rsidRPr="00922D4C" w:rsidRDefault="003B5FA4" w:rsidP="003B5FA4">
      <w:pPr>
        <w:rPr>
          <w:lang w:val="en-US"/>
        </w:rPr>
      </w:pPr>
      <w:r w:rsidRPr="00922D4C">
        <w:rPr>
          <w:lang w:val="en-US"/>
        </w:rPr>
        <w:t>/*</w:t>
      </w:r>
    </w:p>
    <w:p w14:paraId="37696D3C" w14:textId="77777777" w:rsidR="003B5FA4" w:rsidRPr="00922D4C" w:rsidRDefault="003B5FA4" w:rsidP="003B5FA4">
      <w:pPr>
        <w:rPr>
          <w:lang w:val="en-US"/>
        </w:rPr>
      </w:pPr>
      <w:r w:rsidRPr="00922D4C">
        <w:rPr>
          <w:lang w:val="en-US"/>
        </w:rPr>
        <w:t xml:space="preserve"> * To change this license header, choose License Headers in Project Properties.</w:t>
      </w:r>
    </w:p>
    <w:p w14:paraId="62906D43" w14:textId="77777777" w:rsidR="003B5FA4" w:rsidRPr="00922D4C" w:rsidRDefault="003B5FA4" w:rsidP="003B5FA4">
      <w:pPr>
        <w:rPr>
          <w:lang w:val="en-US"/>
        </w:rPr>
      </w:pPr>
      <w:r w:rsidRPr="00922D4C">
        <w:rPr>
          <w:lang w:val="en-US"/>
        </w:rPr>
        <w:t xml:space="preserve"> * To change this template file, choose Tools | Templates</w:t>
      </w:r>
    </w:p>
    <w:p w14:paraId="59BC94B5" w14:textId="77777777" w:rsidR="003B5FA4" w:rsidRPr="00922D4C" w:rsidRDefault="003B5FA4" w:rsidP="003B5FA4">
      <w:pPr>
        <w:rPr>
          <w:lang w:val="en-US"/>
        </w:rPr>
      </w:pPr>
      <w:r w:rsidRPr="00922D4C">
        <w:rPr>
          <w:lang w:val="en-US"/>
        </w:rPr>
        <w:t xml:space="preserve"> * and open the template in the editor.</w:t>
      </w:r>
    </w:p>
    <w:p w14:paraId="32A1B6C7" w14:textId="77777777" w:rsidR="003B5FA4" w:rsidRPr="00922D4C" w:rsidRDefault="003B5FA4" w:rsidP="003B5FA4">
      <w:pPr>
        <w:rPr>
          <w:lang w:val="en-US"/>
        </w:rPr>
      </w:pPr>
      <w:r w:rsidRPr="00922D4C">
        <w:rPr>
          <w:lang w:val="en-US"/>
        </w:rPr>
        <w:t xml:space="preserve"> */</w:t>
      </w:r>
    </w:p>
    <w:p w14:paraId="00EDADAA" w14:textId="77777777" w:rsidR="003B5FA4" w:rsidRPr="00922D4C" w:rsidRDefault="003B5FA4" w:rsidP="003B5FA4">
      <w:pPr>
        <w:rPr>
          <w:lang w:val="en-US"/>
        </w:rPr>
      </w:pPr>
    </w:p>
    <w:p w14:paraId="392BFD2B" w14:textId="77777777" w:rsidR="003B5FA4" w:rsidRPr="00922D4C" w:rsidRDefault="003B5FA4" w:rsidP="003B5FA4">
      <w:pPr>
        <w:rPr>
          <w:lang w:val="en-US"/>
        </w:rPr>
      </w:pPr>
      <w:r w:rsidRPr="00922D4C">
        <w:rPr>
          <w:lang w:val="en-US"/>
        </w:rPr>
        <w:t>/**</w:t>
      </w:r>
    </w:p>
    <w:p w14:paraId="679C2D1E" w14:textId="77777777" w:rsidR="003B5FA4" w:rsidRPr="00922D4C" w:rsidRDefault="003B5FA4" w:rsidP="003B5FA4">
      <w:pPr>
        <w:rPr>
          <w:lang w:val="en-US"/>
        </w:rPr>
      </w:pPr>
      <w:r w:rsidRPr="00922D4C">
        <w:rPr>
          <w:lang w:val="en-US"/>
        </w:rPr>
        <w:t xml:space="preserve"> *</w:t>
      </w:r>
    </w:p>
    <w:p w14:paraId="6D7BBCAD" w14:textId="6B218B0A" w:rsidR="003B5FA4" w:rsidRPr="00922D4C" w:rsidRDefault="003B5FA4" w:rsidP="003B5FA4">
      <w:pPr>
        <w:rPr>
          <w:lang w:val="en-US"/>
        </w:rPr>
      </w:pPr>
      <w:r w:rsidRPr="00922D4C">
        <w:rPr>
          <w:lang w:val="en-US"/>
        </w:rPr>
        <w:t xml:space="preserve"> * @author </w:t>
      </w:r>
      <w:r w:rsidR="00674CFF">
        <w:rPr>
          <w:lang w:val="en-US"/>
        </w:rPr>
        <w:t>keerthan k n</w:t>
      </w:r>
    </w:p>
    <w:p w14:paraId="3F021E73" w14:textId="77777777" w:rsidR="003B5FA4" w:rsidRPr="00922D4C" w:rsidRDefault="003B5FA4" w:rsidP="003B5FA4">
      <w:pPr>
        <w:rPr>
          <w:lang w:val="en-US"/>
        </w:rPr>
      </w:pPr>
      <w:r w:rsidRPr="00922D4C">
        <w:rPr>
          <w:lang w:val="en-US"/>
        </w:rPr>
        <w:t xml:space="preserve"> */</w:t>
      </w:r>
    </w:p>
    <w:p w14:paraId="4F57074E" w14:textId="77777777" w:rsidR="003B5FA4" w:rsidRPr="00922D4C" w:rsidRDefault="003B5FA4" w:rsidP="003B5FA4">
      <w:pPr>
        <w:rPr>
          <w:lang w:val="en-US"/>
        </w:rPr>
      </w:pPr>
      <w:r w:rsidRPr="00922D4C">
        <w:rPr>
          <w:lang w:val="en-US"/>
        </w:rPr>
        <w:t>public class account extends javax.swing.JFrame {</w:t>
      </w:r>
    </w:p>
    <w:p w14:paraId="58C019E5" w14:textId="77777777" w:rsidR="003B5FA4" w:rsidRPr="00922D4C" w:rsidRDefault="003B5FA4" w:rsidP="003B5FA4">
      <w:pPr>
        <w:rPr>
          <w:lang w:val="en-US"/>
        </w:rPr>
      </w:pPr>
    </w:p>
    <w:p w14:paraId="5CAE48DF" w14:textId="77777777" w:rsidR="003B5FA4" w:rsidRPr="00922D4C" w:rsidRDefault="003B5FA4" w:rsidP="003B5FA4">
      <w:pPr>
        <w:rPr>
          <w:lang w:val="en-US"/>
        </w:rPr>
      </w:pPr>
      <w:r w:rsidRPr="00922D4C">
        <w:rPr>
          <w:lang w:val="en-US"/>
        </w:rPr>
        <w:t xml:space="preserve">    /**</w:t>
      </w:r>
    </w:p>
    <w:p w14:paraId="252E7552" w14:textId="77777777" w:rsidR="003B5FA4" w:rsidRPr="00922D4C" w:rsidRDefault="003B5FA4" w:rsidP="003B5FA4">
      <w:pPr>
        <w:rPr>
          <w:lang w:val="en-US"/>
        </w:rPr>
      </w:pPr>
      <w:r w:rsidRPr="00922D4C">
        <w:rPr>
          <w:lang w:val="en-US"/>
        </w:rPr>
        <w:t xml:space="preserve">     * Creates new form UserLogin</w:t>
      </w:r>
    </w:p>
    <w:p w14:paraId="02578A42" w14:textId="77777777" w:rsidR="003B5FA4" w:rsidRPr="00922D4C" w:rsidRDefault="003B5FA4" w:rsidP="003B5FA4">
      <w:pPr>
        <w:rPr>
          <w:lang w:val="en-US"/>
        </w:rPr>
      </w:pPr>
      <w:r w:rsidRPr="00922D4C">
        <w:rPr>
          <w:lang w:val="en-US"/>
        </w:rPr>
        <w:t xml:space="preserve">     */</w:t>
      </w:r>
    </w:p>
    <w:p w14:paraId="735FB3AE" w14:textId="77777777" w:rsidR="003B5FA4" w:rsidRPr="00922D4C" w:rsidRDefault="003B5FA4" w:rsidP="003B5FA4">
      <w:pPr>
        <w:rPr>
          <w:lang w:val="en-US"/>
        </w:rPr>
      </w:pPr>
      <w:r w:rsidRPr="00922D4C">
        <w:rPr>
          <w:lang w:val="en-US"/>
        </w:rPr>
        <w:t xml:space="preserve">    public account() {</w:t>
      </w:r>
    </w:p>
    <w:p w14:paraId="397D12C6" w14:textId="77777777" w:rsidR="003B5FA4" w:rsidRPr="00922D4C" w:rsidRDefault="003B5FA4" w:rsidP="003B5FA4">
      <w:pPr>
        <w:rPr>
          <w:lang w:val="en-US"/>
        </w:rPr>
      </w:pPr>
      <w:r w:rsidRPr="00922D4C">
        <w:rPr>
          <w:lang w:val="en-US"/>
        </w:rPr>
        <w:t xml:space="preserve">        initComponents();</w:t>
      </w:r>
    </w:p>
    <w:p w14:paraId="0E460A61" w14:textId="77777777" w:rsidR="003B5FA4" w:rsidRPr="00922D4C" w:rsidRDefault="003B5FA4" w:rsidP="003B5FA4">
      <w:pPr>
        <w:rPr>
          <w:lang w:val="en-US"/>
        </w:rPr>
      </w:pPr>
      <w:r w:rsidRPr="00922D4C">
        <w:rPr>
          <w:lang w:val="en-US"/>
        </w:rPr>
        <w:t xml:space="preserve">    }</w:t>
      </w:r>
    </w:p>
    <w:p w14:paraId="3008D38D" w14:textId="77777777" w:rsidR="003B5FA4" w:rsidRPr="00922D4C" w:rsidRDefault="003B5FA4" w:rsidP="003B5FA4">
      <w:pPr>
        <w:rPr>
          <w:lang w:val="en-US"/>
        </w:rPr>
      </w:pPr>
    </w:p>
    <w:p w14:paraId="5DA8976C" w14:textId="77777777" w:rsidR="003B5FA4" w:rsidRPr="00922D4C" w:rsidRDefault="003B5FA4" w:rsidP="003B5FA4">
      <w:pPr>
        <w:rPr>
          <w:lang w:val="en-US"/>
        </w:rPr>
      </w:pPr>
      <w:r w:rsidRPr="00922D4C">
        <w:rPr>
          <w:lang w:val="en-US"/>
        </w:rPr>
        <w:t xml:space="preserve">    /**</w:t>
      </w:r>
    </w:p>
    <w:p w14:paraId="27C5E3DA" w14:textId="77777777" w:rsidR="003B5FA4" w:rsidRPr="00922D4C" w:rsidRDefault="003B5FA4" w:rsidP="003B5FA4">
      <w:pPr>
        <w:rPr>
          <w:lang w:val="en-US"/>
        </w:rPr>
      </w:pPr>
      <w:r w:rsidRPr="00922D4C">
        <w:rPr>
          <w:lang w:val="en-US"/>
        </w:rPr>
        <w:t xml:space="preserve">     * This method is called from within the constructor to initialize the form.</w:t>
      </w:r>
    </w:p>
    <w:p w14:paraId="6DC2DEF6" w14:textId="77777777" w:rsidR="003B5FA4" w:rsidRPr="00922D4C" w:rsidRDefault="003B5FA4" w:rsidP="003B5FA4">
      <w:pPr>
        <w:rPr>
          <w:lang w:val="en-US"/>
        </w:rPr>
      </w:pPr>
      <w:r w:rsidRPr="00922D4C">
        <w:rPr>
          <w:lang w:val="en-US"/>
        </w:rPr>
        <w:t xml:space="preserve">     * WARNING: Do NOT modify this code. The content of this method is always</w:t>
      </w:r>
    </w:p>
    <w:p w14:paraId="67F0691E" w14:textId="77777777" w:rsidR="003B5FA4" w:rsidRPr="00922D4C" w:rsidRDefault="003B5FA4" w:rsidP="003B5FA4">
      <w:pPr>
        <w:rPr>
          <w:lang w:val="en-US"/>
        </w:rPr>
      </w:pPr>
      <w:r w:rsidRPr="00922D4C">
        <w:rPr>
          <w:lang w:val="en-US"/>
        </w:rPr>
        <w:lastRenderedPageBreak/>
        <w:t xml:space="preserve">     * regenerated by the Form Editor.</w:t>
      </w:r>
    </w:p>
    <w:p w14:paraId="0CFD9784" w14:textId="77777777" w:rsidR="003B5FA4" w:rsidRPr="00922D4C" w:rsidRDefault="003B5FA4" w:rsidP="003B5FA4">
      <w:pPr>
        <w:rPr>
          <w:lang w:val="en-US"/>
        </w:rPr>
      </w:pPr>
      <w:r w:rsidRPr="00922D4C">
        <w:rPr>
          <w:lang w:val="en-US"/>
        </w:rPr>
        <w:t xml:space="preserve">     */</w:t>
      </w:r>
    </w:p>
    <w:p w14:paraId="77AA60D7" w14:textId="77777777" w:rsidR="003B5FA4" w:rsidRPr="00922D4C" w:rsidRDefault="003B5FA4" w:rsidP="003B5FA4">
      <w:pPr>
        <w:rPr>
          <w:lang w:val="en-US"/>
        </w:rPr>
      </w:pPr>
      <w:r w:rsidRPr="00922D4C">
        <w:rPr>
          <w:lang w:val="en-US"/>
        </w:rPr>
        <w:t xml:space="preserve">    @SuppressWarnings("unchecked")</w:t>
      </w:r>
    </w:p>
    <w:p w14:paraId="5E5219A8" w14:textId="77777777" w:rsidR="003B5FA4" w:rsidRPr="00922D4C" w:rsidRDefault="003B5FA4" w:rsidP="003B5FA4">
      <w:pPr>
        <w:rPr>
          <w:lang w:val="en-US"/>
        </w:rPr>
      </w:pPr>
      <w:r w:rsidRPr="00922D4C">
        <w:rPr>
          <w:lang w:val="en-US"/>
        </w:rPr>
        <w:t xml:space="preserve">    // &lt;editor-fold defaultstate="collapsed" desc="Generated Code"&gt;                          </w:t>
      </w:r>
    </w:p>
    <w:p w14:paraId="0EAF1E1F" w14:textId="77777777" w:rsidR="003B5FA4" w:rsidRPr="00922D4C" w:rsidRDefault="003B5FA4" w:rsidP="003B5FA4">
      <w:pPr>
        <w:rPr>
          <w:lang w:val="en-US"/>
        </w:rPr>
      </w:pPr>
      <w:r w:rsidRPr="00922D4C">
        <w:rPr>
          <w:lang w:val="en-US"/>
        </w:rPr>
        <w:t xml:space="preserve">    private void initComponents() {</w:t>
      </w:r>
    </w:p>
    <w:p w14:paraId="6F2347CD" w14:textId="77777777" w:rsidR="003B5FA4" w:rsidRPr="00922D4C" w:rsidRDefault="003B5FA4" w:rsidP="003B5FA4">
      <w:pPr>
        <w:rPr>
          <w:lang w:val="en-US"/>
        </w:rPr>
      </w:pPr>
    </w:p>
    <w:p w14:paraId="37867AAF" w14:textId="77777777" w:rsidR="003B5FA4" w:rsidRPr="00922D4C" w:rsidRDefault="003B5FA4" w:rsidP="003B5FA4">
      <w:pPr>
        <w:rPr>
          <w:lang w:val="en-US"/>
        </w:rPr>
      </w:pPr>
      <w:r w:rsidRPr="00922D4C">
        <w:rPr>
          <w:lang w:val="en-US"/>
        </w:rPr>
        <w:t xml:space="preserve">        jPanel1 = new javax.swing.JPanel();</w:t>
      </w:r>
    </w:p>
    <w:p w14:paraId="3D1D651D" w14:textId="77777777" w:rsidR="003B5FA4" w:rsidRPr="00922D4C" w:rsidRDefault="003B5FA4" w:rsidP="003B5FA4">
      <w:pPr>
        <w:rPr>
          <w:lang w:val="en-US"/>
        </w:rPr>
      </w:pPr>
      <w:r w:rsidRPr="00922D4C">
        <w:rPr>
          <w:lang w:val="en-US"/>
        </w:rPr>
        <w:t xml:space="preserve">        jButton1 = new javax.swing.JButton();</w:t>
      </w:r>
    </w:p>
    <w:p w14:paraId="2BBCE5B3" w14:textId="77777777" w:rsidR="003B5FA4" w:rsidRPr="00922D4C" w:rsidRDefault="003B5FA4" w:rsidP="003B5FA4">
      <w:pPr>
        <w:rPr>
          <w:lang w:val="en-US"/>
        </w:rPr>
      </w:pPr>
      <w:r w:rsidRPr="00922D4C">
        <w:rPr>
          <w:lang w:val="en-US"/>
        </w:rPr>
        <w:t xml:space="preserve">        jButton2 = new javax.swing.JButton();</w:t>
      </w:r>
    </w:p>
    <w:p w14:paraId="08C4C78B" w14:textId="77777777" w:rsidR="003B5FA4" w:rsidRPr="00922D4C" w:rsidRDefault="003B5FA4" w:rsidP="003B5FA4">
      <w:pPr>
        <w:rPr>
          <w:lang w:val="en-US"/>
        </w:rPr>
      </w:pPr>
      <w:r w:rsidRPr="00922D4C">
        <w:rPr>
          <w:lang w:val="en-US"/>
        </w:rPr>
        <w:t xml:space="preserve">        jButton3 = new javax.swing.JButton();</w:t>
      </w:r>
    </w:p>
    <w:p w14:paraId="0027C5DD" w14:textId="77777777" w:rsidR="003B5FA4" w:rsidRPr="00922D4C" w:rsidRDefault="003B5FA4" w:rsidP="003B5FA4">
      <w:pPr>
        <w:rPr>
          <w:lang w:val="en-US"/>
        </w:rPr>
      </w:pPr>
      <w:r w:rsidRPr="00922D4C">
        <w:rPr>
          <w:lang w:val="en-US"/>
        </w:rPr>
        <w:t xml:space="preserve">        jPanel2 = new javax.swing.JPanel();</w:t>
      </w:r>
    </w:p>
    <w:p w14:paraId="10DE62C4" w14:textId="77777777" w:rsidR="003B5FA4" w:rsidRPr="00922D4C" w:rsidRDefault="003B5FA4" w:rsidP="003B5FA4">
      <w:pPr>
        <w:rPr>
          <w:lang w:val="en-US"/>
        </w:rPr>
      </w:pPr>
      <w:r w:rsidRPr="00922D4C">
        <w:rPr>
          <w:lang w:val="en-US"/>
        </w:rPr>
        <w:t xml:space="preserve">        jLabel1 = new javax.swing.JLabel();</w:t>
      </w:r>
    </w:p>
    <w:p w14:paraId="3E7FA483" w14:textId="77777777" w:rsidR="003B5FA4" w:rsidRPr="00922D4C" w:rsidRDefault="003B5FA4" w:rsidP="003B5FA4">
      <w:pPr>
        <w:rPr>
          <w:lang w:val="en-US"/>
        </w:rPr>
      </w:pPr>
      <w:r w:rsidRPr="00922D4C">
        <w:rPr>
          <w:lang w:val="en-US"/>
        </w:rPr>
        <w:t xml:space="preserve">        jButton4 = new javax.swing.JButton();</w:t>
      </w:r>
    </w:p>
    <w:p w14:paraId="41D71D59" w14:textId="77777777" w:rsidR="003B5FA4" w:rsidRPr="00922D4C" w:rsidRDefault="003B5FA4" w:rsidP="003B5FA4">
      <w:pPr>
        <w:rPr>
          <w:lang w:val="en-US"/>
        </w:rPr>
      </w:pPr>
    </w:p>
    <w:p w14:paraId="748DB0A0" w14:textId="77777777" w:rsidR="003B5FA4" w:rsidRPr="00922D4C" w:rsidRDefault="003B5FA4" w:rsidP="003B5FA4">
      <w:pPr>
        <w:rPr>
          <w:lang w:val="en-US"/>
        </w:rPr>
      </w:pPr>
      <w:r w:rsidRPr="00922D4C">
        <w:rPr>
          <w:lang w:val="en-US"/>
        </w:rPr>
        <w:t xml:space="preserve">        setDefaultCloseOperation(javax.swing.WindowConstants.EXIT_ON_CLOSE);</w:t>
      </w:r>
    </w:p>
    <w:p w14:paraId="7ABDED65" w14:textId="77777777" w:rsidR="003B5FA4" w:rsidRPr="00922D4C" w:rsidRDefault="003B5FA4" w:rsidP="003B5FA4">
      <w:pPr>
        <w:rPr>
          <w:lang w:val="en-US"/>
        </w:rPr>
      </w:pPr>
    </w:p>
    <w:p w14:paraId="634944E2" w14:textId="77777777" w:rsidR="003B5FA4" w:rsidRPr="00922D4C" w:rsidRDefault="003B5FA4" w:rsidP="003B5FA4">
      <w:pPr>
        <w:rPr>
          <w:lang w:val="en-US"/>
        </w:rPr>
      </w:pPr>
      <w:r w:rsidRPr="00922D4C">
        <w:rPr>
          <w:lang w:val="en-US"/>
        </w:rPr>
        <w:t xml:space="preserve">        jPanel1.setBackground(new java.awt.Color(204, 204, 204));</w:t>
      </w:r>
    </w:p>
    <w:p w14:paraId="0CE4826C" w14:textId="77777777" w:rsidR="003B5FA4" w:rsidRPr="00922D4C" w:rsidRDefault="003B5FA4" w:rsidP="003B5FA4">
      <w:pPr>
        <w:rPr>
          <w:lang w:val="en-US"/>
        </w:rPr>
      </w:pPr>
    </w:p>
    <w:p w14:paraId="356C276D" w14:textId="77777777" w:rsidR="003B5FA4" w:rsidRPr="00922D4C" w:rsidRDefault="003B5FA4" w:rsidP="003B5FA4">
      <w:pPr>
        <w:rPr>
          <w:lang w:val="en-US"/>
        </w:rPr>
      </w:pPr>
      <w:r w:rsidRPr="00922D4C">
        <w:rPr>
          <w:lang w:val="en-US"/>
        </w:rPr>
        <w:t xml:space="preserve">        jButton1.setText("Check Balance");</w:t>
      </w:r>
    </w:p>
    <w:p w14:paraId="1131514C" w14:textId="77777777" w:rsidR="003B5FA4" w:rsidRPr="00922D4C" w:rsidRDefault="003B5FA4" w:rsidP="003B5FA4">
      <w:pPr>
        <w:rPr>
          <w:lang w:val="en-US"/>
        </w:rPr>
      </w:pPr>
      <w:r w:rsidRPr="00922D4C">
        <w:rPr>
          <w:lang w:val="en-US"/>
        </w:rPr>
        <w:t xml:space="preserve">        jButton1.addActionListener(new java.awt.event.ActionListener() {</w:t>
      </w:r>
    </w:p>
    <w:p w14:paraId="2C089C23" w14:textId="77777777" w:rsidR="003B5FA4" w:rsidRPr="00922D4C" w:rsidRDefault="003B5FA4" w:rsidP="003B5FA4">
      <w:pPr>
        <w:rPr>
          <w:lang w:val="en-US"/>
        </w:rPr>
      </w:pPr>
      <w:r w:rsidRPr="00922D4C">
        <w:rPr>
          <w:lang w:val="en-US"/>
        </w:rPr>
        <w:t xml:space="preserve">            public void actionPerformed(java.awt.event.ActionEvent evt) {</w:t>
      </w:r>
    </w:p>
    <w:p w14:paraId="615AC826" w14:textId="77777777" w:rsidR="003B5FA4" w:rsidRPr="00922D4C" w:rsidRDefault="003B5FA4" w:rsidP="003B5FA4">
      <w:pPr>
        <w:rPr>
          <w:lang w:val="en-US"/>
        </w:rPr>
      </w:pPr>
      <w:r w:rsidRPr="00922D4C">
        <w:rPr>
          <w:lang w:val="en-US"/>
        </w:rPr>
        <w:t xml:space="preserve">                jButton1ActionPerformed(evt);</w:t>
      </w:r>
    </w:p>
    <w:p w14:paraId="72BD470C" w14:textId="77777777" w:rsidR="003B5FA4" w:rsidRPr="00922D4C" w:rsidRDefault="003B5FA4" w:rsidP="003B5FA4">
      <w:pPr>
        <w:rPr>
          <w:lang w:val="en-US"/>
        </w:rPr>
      </w:pPr>
      <w:r w:rsidRPr="00922D4C">
        <w:rPr>
          <w:lang w:val="en-US"/>
        </w:rPr>
        <w:t xml:space="preserve">            }</w:t>
      </w:r>
    </w:p>
    <w:p w14:paraId="625B911E" w14:textId="77777777" w:rsidR="003B5FA4" w:rsidRPr="00922D4C" w:rsidRDefault="003B5FA4" w:rsidP="003B5FA4">
      <w:pPr>
        <w:rPr>
          <w:lang w:val="en-US"/>
        </w:rPr>
      </w:pPr>
      <w:r w:rsidRPr="00922D4C">
        <w:rPr>
          <w:lang w:val="en-US"/>
        </w:rPr>
        <w:t xml:space="preserve">        });</w:t>
      </w:r>
    </w:p>
    <w:p w14:paraId="6DDB0C2E" w14:textId="77777777" w:rsidR="003B5FA4" w:rsidRPr="00922D4C" w:rsidRDefault="003B5FA4" w:rsidP="003B5FA4">
      <w:pPr>
        <w:rPr>
          <w:lang w:val="en-US"/>
        </w:rPr>
      </w:pPr>
    </w:p>
    <w:p w14:paraId="076F2A37" w14:textId="77777777" w:rsidR="003B5FA4" w:rsidRPr="00922D4C" w:rsidRDefault="003B5FA4" w:rsidP="003B5FA4">
      <w:pPr>
        <w:rPr>
          <w:lang w:val="en-US"/>
        </w:rPr>
      </w:pPr>
      <w:r w:rsidRPr="00922D4C">
        <w:rPr>
          <w:lang w:val="en-US"/>
        </w:rPr>
        <w:t xml:space="preserve">        jButton2.setText("Withdraw");</w:t>
      </w:r>
    </w:p>
    <w:p w14:paraId="4EB329DD" w14:textId="77777777" w:rsidR="003B5FA4" w:rsidRPr="00922D4C" w:rsidRDefault="003B5FA4" w:rsidP="003B5FA4">
      <w:pPr>
        <w:rPr>
          <w:lang w:val="en-US"/>
        </w:rPr>
      </w:pPr>
      <w:r w:rsidRPr="00922D4C">
        <w:rPr>
          <w:lang w:val="en-US"/>
        </w:rPr>
        <w:t xml:space="preserve">        jButton2.addActionListener(new java.awt.event.ActionListener() {</w:t>
      </w:r>
    </w:p>
    <w:p w14:paraId="4A59F1BB" w14:textId="77777777" w:rsidR="003B5FA4" w:rsidRPr="00922D4C" w:rsidRDefault="003B5FA4" w:rsidP="003B5FA4">
      <w:pPr>
        <w:rPr>
          <w:lang w:val="en-US"/>
        </w:rPr>
      </w:pPr>
      <w:r w:rsidRPr="00922D4C">
        <w:rPr>
          <w:lang w:val="en-US"/>
        </w:rPr>
        <w:lastRenderedPageBreak/>
        <w:t xml:space="preserve">            public void actionPerformed(java.awt.event.ActionEvent evt) {</w:t>
      </w:r>
    </w:p>
    <w:p w14:paraId="779B62BB" w14:textId="77777777" w:rsidR="003B5FA4" w:rsidRPr="00922D4C" w:rsidRDefault="003B5FA4" w:rsidP="003B5FA4">
      <w:pPr>
        <w:rPr>
          <w:lang w:val="en-US"/>
        </w:rPr>
      </w:pPr>
      <w:r w:rsidRPr="00922D4C">
        <w:rPr>
          <w:lang w:val="en-US"/>
        </w:rPr>
        <w:t xml:space="preserve">                jButton2ActionPerformed(evt);</w:t>
      </w:r>
    </w:p>
    <w:p w14:paraId="1F278AEF" w14:textId="77777777" w:rsidR="003B5FA4" w:rsidRPr="00922D4C" w:rsidRDefault="003B5FA4" w:rsidP="003B5FA4">
      <w:pPr>
        <w:rPr>
          <w:lang w:val="en-US"/>
        </w:rPr>
      </w:pPr>
      <w:r w:rsidRPr="00922D4C">
        <w:rPr>
          <w:lang w:val="en-US"/>
        </w:rPr>
        <w:t xml:space="preserve">            }</w:t>
      </w:r>
    </w:p>
    <w:p w14:paraId="4B09B4FC" w14:textId="77777777" w:rsidR="003B5FA4" w:rsidRPr="00922D4C" w:rsidRDefault="003B5FA4" w:rsidP="003B5FA4">
      <w:pPr>
        <w:rPr>
          <w:lang w:val="en-US"/>
        </w:rPr>
      </w:pPr>
      <w:r w:rsidRPr="00922D4C">
        <w:rPr>
          <w:lang w:val="en-US"/>
        </w:rPr>
        <w:t xml:space="preserve">        });</w:t>
      </w:r>
    </w:p>
    <w:p w14:paraId="4E71104C" w14:textId="77777777" w:rsidR="003B5FA4" w:rsidRPr="00922D4C" w:rsidRDefault="003B5FA4" w:rsidP="003B5FA4">
      <w:pPr>
        <w:rPr>
          <w:lang w:val="en-US"/>
        </w:rPr>
      </w:pPr>
    </w:p>
    <w:p w14:paraId="628B0AE6" w14:textId="77777777" w:rsidR="003B5FA4" w:rsidRPr="00922D4C" w:rsidRDefault="003B5FA4" w:rsidP="003B5FA4">
      <w:pPr>
        <w:rPr>
          <w:lang w:val="en-US"/>
        </w:rPr>
      </w:pPr>
      <w:r w:rsidRPr="00922D4C">
        <w:rPr>
          <w:lang w:val="en-US"/>
        </w:rPr>
        <w:t xml:space="preserve">        jButton3.setText("Transfer");</w:t>
      </w:r>
    </w:p>
    <w:p w14:paraId="0B2E0ADA" w14:textId="77777777" w:rsidR="003B5FA4" w:rsidRPr="00922D4C" w:rsidRDefault="003B5FA4" w:rsidP="003B5FA4">
      <w:pPr>
        <w:rPr>
          <w:lang w:val="en-US"/>
        </w:rPr>
      </w:pPr>
      <w:r w:rsidRPr="00922D4C">
        <w:rPr>
          <w:lang w:val="en-US"/>
        </w:rPr>
        <w:t xml:space="preserve">        jButton3.addActionListener(new java.awt.event.ActionListener() {</w:t>
      </w:r>
    </w:p>
    <w:p w14:paraId="0062F2E3" w14:textId="77777777" w:rsidR="003B5FA4" w:rsidRPr="00922D4C" w:rsidRDefault="003B5FA4" w:rsidP="003B5FA4">
      <w:pPr>
        <w:rPr>
          <w:lang w:val="en-US"/>
        </w:rPr>
      </w:pPr>
      <w:r w:rsidRPr="00922D4C">
        <w:rPr>
          <w:lang w:val="en-US"/>
        </w:rPr>
        <w:t xml:space="preserve">            public void actionPerformed(java.awt.event.ActionEvent evt) {</w:t>
      </w:r>
    </w:p>
    <w:p w14:paraId="6F0CAFF3" w14:textId="77777777" w:rsidR="003B5FA4" w:rsidRPr="00922D4C" w:rsidRDefault="003B5FA4" w:rsidP="003B5FA4">
      <w:pPr>
        <w:rPr>
          <w:lang w:val="en-US"/>
        </w:rPr>
      </w:pPr>
      <w:r w:rsidRPr="00922D4C">
        <w:rPr>
          <w:lang w:val="en-US"/>
        </w:rPr>
        <w:t xml:space="preserve">                jButton3ActionPerformed(evt);</w:t>
      </w:r>
    </w:p>
    <w:p w14:paraId="54C6F40A" w14:textId="77777777" w:rsidR="003B5FA4" w:rsidRPr="00922D4C" w:rsidRDefault="003B5FA4" w:rsidP="003B5FA4">
      <w:pPr>
        <w:rPr>
          <w:lang w:val="en-US"/>
        </w:rPr>
      </w:pPr>
      <w:r w:rsidRPr="00922D4C">
        <w:rPr>
          <w:lang w:val="en-US"/>
        </w:rPr>
        <w:t xml:space="preserve">            }</w:t>
      </w:r>
    </w:p>
    <w:p w14:paraId="6F8D081C" w14:textId="77777777" w:rsidR="003B5FA4" w:rsidRPr="00922D4C" w:rsidRDefault="003B5FA4" w:rsidP="003B5FA4">
      <w:pPr>
        <w:rPr>
          <w:lang w:val="en-US"/>
        </w:rPr>
      </w:pPr>
      <w:r w:rsidRPr="00922D4C">
        <w:rPr>
          <w:lang w:val="en-US"/>
        </w:rPr>
        <w:t xml:space="preserve">        });</w:t>
      </w:r>
    </w:p>
    <w:p w14:paraId="107D0A45" w14:textId="77777777" w:rsidR="003B5FA4" w:rsidRPr="00922D4C" w:rsidRDefault="003B5FA4" w:rsidP="003B5FA4">
      <w:pPr>
        <w:rPr>
          <w:lang w:val="en-US"/>
        </w:rPr>
      </w:pPr>
    </w:p>
    <w:p w14:paraId="27FFA25B" w14:textId="77777777" w:rsidR="003B5FA4" w:rsidRPr="00922D4C" w:rsidRDefault="003B5FA4" w:rsidP="003B5FA4">
      <w:pPr>
        <w:rPr>
          <w:lang w:val="en-US"/>
        </w:rPr>
      </w:pPr>
      <w:r w:rsidRPr="00922D4C">
        <w:rPr>
          <w:lang w:val="en-US"/>
        </w:rPr>
        <w:t xml:space="preserve">        jPanel2.setBackground(new java.awt.Color(153, 153, 153));</w:t>
      </w:r>
    </w:p>
    <w:p w14:paraId="150433C2" w14:textId="77777777" w:rsidR="003B5FA4" w:rsidRPr="00922D4C" w:rsidRDefault="003B5FA4" w:rsidP="003B5FA4">
      <w:pPr>
        <w:rPr>
          <w:lang w:val="en-US"/>
        </w:rPr>
      </w:pPr>
    </w:p>
    <w:p w14:paraId="5D4263E1" w14:textId="77777777" w:rsidR="003B5FA4" w:rsidRPr="00922D4C" w:rsidRDefault="003B5FA4" w:rsidP="003B5FA4">
      <w:pPr>
        <w:rPr>
          <w:lang w:val="en-US"/>
        </w:rPr>
      </w:pPr>
      <w:r w:rsidRPr="00922D4C">
        <w:rPr>
          <w:lang w:val="en-US"/>
        </w:rPr>
        <w:t xml:space="preserve">        jLabel1.setBackground(new java.awt.Color(204, 204, 0));</w:t>
      </w:r>
    </w:p>
    <w:p w14:paraId="56FE96BD" w14:textId="77777777" w:rsidR="003B5FA4" w:rsidRPr="00922D4C" w:rsidRDefault="003B5FA4" w:rsidP="003B5FA4">
      <w:pPr>
        <w:rPr>
          <w:lang w:val="en-US"/>
        </w:rPr>
      </w:pPr>
      <w:r w:rsidRPr="00922D4C">
        <w:rPr>
          <w:lang w:val="en-US"/>
        </w:rPr>
        <w:t xml:space="preserve">        jLabel1.setFont(new java.awt.Font("Times New Roman", 1, 18)); // NOI18N</w:t>
      </w:r>
    </w:p>
    <w:p w14:paraId="7FE9AEFE" w14:textId="77777777" w:rsidR="003B5FA4" w:rsidRPr="00922D4C" w:rsidRDefault="003B5FA4" w:rsidP="003B5FA4">
      <w:pPr>
        <w:rPr>
          <w:lang w:val="en-US"/>
        </w:rPr>
      </w:pPr>
      <w:r w:rsidRPr="00922D4C">
        <w:rPr>
          <w:lang w:val="en-US"/>
        </w:rPr>
        <w:t xml:space="preserve">        jLabel1.setText("Banking Management System");</w:t>
      </w:r>
    </w:p>
    <w:p w14:paraId="42EB3A6A" w14:textId="77777777" w:rsidR="003B5FA4" w:rsidRPr="00922D4C" w:rsidRDefault="003B5FA4" w:rsidP="003B5FA4">
      <w:pPr>
        <w:rPr>
          <w:lang w:val="en-US"/>
        </w:rPr>
      </w:pPr>
    </w:p>
    <w:p w14:paraId="552CBCF6" w14:textId="77777777" w:rsidR="003B5FA4" w:rsidRPr="00922D4C" w:rsidRDefault="003B5FA4" w:rsidP="003B5FA4">
      <w:pPr>
        <w:rPr>
          <w:lang w:val="en-US"/>
        </w:rPr>
      </w:pPr>
      <w:r w:rsidRPr="00922D4C">
        <w:rPr>
          <w:lang w:val="en-US"/>
        </w:rPr>
        <w:t xml:space="preserve">        javax.swing.GroupLayout jPanel2Layout = new javax.swing.GroupLayout(jPanel2);</w:t>
      </w:r>
    </w:p>
    <w:p w14:paraId="305A1C02" w14:textId="77777777" w:rsidR="003B5FA4" w:rsidRPr="00922D4C" w:rsidRDefault="003B5FA4" w:rsidP="003B5FA4">
      <w:pPr>
        <w:rPr>
          <w:lang w:val="en-US"/>
        </w:rPr>
      </w:pPr>
      <w:r w:rsidRPr="00922D4C">
        <w:rPr>
          <w:lang w:val="en-US"/>
        </w:rPr>
        <w:t xml:space="preserve">        jPanel2.setLayout(jPanel2Layout);</w:t>
      </w:r>
    </w:p>
    <w:p w14:paraId="0BF14F1F" w14:textId="77777777" w:rsidR="003B5FA4" w:rsidRPr="00922D4C" w:rsidRDefault="003B5FA4" w:rsidP="003B5FA4">
      <w:pPr>
        <w:rPr>
          <w:lang w:val="en-US"/>
        </w:rPr>
      </w:pPr>
      <w:r w:rsidRPr="00922D4C">
        <w:rPr>
          <w:lang w:val="en-US"/>
        </w:rPr>
        <w:t xml:space="preserve">        jPanel2Layout.setHorizontalGroup(</w:t>
      </w:r>
    </w:p>
    <w:p w14:paraId="43751C4C" w14:textId="77777777" w:rsidR="003B5FA4" w:rsidRPr="00922D4C" w:rsidRDefault="003B5FA4" w:rsidP="003B5FA4">
      <w:pPr>
        <w:rPr>
          <w:lang w:val="en-US"/>
        </w:rPr>
      </w:pPr>
      <w:r w:rsidRPr="00922D4C">
        <w:rPr>
          <w:lang w:val="en-US"/>
        </w:rPr>
        <w:t xml:space="preserve">            jPanel2Layout.createParallelGroup(javax.swing.GroupLayout.Alignment.LEADING)</w:t>
      </w:r>
    </w:p>
    <w:p w14:paraId="7ECB66BF" w14:textId="77777777" w:rsidR="003B5FA4" w:rsidRPr="00922D4C" w:rsidRDefault="003B5FA4" w:rsidP="003B5FA4">
      <w:pPr>
        <w:rPr>
          <w:lang w:val="en-US"/>
        </w:rPr>
      </w:pPr>
      <w:r w:rsidRPr="00922D4C">
        <w:rPr>
          <w:lang w:val="en-US"/>
        </w:rPr>
        <w:t xml:space="preserve">            .addGroup(jPanel2Layout.createSequentialGroup()</w:t>
      </w:r>
    </w:p>
    <w:p w14:paraId="5C31B71B" w14:textId="77777777" w:rsidR="003B5FA4" w:rsidRPr="00922D4C" w:rsidRDefault="003B5FA4" w:rsidP="003B5FA4">
      <w:pPr>
        <w:rPr>
          <w:lang w:val="en-US"/>
        </w:rPr>
      </w:pPr>
      <w:r w:rsidRPr="00922D4C">
        <w:rPr>
          <w:lang w:val="en-US"/>
        </w:rPr>
        <w:t xml:space="preserve">                .addGap(60, 60, 60)</w:t>
      </w:r>
    </w:p>
    <w:p w14:paraId="7A4A5B40" w14:textId="77777777" w:rsidR="003B5FA4" w:rsidRPr="00922D4C" w:rsidRDefault="003B5FA4" w:rsidP="003B5FA4">
      <w:pPr>
        <w:rPr>
          <w:lang w:val="en-US"/>
        </w:rPr>
      </w:pPr>
      <w:r w:rsidRPr="00922D4C">
        <w:rPr>
          <w:lang w:val="en-US"/>
        </w:rPr>
        <w:t xml:space="preserve">                .addComponent(jLabel1, javax.swing.GroupLayout.PREFERRED_SIZE, 278, javax.swing.GroupLayout.PREFERRED_SIZE)</w:t>
      </w:r>
    </w:p>
    <w:p w14:paraId="119B9B4B" w14:textId="77777777" w:rsidR="003B5FA4" w:rsidRPr="00922D4C" w:rsidRDefault="003B5FA4" w:rsidP="003B5FA4">
      <w:pPr>
        <w:rPr>
          <w:lang w:val="en-US"/>
        </w:rPr>
      </w:pPr>
      <w:r w:rsidRPr="00922D4C">
        <w:rPr>
          <w:lang w:val="en-US"/>
        </w:rPr>
        <w:t xml:space="preserve">                .addContainerGap(92, Short.MAX_VALUE))</w:t>
      </w:r>
    </w:p>
    <w:p w14:paraId="19A1353C" w14:textId="77777777" w:rsidR="003B5FA4" w:rsidRPr="00922D4C" w:rsidRDefault="003B5FA4" w:rsidP="003B5FA4">
      <w:pPr>
        <w:rPr>
          <w:lang w:val="en-US"/>
        </w:rPr>
      </w:pPr>
      <w:r w:rsidRPr="00922D4C">
        <w:rPr>
          <w:lang w:val="en-US"/>
        </w:rPr>
        <w:t xml:space="preserve">        );</w:t>
      </w:r>
    </w:p>
    <w:p w14:paraId="5883FFFC" w14:textId="77777777" w:rsidR="003B5FA4" w:rsidRPr="00922D4C" w:rsidRDefault="003B5FA4" w:rsidP="003B5FA4">
      <w:pPr>
        <w:rPr>
          <w:lang w:val="en-US"/>
        </w:rPr>
      </w:pPr>
      <w:r w:rsidRPr="00922D4C">
        <w:rPr>
          <w:lang w:val="en-US"/>
        </w:rPr>
        <w:lastRenderedPageBreak/>
        <w:t xml:space="preserve">        jPanel2Layout.setVerticalGroup(</w:t>
      </w:r>
    </w:p>
    <w:p w14:paraId="5B00416F" w14:textId="77777777" w:rsidR="003B5FA4" w:rsidRPr="00922D4C" w:rsidRDefault="003B5FA4" w:rsidP="003B5FA4">
      <w:pPr>
        <w:rPr>
          <w:lang w:val="en-US"/>
        </w:rPr>
      </w:pPr>
      <w:r w:rsidRPr="00922D4C">
        <w:rPr>
          <w:lang w:val="en-US"/>
        </w:rPr>
        <w:t xml:space="preserve">            jPanel2Layout.createParallelGroup(javax.swing.GroupLayout.Alignment.LEADING)</w:t>
      </w:r>
    </w:p>
    <w:p w14:paraId="33DB25D4" w14:textId="77777777" w:rsidR="003B5FA4" w:rsidRPr="00922D4C" w:rsidRDefault="003B5FA4" w:rsidP="003B5FA4">
      <w:pPr>
        <w:rPr>
          <w:lang w:val="en-US"/>
        </w:rPr>
      </w:pPr>
      <w:r w:rsidRPr="00922D4C">
        <w:rPr>
          <w:lang w:val="en-US"/>
        </w:rPr>
        <w:t xml:space="preserve">            .addGroup(jPanel2Layout.createSequentialGroup()</w:t>
      </w:r>
    </w:p>
    <w:p w14:paraId="7946FC12" w14:textId="77777777" w:rsidR="003B5FA4" w:rsidRPr="00922D4C" w:rsidRDefault="003B5FA4" w:rsidP="003B5FA4">
      <w:pPr>
        <w:rPr>
          <w:lang w:val="en-US"/>
        </w:rPr>
      </w:pPr>
      <w:r w:rsidRPr="00922D4C">
        <w:rPr>
          <w:lang w:val="en-US"/>
        </w:rPr>
        <w:t xml:space="preserve">                .addGap(22, 22, 22)</w:t>
      </w:r>
    </w:p>
    <w:p w14:paraId="33413860" w14:textId="77777777" w:rsidR="003B5FA4" w:rsidRPr="00922D4C" w:rsidRDefault="003B5FA4" w:rsidP="003B5FA4">
      <w:pPr>
        <w:rPr>
          <w:lang w:val="en-US"/>
        </w:rPr>
      </w:pPr>
      <w:r w:rsidRPr="00922D4C">
        <w:rPr>
          <w:lang w:val="en-US"/>
        </w:rPr>
        <w:t xml:space="preserve">                .addComponent(jLabel1, javax.swing.GroupLayout.DEFAULT_SIZE, 45, Short.MAX_VALUE)</w:t>
      </w:r>
    </w:p>
    <w:p w14:paraId="681C7BD6" w14:textId="77777777" w:rsidR="003B5FA4" w:rsidRPr="00922D4C" w:rsidRDefault="003B5FA4" w:rsidP="003B5FA4">
      <w:pPr>
        <w:rPr>
          <w:lang w:val="en-US"/>
        </w:rPr>
      </w:pPr>
      <w:r w:rsidRPr="00922D4C">
        <w:rPr>
          <w:lang w:val="en-US"/>
        </w:rPr>
        <w:t xml:space="preserve">                .addContainerGap())</w:t>
      </w:r>
    </w:p>
    <w:p w14:paraId="27C7AD17" w14:textId="77777777" w:rsidR="003B5FA4" w:rsidRPr="00922D4C" w:rsidRDefault="003B5FA4" w:rsidP="003B5FA4">
      <w:pPr>
        <w:rPr>
          <w:lang w:val="en-US"/>
        </w:rPr>
      </w:pPr>
      <w:r w:rsidRPr="00922D4C">
        <w:rPr>
          <w:lang w:val="en-US"/>
        </w:rPr>
        <w:t xml:space="preserve">        );</w:t>
      </w:r>
    </w:p>
    <w:p w14:paraId="324817DC" w14:textId="77777777" w:rsidR="003B5FA4" w:rsidRPr="00922D4C" w:rsidRDefault="003B5FA4" w:rsidP="003B5FA4">
      <w:pPr>
        <w:rPr>
          <w:lang w:val="en-US"/>
        </w:rPr>
      </w:pPr>
    </w:p>
    <w:p w14:paraId="12C817DC" w14:textId="77777777" w:rsidR="003B5FA4" w:rsidRPr="00922D4C" w:rsidRDefault="003B5FA4" w:rsidP="003B5FA4">
      <w:pPr>
        <w:rPr>
          <w:lang w:val="en-US"/>
        </w:rPr>
      </w:pPr>
      <w:r w:rsidRPr="00922D4C">
        <w:rPr>
          <w:lang w:val="en-US"/>
        </w:rPr>
        <w:t xml:space="preserve">        jButton4.setText("Transaction History");</w:t>
      </w:r>
    </w:p>
    <w:p w14:paraId="21480A99" w14:textId="77777777" w:rsidR="003B5FA4" w:rsidRPr="00922D4C" w:rsidRDefault="003B5FA4" w:rsidP="003B5FA4">
      <w:pPr>
        <w:rPr>
          <w:lang w:val="en-US"/>
        </w:rPr>
      </w:pPr>
      <w:r w:rsidRPr="00922D4C">
        <w:rPr>
          <w:lang w:val="en-US"/>
        </w:rPr>
        <w:t xml:space="preserve">        jButton4.addActionListener(new java.awt.event.ActionListener() {</w:t>
      </w:r>
    </w:p>
    <w:p w14:paraId="63CB417B" w14:textId="77777777" w:rsidR="003B5FA4" w:rsidRPr="00922D4C" w:rsidRDefault="003B5FA4" w:rsidP="003B5FA4">
      <w:pPr>
        <w:rPr>
          <w:lang w:val="en-US"/>
        </w:rPr>
      </w:pPr>
      <w:r w:rsidRPr="00922D4C">
        <w:rPr>
          <w:lang w:val="en-US"/>
        </w:rPr>
        <w:t xml:space="preserve">            public void actionPerformed(java.awt.event.ActionEvent evt) {</w:t>
      </w:r>
    </w:p>
    <w:p w14:paraId="079C0AD7" w14:textId="77777777" w:rsidR="003B5FA4" w:rsidRPr="00922D4C" w:rsidRDefault="003B5FA4" w:rsidP="003B5FA4">
      <w:pPr>
        <w:rPr>
          <w:lang w:val="en-US"/>
        </w:rPr>
      </w:pPr>
      <w:r w:rsidRPr="00922D4C">
        <w:rPr>
          <w:lang w:val="en-US"/>
        </w:rPr>
        <w:t xml:space="preserve">                jButton4ActionPerformed(evt);</w:t>
      </w:r>
    </w:p>
    <w:p w14:paraId="085896F3" w14:textId="77777777" w:rsidR="003B5FA4" w:rsidRPr="00922D4C" w:rsidRDefault="003B5FA4" w:rsidP="003B5FA4">
      <w:pPr>
        <w:rPr>
          <w:lang w:val="en-US"/>
        </w:rPr>
      </w:pPr>
      <w:r w:rsidRPr="00922D4C">
        <w:rPr>
          <w:lang w:val="en-US"/>
        </w:rPr>
        <w:t xml:space="preserve">            }</w:t>
      </w:r>
    </w:p>
    <w:p w14:paraId="49A3AEA2" w14:textId="77777777" w:rsidR="003B5FA4" w:rsidRPr="00922D4C" w:rsidRDefault="003B5FA4" w:rsidP="003B5FA4">
      <w:pPr>
        <w:rPr>
          <w:lang w:val="en-US"/>
        </w:rPr>
      </w:pPr>
      <w:r w:rsidRPr="00922D4C">
        <w:rPr>
          <w:lang w:val="en-US"/>
        </w:rPr>
        <w:t xml:space="preserve">        });</w:t>
      </w:r>
    </w:p>
    <w:p w14:paraId="276F6C32" w14:textId="77777777" w:rsidR="003B5FA4" w:rsidRPr="00922D4C" w:rsidRDefault="003B5FA4" w:rsidP="003B5FA4">
      <w:pPr>
        <w:rPr>
          <w:lang w:val="en-US"/>
        </w:rPr>
      </w:pPr>
    </w:p>
    <w:p w14:paraId="789690DA" w14:textId="77777777" w:rsidR="003B5FA4" w:rsidRPr="00922D4C" w:rsidRDefault="003B5FA4" w:rsidP="003B5FA4">
      <w:pPr>
        <w:rPr>
          <w:lang w:val="en-US"/>
        </w:rPr>
      </w:pPr>
      <w:r w:rsidRPr="00922D4C">
        <w:rPr>
          <w:lang w:val="en-US"/>
        </w:rPr>
        <w:t xml:space="preserve">        javax.swing.GroupLayout jPanel1Layout = new javax.swing.GroupLayout(jPanel1);</w:t>
      </w:r>
    </w:p>
    <w:p w14:paraId="43400178" w14:textId="77777777" w:rsidR="003B5FA4" w:rsidRPr="00922D4C" w:rsidRDefault="003B5FA4" w:rsidP="003B5FA4">
      <w:pPr>
        <w:rPr>
          <w:lang w:val="en-US"/>
        </w:rPr>
      </w:pPr>
      <w:r w:rsidRPr="00922D4C">
        <w:rPr>
          <w:lang w:val="en-US"/>
        </w:rPr>
        <w:t xml:space="preserve">        jPanel1.setLayout(jPanel1Layout);</w:t>
      </w:r>
    </w:p>
    <w:p w14:paraId="09851F41" w14:textId="77777777" w:rsidR="003B5FA4" w:rsidRPr="00922D4C" w:rsidRDefault="003B5FA4" w:rsidP="003B5FA4">
      <w:pPr>
        <w:rPr>
          <w:lang w:val="en-US"/>
        </w:rPr>
      </w:pPr>
      <w:r w:rsidRPr="00922D4C">
        <w:rPr>
          <w:lang w:val="en-US"/>
        </w:rPr>
        <w:t xml:space="preserve">        jPanel1Layout.setHorizontalGroup(</w:t>
      </w:r>
    </w:p>
    <w:p w14:paraId="530CBF1A" w14:textId="77777777" w:rsidR="003B5FA4" w:rsidRPr="00922D4C" w:rsidRDefault="003B5FA4" w:rsidP="003B5FA4">
      <w:pPr>
        <w:rPr>
          <w:lang w:val="en-US"/>
        </w:rPr>
      </w:pPr>
      <w:r w:rsidRPr="00922D4C">
        <w:rPr>
          <w:lang w:val="en-US"/>
        </w:rPr>
        <w:t xml:space="preserve">            jPanel1Layout.createParallelGroup(javax.swing.GroupLayout.Alignment.LEADING)</w:t>
      </w:r>
    </w:p>
    <w:p w14:paraId="2B0C3505" w14:textId="77777777" w:rsidR="003B5FA4" w:rsidRPr="00922D4C" w:rsidRDefault="003B5FA4" w:rsidP="003B5FA4">
      <w:pPr>
        <w:rPr>
          <w:lang w:val="en-US"/>
        </w:rPr>
      </w:pPr>
      <w:r w:rsidRPr="00922D4C">
        <w:rPr>
          <w:lang w:val="en-US"/>
        </w:rPr>
        <w:t xml:space="preserve">            .addComponent(jPanel2, javax.swing.GroupLayout.DEFAULT_SIZE, javax.swing.GroupLayout.DEFAULT_SIZE, Short.MAX_VALUE)</w:t>
      </w:r>
    </w:p>
    <w:p w14:paraId="0E5ABBDD" w14:textId="77777777" w:rsidR="003B5FA4" w:rsidRPr="00922D4C" w:rsidRDefault="003B5FA4" w:rsidP="003B5FA4">
      <w:pPr>
        <w:rPr>
          <w:lang w:val="en-US"/>
        </w:rPr>
      </w:pPr>
      <w:r w:rsidRPr="00922D4C">
        <w:rPr>
          <w:lang w:val="en-US"/>
        </w:rPr>
        <w:t xml:space="preserve">            .addGroup(jPanel1Layout.createSequentialGroup()</w:t>
      </w:r>
    </w:p>
    <w:p w14:paraId="49E5C5DB" w14:textId="77777777" w:rsidR="003B5FA4" w:rsidRPr="00922D4C" w:rsidRDefault="003B5FA4" w:rsidP="003B5FA4">
      <w:pPr>
        <w:rPr>
          <w:lang w:val="en-US"/>
        </w:rPr>
      </w:pPr>
      <w:r w:rsidRPr="00922D4C">
        <w:rPr>
          <w:lang w:val="en-US"/>
        </w:rPr>
        <w:t xml:space="preserve">                .addGroup(jPanel1Layout.createParallelGroup(javax.swing.GroupLayout.Alignment.LEADING)</w:t>
      </w:r>
    </w:p>
    <w:p w14:paraId="0EE441B9" w14:textId="77777777" w:rsidR="003B5FA4" w:rsidRPr="00922D4C" w:rsidRDefault="003B5FA4" w:rsidP="003B5FA4">
      <w:pPr>
        <w:rPr>
          <w:lang w:val="en-US"/>
        </w:rPr>
      </w:pPr>
      <w:r w:rsidRPr="00922D4C">
        <w:rPr>
          <w:lang w:val="en-US"/>
        </w:rPr>
        <w:t xml:space="preserve">                    .addGroup(jPanel1Layout.createSequentialGroup()</w:t>
      </w:r>
    </w:p>
    <w:p w14:paraId="65B9FD8B" w14:textId="77777777" w:rsidR="003B5FA4" w:rsidRPr="00922D4C" w:rsidRDefault="003B5FA4" w:rsidP="003B5FA4">
      <w:pPr>
        <w:rPr>
          <w:lang w:val="en-US"/>
        </w:rPr>
      </w:pPr>
      <w:r w:rsidRPr="00922D4C">
        <w:rPr>
          <w:lang w:val="en-US"/>
        </w:rPr>
        <w:t xml:space="preserve">                        .addContainerGap()</w:t>
      </w:r>
    </w:p>
    <w:p w14:paraId="2B40A533" w14:textId="77777777" w:rsidR="003B5FA4" w:rsidRPr="00922D4C" w:rsidRDefault="003B5FA4" w:rsidP="003B5FA4">
      <w:pPr>
        <w:rPr>
          <w:lang w:val="en-US"/>
        </w:rPr>
      </w:pPr>
      <w:r w:rsidRPr="00922D4C">
        <w:rPr>
          <w:lang w:val="en-US"/>
        </w:rPr>
        <w:t xml:space="preserve">                        .addComponent(jButton1, javax.swing.GroupLayout.PREFERRED_SIZE, 119, javax.swing.GroupLayout.PREFERRED_SIZE))</w:t>
      </w:r>
    </w:p>
    <w:p w14:paraId="6A0E57FD" w14:textId="77777777" w:rsidR="003B5FA4" w:rsidRPr="00922D4C" w:rsidRDefault="003B5FA4" w:rsidP="003B5FA4">
      <w:pPr>
        <w:rPr>
          <w:lang w:val="en-US"/>
        </w:rPr>
      </w:pPr>
      <w:r w:rsidRPr="00922D4C">
        <w:rPr>
          <w:lang w:val="en-US"/>
        </w:rPr>
        <w:t xml:space="preserve">                    .addGroup(jPanel1Layout.createSequentialGroup()</w:t>
      </w:r>
    </w:p>
    <w:p w14:paraId="4352632C" w14:textId="77777777" w:rsidR="003B5FA4" w:rsidRPr="00922D4C" w:rsidRDefault="003B5FA4" w:rsidP="003B5FA4">
      <w:pPr>
        <w:rPr>
          <w:lang w:val="en-US"/>
        </w:rPr>
      </w:pPr>
      <w:r w:rsidRPr="00922D4C">
        <w:rPr>
          <w:lang w:val="en-US"/>
        </w:rPr>
        <w:lastRenderedPageBreak/>
        <w:t xml:space="preserve">                        .addGap(81, 81, 81)</w:t>
      </w:r>
    </w:p>
    <w:p w14:paraId="4AB355CB" w14:textId="77777777" w:rsidR="003B5FA4" w:rsidRPr="00922D4C" w:rsidRDefault="003B5FA4" w:rsidP="003B5FA4">
      <w:pPr>
        <w:rPr>
          <w:lang w:val="en-US"/>
        </w:rPr>
      </w:pPr>
      <w:r w:rsidRPr="00922D4C">
        <w:rPr>
          <w:lang w:val="en-US"/>
        </w:rPr>
        <w:t xml:space="preserve">                        .addComponent(jButton2, javax.swing.GroupLayout.PREFERRED_SIZE, 127, javax.swing.GroupLayout.PREFERRED_SIZE)))</w:t>
      </w:r>
    </w:p>
    <w:p w14:paraId="5CEF192C" w14:textId="77777777" w:rsidR="003B5FA4" w:rsidRPr="00922D4C" w:rsidRDefault="003B5FA4" w:rsidP="003B5FA4">
      <w:pPr>
        <w:rPr>
          <w:lang w:val="en-US"/>
        </w:rPr>
      </w:pPr>
      <w:r w:rsidRPr="00922D4C">
        <w:rPr>
          <w:lang w:val="en-US"/>
        </w:rPr>
        <w:t xml:space="preserve">                .addContainerGap())</w:t>
      </w:r>
    </w:p>
    <w:p w14:paraId="5BA59150" w14:textId="77777777" w:rsidR="003B5FA4" w:rsidRPr="00922D4C" w:rsidRDefault="003B5FA4" w:rsidP="003B5FA4">
      <w:pPr>
        <w:rPr>
          <w:lang w:val="en-US"/>
        </w:rPr>
      </w:pPr>
      <w:r w:rsidRPr="00922D4C">
        <w:rPr>
          <w:lang w:val="en-US"/>
        </w:rPr>
        <w:t xml:space="preserve">            .addGroup(javax.swing.GroupLayout.Alignment.TRAILING, jPanel1Layout.createSequentialGroup()</w:t>
      </w:r>
    </w:p>
    <w:p w14:paraId="79C48C37" w14:textId="77777777" w:rsidR="003B5FA4" w:rsidRPr="00922D4C" w:rsidRDefault="003B5FA4" w:rsidP="003B5FA4">
      <w:pPr>
        <w:rPr>
          <w:lang w:val="en-US"/>
        </w:rPr>
      </w:pPr>
      <w:r w:rsidRPr="00922D4C">
        <w:rPr>
          <w:lang w:val="en-US"/>
        </w:rPr>
        <w:t xml:space="preserve">                .addGap(0, 0, Short.MAX_VALUE)</w:t>
      </w:r>
    </w:p>
    <w:p w14:paraId="0444183D" w14:textId="77777777" w:rsidR="003B5FA4" w:rsidRPr="00922D4C" w:rsidRDefault="003B5FA4" w:rsidP="003B5FA4">
      <w:pPr>
        <w:rPr>
          <w:lang w:val="en-US"/>
        </w:rPr>
      </w:pPr>
      <w:r w:rsidRPr="00922D4C">
        <w:rPr>
          <w:lang w:val="en-US"/>
        </w:rPr>
        <w:t xml:space="preserve">                .addGroup(jPanel1Layout.createParallelGroup(javax.swing.GroupLayout.Alignment.LEADING)</w:t>
      </w:r>
    </w:p>
    <w:p w14:paraId="4362922F" w14:textId="77777777" w:rsidR="003B5FA4" w:rsidRPr="00922D4C" w:rsidRDefault="003B5FA4" w:rsidP="003B5FA4">
      <w:pPr>
        <w:rPr>
          <w:lang w:val="en-US"/>
        </w:rPr>
      </w:pPr>
      <w:r w:rsidRPr="00922D4C">
        <w:rPr>
          <w:lang w:val="en-US"/>
        </w:rPr>
        <w:t xml:space="preserve">                    .addGroup(javax.swing.GroupLayout.Alignment.TRAILING, jPanel1Layout.createSequentialGroup()</w:t>
      </w:r>
    </w:p>
    <w:p w14:paraId="378EED7E" w14:textId="77777777" w:rsidR="003B5FA4" w:rsidRPr="00922D4C" w:rsidRDefault="003B5FA4" w:rsidP="003B5FA4">
      <w:pPr>
        <w:rPr>
          <w:lang w:val="en-US"/>
        </w:rPr>
      </w:pPr>
      <w:r w:rsidRPr="00922D4C">
        <w:rPr>
          <w:lang w:val="en-US"/>
        </w:rPr>
        <w:t xml:space="preserve">                        .addComponent(jButton3, javax.swing.GroupLayout.PREFERRED_SIZE, 128, javax.swing.GroupLayout.PREFERRED_SIZE)</w:t>
      </w:r>
    </w:p>
    <w:p w14:paraId="0139BB24" w14:textId="77777777" w:rsidR="003B5FA4" w:rsidRPr="00922D4C" w:rsidRDefault="003B5FA4" w:rsidP="003B5FA4">
      <w:pPr>
        <w:rPr>
          <w:lang w:val="en-US"/>
        </w:rPr>
      </w:pPr>
      <w:r w:rsidRPr="00922D4C">
        <w:rPr>
          <w:lang w:val="en-US"/>
        </w:rPr>
        <w:t xml:space="preserve">                        .addGap(143, 143, 143))</w:t>
      </w:r>
    </w:p>
    <w:p w14:paraId="1ECD08AE" w14:textId="77777777" w:rsidR="003B5FA4" w:rsidRPr="00922D4C" w:rsidRDefault="003B5FA4" w:rsidP="003B5FA4">
      <w:pPr>
        <w:rPr>
          <w:lang w:val="en-US"/>
        </w:rPr>
      </w:pPr>
      <w:r w:rsidRPr="00922D4C">
        <w:rPr>
          <w:lang w:val="en-US"/>
        </w:rPr>
        <w:t xml:space="preserve">                    .addGroup(javax.swing.GroupLayout.Alignment.TRAILING, jPanel1Layout.createSequentialGroup()</w:t>
      </w:r>
    </w:p>
    <w:p w14:paraId="3AD2C252" w14:textId="77777777" w:rsidR="003B5FA4" w:rsidRPr="00922D4C" w:rsidRDefault="003B5FA4" w:rsidP="003B5FA4">
      <w:pPr>
        <w:rPr>
          <w:lang w:val="en-US"/>
        </w:rPr>
      </w:pPr>
      <w:r w:rsidRPr="00922D4C">
        <w:rPr>
          <w:lang w:val="en-US"/>
        </w:rPr>
        <w:t xml:space="preserve">                        .addComponent(jButton4, javax.swing.GroupLayout.PREFERRED_SIZE, 141, javax.swing.GroupLayout.PREFERRED_SIZE)</w:t>
      </w:r>
    </w:p>
    <w:p w14:paraId="4275913A" w14:textId="77777777" w:rsidR="003B5FA4" w:rsidRPr="00922D4C" w:rsidRDefault="003B5FA4" w:rsidP="003B5FA4">
      <w:pPr>
        <w:rPr>
          <w:lang w:val="en-US"/>
        </w:rPr>
      </w:pPr>
      <w:r w:rsidRPr="00922D4C">
        <w:rPr>
          <w:lang w:val="en-US"/>
        </w:rPr>
        <w:t xml:space="preserve">                        .addGap(52, 52, 52))))</w:t>
      </w:r>
    </w:p>
    <w:p w14:paraId="33514087" w14:textId="77777777" w:rsidR="003B5FA4" w:rsidRPr="00922D4C" w:rsidRDefault="003B5FA4" w:rsidP="003B5FA4">
      <w:pPr>
        <w:rPr>
          <w:lang w:val="en-US"/>
        </w:rPr>
      </w:pPr>
      <w:r w:rsidRPr="00922D4C">
        <w:rPr>
          <w:lang w:val="en-US"/>
        </w:rPr>
        <w:t xml:space="preserve">        );</w:t>
      </w:r>
    </w:p>
    <w:p w14:paraId="4F254871" w14:textId="77777777" w:rsidR="003B5FA4" w:rsidRPr="00922D4C" w:rsidRDefault="003B5FA4" w:rsidP="003B5FA4">
      <w:pPr>
        <w:rPr>
          <w:lang w:val="en-US"/>
        </w:rPr>
      </w:pPr>
      <w:r w:rsidRPr="00922D4C">
        <w:rPr>
          <w:lang w:val="en-US"/>
        </w:rPr>
        <w:t xml:space="preserve">        jPanel1Layout.setVerticalGroup(</w:t>
      </w:r>
    </w:p>
    <w:p w14:paraId="6459093D" w14:textId="77777777" w:rsidR="003B5FA4" w:rsidRPr="00922D4C" w:rsidRDefault="003B5FA4" w:rsidP="003B5FA4">
      <w:pPr>
        <w:rPr>
          <w:lang w:val="en-US"/>
        </w:rPr>
      </w:pPr>
      <w:r w:rsidRPr="00922D4C">
        <w:rPr>
          <w:lang w:val="en-US"/>
        </w:rPr>
        <w:t xml:space="preserve">            jPanel1Layout.createParallelGroup(javax.swing.GroupLayout.Alignment.LEADING)</w:t>
      </w:r>
    </w:p>
    <w:p w14:paraId="46C46278" w14:textId="77777777" w:rsidR="003B5FA4" w:rsidRPr="00922D4C" w:rsidRDefault="003B5FA4" w:rsidP="003B5FA4">
      <w:pPr>
        <w:rPr>
          <w:lang w:val="en-US"/>
        </w:rPr>
      </w:pPr>
      <w:r w:rsidRPr="00922D4C">
        <w:rPr>
          <w:lang w:val="en-US"/>
        </w:rPr>
        <w:t xml:space="preserve">            .addGroup(jPanel1Layout.createSequentialGroup()</w:t>
      </w:r>
    </w:p>
    <w:p w14:paraId="7702725A" w14:textId="77777777" w:rsidR="003B5FA4" w:rsidRPr="00922D4C" w:rsidRDefault="003B5FA4" w:rsidP="003B5FA4">
      <w:pPr>
        <w:rPr>
          <w:lang w:val="en-US"/>
        </w:rPr>
      </w:pPr>
      <w:r w:rsidRPr="00922D4C">
        <w:rPr>
          <w:lang w:val="en-US"/>
        </w:rPr>
        <w:t xml:space="preserve">                .addComponent(jPanel2, javax.swing.GroupLayout.PREFERRED_SIZE, javax.swing.GroupLayout.DEFAULT_SIZE, javax.swing.GroupLayout.PREFERRED_SIZE)</w:t>
      </w:r>
    </w:p>
    <w:p w14:paraId="33E9E1F4" w14:textId="77777777" w:rsidR="003B5FA4" w:rsidRPr="00922D4C" w:rsidRDefault="003B5FA4" w:rsidP="003B5FA4">
      <w:pPr>
        <w:rPr>
          <w:lang w:val="en-US"/>
        </w:rPr>
      </w:pPr>
      <w:r w:rsidRPr="00922D4C">
        <w:rPr>
          <w:lang w:val="en-US"/>
        </w:rPr>
        <w:t xml:space="preserve">                .addGap(26, 26, 26)</w:t>
      </w:r>
    </w:p>
    <w:p w14:paraId="2E8E1FD7" w14:textId="77777777" w:rsidR="003B5FA4" w:rsidRPr="00922D4C" w:rsidRDefault="003B5FA4" w:rsidP="003B5FA4">
      <w:pPr>
        <w:rPr>
          <w:lang w:val="en-US"/>
        </w:rPr>
      </w:pPr>
      <w:r w:rsidRPr="00922D4C">
        <w:rPr>
          <w:lang w:val="en-US"/>
        </w:rPr>
        <w:t xml:space="preserve">                .addComponent(jButton1, javax.swing.GroupLayout.PREFERRED_SIZE, 36, javax.swing.GroupLayout.PREFERRED_SIZE)</w:t>
      </w:r>
    </w:p>
    <w:p w14:paraId="1D68388D" w14:textId="77777777" w:rsidR="003B5FA4" w:rsidRPr="00922D4C" w:rsidRDefault="003B5FA4" w:rsidP="003B5FA4">
      <w:pPr>
        <w:rPr>
          <w:lang w:val="en-US"/>
        </w:rPr>
      </w:pPr>
      <w:r w:rsidRPr="00922D4C">
        <w:rPr>
          <w:lang w:val="en-US"/>
        </w:rPr>
        <w:t xml:space="preserve">                .addGap(18, 18, 18)</w:t>
      </w:r>
    </w:p>
    <w:p w14:paraId="424E2A9A" w14:textId="77777777" w:rsidR="003B5FA4" w:rsidRPr="00922D4C" w:rsidRDefault="003B5FA4" w:rsidP="003B5FA4">
      <w:pPr>
        <w:rPr>
          <w:lang w:val="en-US"/>
        </w:rPr>
      </w:pPr>
      <w:r w:rsidRPr="00922D4C">
        <w:rPr>
          <w:lang w:val="en-US"/>
        </w:rPr>
        <w:t xml:space="preserve">                .addComponent(jButton2, javax.swing.GroupLayout.PREFERRED_SIZE, 33, javax.swing.GroupLayout.PREFERRED_SIZE)</w:t>
      </w:r>
    </w:p>
    <w:p w14:paraId="4BC52452" w14:textId="77777777" w:rsidR="003B5FA4" w:rsidRPr="00922D4C" w:rsidRDefault="003B5FA4" w:rsidP="003B5FA4">
      <w:pPr>
        <w:rPr>
          <w:lang w:val="en-US"/>
        </w:rPr>
      </w:pPr>
      <w:r w:rsidRPr="00922D4C">
        <w:rPr>
          <w:lang w:val="en-US"/>
        </w:rPr>
        <w:lastRenderedPageBreak/>
        <w:t xml:space="preserve">                .addGap(18, 18, 18)</w:t>
      </w:r>
    </w:p>
    <w:p w14:paraId="650F377A" w14:textId="77777777" w:rsidR="003B5FA4" w:rsidRPr="00922D4C" w:rsidRDefault="003B5FA4" w:rsidP="003B5FA4">
      <w:pPr>
        <w:rPr>
          <w:lang w:val="en-US"/>
        </w:rPr>
      </w:pPr>
      <w:r w:rsidRPr="00922D4C">
        <w:rPr>
          <w:lang w:val="en-US"/>
        </w:rPr>
        <w:t xml:space="preserve">                .addComponent(jButton3, javax.swing.GroupLayout.PREFERRED_SIZE, 33, javax.swing.GroupLayout.PREFERRED_SIZE)</w:t>
      </w:r>
    </w:p>
    <w:p w14:paraId="13D02D6C" w14:textId="77777777" w:rsidR="003B5FA4" w:rsidRPr="00922D4C" w:rsidRDefault="003B5FA4" w:rsidP="003B5FA4">
      <w:pPr>
        <w:rPr>
          <w:lang w:val="en-US"/>
        </w:rPr>
      </w:pPr>
      <w:r w:rsidRPr="00922D4C">
        <w:rPr>
          <w:lang w:val="en-US"/>
        </w:rPr>
        <w:t xml:space="preserve">                .addGap(38, 38, 38)</w:t>
      </w:r>
    </w:p>
    <w:p w14:paraId="346B4381" w14:textId="77777777" w:rsidR="003B5FA4" w:rsidRPr="00922D4C" w:rsidRDefault="003B5FA4" w:rsidP="003B5FA4">
      <w:pPr>
        <w:rPr>
          <w:lang w:val="en-US"/>
        </w:rPr>
      </w:pPr>
      <w:r w:rsidRPr="00922D4C">
        <w:rPr>
          <w:lang w:val="en-US"/>
        </w:rPr>
        <w:t xml:space="preserve">                .addComponent(jButton4, javax.swing.GroupLayout.PREFERRED_SIZE, 41, javax.swing.GroupLayout.PREFERRED_SIZE)</w:t>
      </w:r>
    </w:p>
    <w:p w14:paraId="12097958" w14:textId="77777777" w:rsidR="003B5FA4" w:rsidRPr="00922D4C" w:rsidRDefault="003B5FA4" w:rsidP="003B5FA4">
      <w:pPr>
        <w:rPr>
          <w:lang w:val="en-US"/>
        </w:rPr>
      </w:pPr>
      <w:r w:rsidRPr="00922D4C">
        <w:rPr>
          <w:lang w:val="en-US"/>
        </w:rPr>
        <w:t xml:space="preserve">                .addContainerGap(55, Short.MAX_VALUE))</w:t>
      </w:r>
    </w:p>
    <w:p w14:paraId="1080D168" w14:textId="77777777" w:rsidR="003B5FA4" w:rsidRPr="00922D4C" w:rsidRDefault="003B5FA4" w:rsidP="003B5FA4">
      <w:pPr>
        <w:rPr>
          <w:lang w:val="en-US"/>
        </w:rPr>
      </w:pPr>
      <w:r w:rsidRPr="00922D4C">
        <w:rPr>
          <w:lang w:val="en-US"/>
        </w:rPr>
        <w:t xml:space="preserve">        );</w:t>
      </w:r>
    </w:p>
    <w:p w14:paraId="38EE2B3E" w14:textId="77777777" w:rsidR="003B5FA4" w:rsidRPr="00922D4C" w:rsidRDefault="003B5FA4" w:rsidP="003B5FA4">
      <w:pPr>
        <w:rPr>
          <w:lang w:val="en-US"/>
        </w:rPr>
      </w:pPr>
    </w:p>
    <w:p w14:paraId="23FDC6A9" w14:textId="77777777" w:rsidR="003B5FA4" w:rsidRPr="00922D4C" w:rsidRDefault="003B5FA4" w:rsidP="003B5FA4">
      <w:pPr>
        <w:rPr>
          <w:lang w:val="en-US"/>
        </w:rPr>
      </w:pPr>
      <w:r w:rsidRPr="00922D4C">
        <w:rPr>
          <w:lang w:val="en-US"/>
        </w:rPr>
        <w:t xml:space="preserve">        javax.swing.GroupLayout layout = new javax.swing.GroupLayout(getContentPane());</w:t>
      </w:r>
    </w:p>
    <w:p w14:paraId="59BB12C4" w14:textId="77777777" w:rsidR="003B5FA4" w:rsidRPr="00922D4C" w:rsidRDefault="003B5FA4" w:rsidP="003B5FA4">
      <w:pPr>
        <w:rPr>
          <w:lang w:val="en-US"/>
        </w:rPr>
      </w:pPr>
      <w:r w:rsidRPr="00922D4C">
        <w:rPr>
          <w:lang w:val="en-US"/>
        </w:rPr>
        <w:t xml:space="preserve">        getContentPane().setLayout(layout);</w:t>
      </w:r>
    </w:p>
    <w:p w14:paraId="78CBCD14" w14:textId="77777777" w:rsidR="003B5FA4" w:rsidRPr="00922D4C" w:rsidRDefault="003B5FA4" w:rsidP="003B5FA4">
      <w:pPr>
        <w:rPr>
          <w:lang w:val="en-US"/>
        </w:rPr>
      </w:pPr>
      <w:r w:rsidRPr="00922D4C">
        <w:rPr>
          <w:lang w:val="en-US"/>
        </w:rPr>
        <w:t xml:space="preserve">        layout.setHorizontalGroup(</w:t>
      </w:r>
    </w:p>
    <w:p w14:paraId="3D877D57" w14:textId="77777777" w:rsidR="003B5FA4" w:rsidRPr="00922D4C" w:rsidRDefault="003B5FA4" w:rsidP="003B5FA4">
      <w:pPr>
        <w:rPr>
          <w:lang w:val="en-US"/>
        </w:rPr>
      </w:pPr>
      <w:r w:rsidRPr="00922D4C">
        <w:rPr>
          <w:lang w:val="en-US"/>
        </w:rPr>
        <w:t xml:space="preserve">            layout.createParallelGroup(javax.swing.GroupLayout.Alignment.LEADING)</w:t>
      </w:r>
    </w:p>
    <w:p w14:paraId="11E03CDD" w14:textId="77777777" w:rsidR="003B5FA4" w:rsidRPr="00922D4C" w:rsidRDefault="003B5FA4" w:rsidP="003B5FA4">
      <w:pPr>
        <w:rPr>
          <w:lang w:val="en-US"/>
        </w:rPr>
      </w:pPr>
      <w:r w:rsidRPr="00922D4C">
        <w:rPr>
          <w:lang w:val="en-US"/>
        </w:rPr>
        <w:t xml:space="preserve">            .addGroup(layout.createSequentialGroup()</w:t>
      </w:r>
    </w:p>
    <w:p w14:paraId="628B9DFC" w14:textId="77777777" w:rsidR="003B5FA4" w:rsidRPr="00922D4C" w:rsidRDefault="003B5FA4" w:rsidP="003B5FA4">
      <w:pPr>
        <w:rPr>
          <w:lang w:val="en-US"/>
        </w:rPr>
      </w:pPr>
      <w:r w:rsidRPr="00922D4C">
        <w:rPr>
          <w:lang w:val="en-US"/>
        </w:rPr>
        <w:t xml:space="preserve">                .addComponent(jPanel1, javax.swing.GroupLayout.PREFERRED_SIZE, javax.swing.GroupLayout.DEFAULT_SIZE, javax.swing.GroupLayout.PREFERRED_SIZE)</w:t>
      </w:r>
    </w:p>
    <w:p w14:paraId="2138B320" w14:textId="77777777" w:rsidR="003B5FA4" w:rsidRPr="00922D4C" w:rsidRDefault="003B5FA4" w:rsidP="003B5FA4">
      <w:pPr>
        <w:rPr>
          <w:lang w:val="en-US"/>
        </w:rPr>
      </w:pPr>
      <w:r w:rsidRPr="00922D4C">
        <w:rPr>
          <w:lang w:val="en-US"/>
        </w:rPr>
        <w:t xml:space="preserve">                .addGap(0, 0, Short.MAX_VALUE))</w:t>
      </w:r>
    </w:p>
    <w:p w14:paraId="173C9FA7" w14:textId="77777777" w:rsidR="003B5FA4" w:rsidRPr="00922D4C" w:rsidRDefault="003B5FA4" w:rsidP="003B5FA4">
      <w:pPr>
        <w:rPr>
          <w:lang w:val="en-US"/>
        </w:rPr>
      </w:pPr>
      <w:r w:rsidRPr="00922D4C">
        <w:rPr>
          <w:lang w:val="en-US"/>
        </w:rPr>
        <w:t xml:space="preserve">        );</w:t>
      </w:r>
    </w:p>
    <w:p w14:paraId="0BC59905" w14:textId="77777777" w:rsidR="003B5FA4" w:rsidRPr="00922D4C" w:rsidRDefault="003B5FA4" w:rsidP="003B5FA4">
      <w:pPr>
        <w:rPr>
          <w:lang w:val="en-US"/>
        </w:rPr>
      </w:pPr>
      <w:r w:rsidRPr="00922D4C">
        <w:rPr>
          <w:lang w:val="en-US"/>
        </w:rPr>
        <w:t xml:space="preserve">        layout.setVerticalGroup(</w:t>
      </w:r>
    </w:p>
    <w:p w14:paraId="368C1601" w14:textId="77777777" w:rsidR="003B5FA4" w:rsidRPr="00922D4C" w:rsidRDefault="003B5FA4" w:rsidP="003B5FA4">
      <w:pPr>
        <w:rPr>
          <w:lang w:val="en-US"/>
        </w:rPr>
      </w:pPr>
      <w:r w:rsidRPr="00922D4C">
        <w:rPr>
          <w:lang w:val="en-US"/>
        </w:rPr>
        <w:t xml:space="preserve">            layout.createParallelGroup(javax.swing.GroupLayout.Alignment.LEADING)</w:t>
      </w:r>
    </w:p>
    <w:p w14:paraId="3734FF41" w14:textId="77777777" w:rsidR="003B5FA4" w:rsidRPr="00922D4C" w:rsidRDefault="003B5FA4" w:rsidP="003B5FA4">
      <w:pPr>
        <w:rPr>
          <w:lang w:val="en-US"/>
        </w:rPr>
      </w:pPr>
      <w:r w:rsidRPr="00922D4C">
        <w:rPr>
          <w:lang w:val="en-US"/>
        </w:rPr>
        <w:t xml:space="preserve">            .addGroup(layout.createSequentialGroup()</w:t>
      </w:r>
    </w:p>
    <w:p w14:paraId="073120C1" w14:textId="77777777" w:rsidR="003B5FA4" w:rsidRPr="00922D4C" w:rsidRDefault="003B5FA4" w:rsidP="003B5FA4">
      <w:pPr>
        <w:rPr>
          <w:lang w:val="en-US"/>
        </w:rPr>
      </w:pPr>
      <w:r w:rsidRPr="00922D4C">
        <w:rPr>
          <w:lang w:val="en-US"/>
        </w:rPr>
        <w:t xml:space="preserve">                .addComponent(jPanel1, javax.swing.GroupLayout.PREFERRED_SIZE, javax.swing.GroupLayout.DEFAULT_SIZE, javax.swing.GroupLayout.PREFERRED_SIZE)</w:t>
      </w:r>
    </w:p>
    <w:p w14:paraId="02C2522D" w14:textId="77777777" w:rsidR="003B5FA4" w:rsidRPr="00922D4C" w:rsidRDefault="003B5FA4" w:rsidP="003B5FA4">
      <w:pPr>
        <w:rPr>
          <w:lang w:val="en-US"/>
        </w:rPr>
      </w:pPr>
      <w:r w:rsidRPr="00922D4C">
        <w:rPr>
          <w:lang w:val="en-US"/>
        </w:rPr>
        <w:t xml:space="preserve">                .addGap(0, 0, Short.MAX_VALUE))</w:t>
      </w:r>
    </w:p>
    <w:p w14:paraId="73D73574" w14:textId="77777777" w:rsidR="003B5FA4" w:rsidRPr="00922D4C" w:rsidRDefault="003B5FA4" w:rsidP="003B5FA4">
      <w:pPr>
        <w:rPr>
          <w:lang w:val="en-US"/>
        </w:rPr>
      </w:pPr>
      <w:r w:rsidRPr="00922D4C">
        <w:rPr>
          <w:lang w:val="en-US"/>
        </w:rPr>
        <w:t xml:space="preserve">        );</w:t>
      </w:r>
    </w:p>
    <w:p w14:paraId="222A8A52" w14:textId="77777777" w:rsidR="003B5FA4" w:rsidRPr="00922D4C" w:rsidRDefault="003B5FA4" w:rsidP="003B5FA4">
      <w:pPr>
        <w:rPr>
          <w:lang w:val="en-US"/>
        </w:rPr>
      </w:pPr>
    </w:p>
    <w:p w14:paraId="55093AD6" w14:textId="77777777" w:rsidR="003B5FA4" w:rsidRPr="00922D4C" w:rsidRDefault="003B5FA4" w:rsidP="003B5FA4">
      <w:pPr>
        <w:rPr>
          <w:lang w:val="en-US"/>
        </w:rPr>
      </w:pPr>
      <w:r w:rsidRPr="00922D4C">
        <w:rPr>
          <w:lang w:val="en-US"/>
        </w:rPr>
        <w:t xml:space="preserve">        pack();</w:t>
      </w:r>
    </w:p>
    <w:p w14:paraId="5E2315C8" w14:textId="77777777" w:rsidR="003B5FA4" w:rsidRPr="00922D4C" w:rsidRDefault="003B5FA4" w:rsidP="003B5FA4">
      <w:pPr>
        <w:rPr>
          <w:lang w:val="en-US"/>
        </w:rPr>
      </w:pPr>
      <w:r w:rsidRPr="00922D4C">
        <w:rPr>
          <w:lang w:val="en-US"/>
        </w:rPr>
        <w:t xml:space="preserve">    }// &lt;/editor-fold&gt;                        </w:t>
      </w:r>
    </w:p>
    <w:p w14:paraId="03078508" w14:textId="77777777" w:rsidR="003B5FA4" w:rsidRPr="00922D4C" w:rsidRDefault="003B5FA4" w:rsidP="003B5FA4">
      <w:pPr>
        <w:rPr>
          <w:lang w:val="en-US"/>
        </w:rPr>
      </w:pPr>
    </w:p>
    <w:p w14:paraId="5287428C" w14:textId="77777777" w:rsidR="003B5FA4" w:rsidRPr="00922D4C" w:rsidRDefault="003B5FA4" w:rsidP="003B5FA4">
      <w:pPr>
        <w:rPr>
          <w:lang w:val="en-US"/>
        </w:rPr>
      </w:pPr>
      <w:r w:rsidRPr="00922D4C">
        <w:rPr>
          <w:lang w:val="en-US"/>
        </w:rPr>
        <w:lastRenderedPageBreak/>
        <w:t xml:space="preserve">    private void jButton2ActionPerformed(java.awt.event.ActionEvent evt) {                                         </w:t>
      </w:r>
    </w:p>
    <w:p w14:paraId="2A10C902" w14:textId="77777777" w:rsidR="003B5FA4" w:rsidRPr="00922D4C" w:rsidRDefault="003B5FA4" w:rsidP="003B5FA4">
      <w:pPr>
        <w:rPr>
          <w:lang w:val="en-US"/>
        </w:rPr>
      </w:pPr>
      <w:r w:rsidRPr="00922D4C">
        <w:rPr>
          <w:lang w:val="en-US"/>
        </w:rPr>
        <w:t xml:space="preserve">        // TODO add your handling code here:</w:t>
      </w:r>
    </w:p>
    <w:p w14:paraId="60FC1B87" w14:textId="77777777" w:rsidR="003B5FA4" w:rsidRPr="00922D4C" w:rsidRDefault="003B5FA4" w:rsidP="003B5FA4">
      <w:pPr>
        <w:rPr>
          <w:lang w:val="en-US"/>
        </w:rPr>
      </w:pPr>
      <w:r w:rsidRPr="00922D4C">
        <w:rPr>
          <w:lang w:val="en-US"/>
        </w:rPr>
        <w:t xml:space="preserve">        WithdrawCash wc = new WithdrawCash();</w:t>
      </w:r>
    </w:p>
    <w:p w14:paraId="42B90706" w14:textId="77777777" w:rsidR="003B5FA4" w:rsidRPr="00922D4C" w:rsidRDefault="003B5FA4" w:rsidP="003B5FA4">
      <w:pPr>
        <w:rPr>
          <w:lang w:val="en-US"/>
        </w:rPr>
      </w:pPr>
      <w:r w:rsidRPr="00922D4C">
        <w:rPr>
          <w:lang w:val="en-US"/>
        </w:rPr>
        <w:t xml:space="preserve">        </w:t>
      </w:r>
    </w:p>
    <w:p w14:paraId="4F4F4A1E" w14:textId="77777777" w:rsidR="003B5FA4" w:rsidRPr="00922D4C" w:rsidRDefault="003B5FA4" w:rsidP="003B5FA4">
      <w:pPr>
        <w:rPr>
          <w:lang w:val="en-US"/>
        </w:rPr>
      </w:pPr>
      <w:r w:rsidRPr="00922D4C">
        <w:rPr>
          <w:lang w:val="en-US"/>
        </w:rPr>
        <w:t xml:space="preserve">        wc.setVisible(true);</w:t>
      </w:r>
    </w:p>
    <w:p w14:paraId="2FDB520B" w14:textId="77777777" w:rsidR="003B5FA4" w:rsidRPr="00922D4C" w:rsidRDefault="003B5FA4" w:rsidP="003B5FA4">
      <w:pPr>
        <w:rPr>
          <w:lang w:val="en-US"/>
        </w:rPr>
      </w:pPr>
      <w:r w:rsidRPr="00922D4C">
        <w:rPr>
          <w:lang w:val="en-US"/>
        </w:rPr>
        <w:t xml:space="preserve">        </w:t>
      </w:r>
    </w:p>
    <w:p w14:paraId="0BE72E1D" w14:textId="77777777" w:rsidR="003B5FA4" w:rsidRPr="00922D4C" w:rsidRDefault="003B5FA4" w:rsidP="003B5FA4">
      <w:pPr>
        <w:rPr>
          <w:lang w:val="en-US"/>
        </w:rPr>
      </w:pPr>
      <w:r w:rsidRPr="00922D4C">
        <w:rPr>
          <w:lang w:val="en-US"/>
        </w:rPr>
        <w:t xml:space="preserve">        dispose();</w:t>
      </w:r>
    </w:p>
    <w:p w14:paraId="3EE0D844" w14:textId="77777777" w:rsidR="003B5FA4" w:rsidRPr="00922D4C" w:rsidRDefault="003B5FA4" w:rsidP="003B5FA4">
      <w:pPr>
        <w:rPr>
          <w:lang w:val="en-US"/>
        </w:rPr>
      </w:pPr>
      <w:r w:rsidRPr="00922D4C">
        <w:rPr>
          <w:lang w:val="en-US"/>
        </w:rPr>
        <w:t xml:space="preserve">        </w:t>
      </w:r>
    </w:p>
    <w:p w14:paraId="52D5785A" w14:textId="77777777" w:rsidR="003B5FA4" w:rsidRPr="00922D4C" w:rsidRDefault="003B5FA4" w:rsidP="003B5FA4">
      <w:pPr>
        <w:rPr>
          <w:lang w:val="en-US"/>
        </w:rPr>
      </w:pPr>
      <w:r w:rsidRPr="00922D4C">
        <w:rPr>
          <w:lang w:val="en-US"/>
        </w:rPr>
        <w:t xml:space="preserve">    }                                        </w:t>
      </w:r>
    </w:p>
    <w:p w14:paraId="6276F1C1" w14:textId="77777777" w:rsidR="003B5FA4" w:rsidRPr="00922D4C" w:rsidRDefault="003B5FA4" w:rsidP="003B5FA4">
      <w:pPr>
        <w:rPr>
          <w:lang w:val="en-US"/>
        </w:rPr>
      </w:pPr>
    </w:p>
    <w:p w14:paraId="082569E2" w14:textId="77777777" w:rsidR="003B5FA4" w:rsidRPr="00922D4C" w:rsidRDefault="003B5FA4" w:rsidP="003B5FA4">
      <w:pPr>
        <w:rPr>
          <w:lang w:val="en-US"/>
        </w:rPr>
      </w:pPr>
      <w:r w:rsidRPr="00922D4C">
        <w:rPr>
          <w:lang w:val="en-US"/>
        </w:rPr>
        <w:t xml:space="preserve">    private void jButton1ActionPerformed(java.awt.event.ActionEvent evt) {                                         </w:t>
      </w:r>
    </w:p>
    <w:p w14:paraId="1E5BC4BE" w14:textId="77777777" w:rsidR="003B5FA4" w:rsidRPr="00922D4C" w:rsidRDefault="003B5FA4" w:rsidP="003B5FA4">
      <w:pPr>
        <w:rPr>
          <w:lang w:val="en-US"/>
        </w:rPr>
      </w:pPr>
      <w:r w:rsidRPr="00922D4C">
        <w:rPr>
          <w:lang w:val="en-US"/>
        </w:rPr>
        <w:t xml:space="preserve">        // TODO add your handling code here:</w:t>
      </w:r>
    </w:p>
    <w:p w14:paraId="419764FF" w14:textId="77777777" w:rsidR="003B5FA4" w:rsidRPr="00922D4C" w:rsidRDefault="003B5FA4" w:rsidP="003B5FA4">
      <w:pPr>
        <w:rPr>
          <w:lang w:val="en-US"/>
        </w:rPr>
      </w:pPr>
      <w:r w:rsidRPr="00922D4C">
        <w:rPr>
          <w:lang w:val="en-US"/>
        </w:rPr>
        <w:t xml:space="preserve">        </w:t>
      </w:r>
    </w:p>
    <w:p w14:paraId="680A5869" w14:textId="77777777" w:rsidR="003B5FA4" w:rsidRPr="00922D4C" w:rsidRDefault="003B5FA4" w:rsidP="003B5FA4">
      <w:pPr>
        <w:rPr>
          <w:lang w:val="en-US"/>
        </w:rPr>
      </w:pPr>
      <w:r w:rsidRPr="00922D4C">
        <w:rPr>
          <w:lang w:val="en-US"/>
        </w:rPr>
        <w:t xml:space="preserve">        Balancecheck blc = new Balancecheck();</w:t>
      </w:r>
    </w:p>
    <w:p w14:paraId="6FEEA2D0" w14:textId="77777777" w:rsidR="003B5FA4" w:rsidRPr="00922D4C" w:rsidRDefault="003B5FA4" w:rsidP="003B5FA4">
      <w:pPr>
        <w:rPr>
          <w:lang w:val="en-US"/>
        </w:rPr>
      </w:pPr>
      <w:r w:rsidRPr="00922D4C">
        <w:rPr>
          <w:lang w:val="en-US"/>
        </w:rPr>
        <w:t xml:space="preserve">        </w:t>
      </w:r>
    </w:p>
    <w:p w14:paraId="30E8EA44" w14:textId="77777777" w:rsidR="003B5FA4" w:rsidRPr="00922D4C" w:rsidRDefault="003B5FA4" w:rsidP="003B5FA4">
      <w:pPr>
        <w:rPr>
          <w:lang w:val="en-US"/>
        </w:rPr>
      </w:pPr>
      <w:r w:rsidRPr="00922D4C">
        <w:rPr>
          <w:lang w:val="en-US"/>
        </w:rPr>
        <w:t xml:space="preserve">        blc.setVisible(true);</w:t>
      </w:r>
    </w:p>
    <w:p w14:paraId="72701156" w14:textId="77777777" w:rsidR="003B5FA4" w:rsidRPr="00922D4C" w:rsidRDefault="003B5FA4" w:rsidP="003B5FA4">
      <w:pPr>
        <w:rPr>
          <w:lang w:val="en-US"/>
        </w:rPr>
      </w:pPr>
      <w:r w:rsidRPr="00922D4C">
        <w:rPr>
          <w:lang w:val="en-US"/>
        </w:rPr>
        <w:t xml:space="preserve">        </w:t>
      </w:r>
    </w:p>
    <w:p w14:paraId="5055F9E4" w14:textId="77777777" w:rsidR="003B5FA4" w:rsidRPr="00922D4C" w:rsidRDefault="003B5FA4" w:rsidP="003B5FA4">
      <w:pPr>
        <w:rPr>
          <w:lang w:val="en-US"/>
        </w:rPr>
      </w:pPr>
      <w:r w:rsidRPr="00922D4C">
        <w:rPr>
          <w:lang w:val="en-US"/>
        </w:rPr>
        <w:t xml:space="preserve">        dispose();</w:t>
      </w:r>
    </w:p>
    <w:p w14:paraId="0D607E2B" w14:textId="77777777" w:rsidR="003B5FA4" w:rsidRPr="00922D4C" w:rsidRDefault="003B5FA4" w:rsidP="003B5FA4">
      <w:pPr>
        <w:rPr>
          <w:lang w:val="en-US"/>
        </w:rPr>
      </w:pPr>
      <w:r w:rsidRPr="00922D4C">
        <w:rPr>
          <w:lang w:val="en-US"/>
        </w:rPr>
        <w:t xml:space="preserve">    }                                        </w:t>
      </w:r>
    </w:p>
    <w:p w14:paraId="49D4DF08" w14:textId="77777777" w:rsidR="003B5FA4" w:rsidRPr="00922D4C" w:rsidRDefault="003B5FA4" w:rsidP="003B5FA4">
      <w:pPr>
        <w:rPr>
          <w:lang w:val="en-US"/>
        </w:rPr>
      </w:pPr>
    </w:p>
    <w:p w14:paraId="067D2494" w14:textId="77777777" w:rsidR="003B5FA4" w:rsidRPr="00922D4C" w:rsidRDefault="003B5FA4" w:rsidP="003B5FA4">
      <w:pPr>
        <w:rPr>
          <w:lang w:val="en-US"/>
        </w:rPr>
      </w:pPr>
      <w:r w:rsidRPr="00922D4C">
        <w:rPr>
          <w:lang w:val="en-US"/>
        </w:rPr>
        <w:t xml:space="preserve">    private void jButton3ActionPerformed(java.awt.event.ActionEvent evt) {                                         </w:t>
      </w:r>
    </w:p>
    <w:p w14:paraId="09F1001C" w14:textId="77777777" w:rsidR="003B5FA4" w:rsidRPr="00922D4C" w:rsidRDefault="003B5FA4" w:rsidP="003B5FA4">
      <w:pPr>
        <w:rPr>
          <w:lang w:val="en-US"/>
        </w:rPr>
      </w:pPr>
      <w:r w:rsidRPr="00922D4C">
        <w:rPr>
          <w:lang w:val="en-US"/>
        </w:rPr>
        <w:t xml:space="preserve">        // TODO add your handling code here:</w:t>
      </w:r>
    </w:p>
    <w:p w14:paraId="7D9DEA71" w14:textId="77777777" w:rsidR="003B5FA4" w:rsidRPr="00922D4C" w:rsidRDefault="003B5FA4" w:rsidP="003B5FA4">
      <w:pPr>
        <w:rPr>
          <w:lang w:val="en-US"/>
        </w:rPr>
      </w:pPr>
      <w:r w:rsidRPr="00922D4C">
        <w:rPr>
          <w:lang w:val="en-US"/>
        </w:rPr>
        <w:t xml:space="preserve">        </w:t>
      </w:r>
    </w:p>
    <w:p w14:paraId="2E37DAB3" w14:textId="77777777" w:rsidR="003B5FA4" w:rsidRPr="00922D4C" w:rsidRDefault="003B5FA4" w:rsidP="003B5FA4">
      <w:pPr>
        <w:rPr>
          <w:lang w:val="en-US"/>
        </w:rPr>
      </w:pPr>
      <w:r w:rsidRPr="00922D4C">
        <w:rPr>
          <w:lang w:val="en-US"/>
        </w:rPr>
        <w:t xml:space="preserve">        TransferAmount ta = new TransferAmount();</w:t>
      </w:r>
    </w:p>
    <w:p w14:paraId="2FCDE35D" w14:textId="77777777" w:rsidR="003B5FA4" w:rsidRPr="00922D4C" w:rsidRDefault="003B5FA4" w:rsidP="003B5FA4">
      <w:pPr>
        <w:rPr>
          <w:lang w:val="en-US"/>
        </w:rPr>
      </w:pPr>
      <w:r w:rsidRPr="00922D4C">
        <w:rPr>
          <w:lang w:val="en-US"/>
        </w:rPr>
        <w:t xml:space="preserve">        </w:t>
      </w:r>
    </w:p>
    <w:p w14:paraId="08983490" w14:textId="77777777" w:rsidR="003B5FA4" w:rsidRPr="00922D4C" w:rsidRDefault="003B5FA4" w:rsidP="003B5FA4">
      <w:pPr>
        <w:rPr>
          <w:lang w:val="en-US"/>
        </w:rPr>
      </w:pPr>
      <w:r w:rsidRPr="00922D4C">
        <w:rPr>
          <w:lang w:val="en-US"/>
        </w:rPr>
        <w:t xml:space="preserve">        ta.setVisible(true);</w:t>
      </w:r>
    </w:p>
    <w:p w14:paraId="5225409E" w14:textId="77777777" w:rsidR="003B5FA4" w:rsidRPr="00922D4C" w:rsidRDefault="003B5FA4" w:rsidP="003B5FA4">
      <w:pPr>
        <w:rPr>
          <w:lang w:val="en-US"/>
        </w:rPr>
      </w:pPr>
      <w:r w:rsidRPr="00922D4C">
        <w:rPr>
          <w:lang w:val="en-US"/>
        </w:rPr>
        <w:t xml:space="preserve">        </w:t>
      </w:r>
    </w:p>
    <w:p w14:paraId="7A2CD219" w14:textId="77777777" w:rsidR="003B5FA4" w:rsidRPr="00922D4C" w:rsidRDefault="003B5FA4" w:rsidP="003B5FA4">
      <w:pPr>
        <w:rPr>
          <w:lang w:val="en-US"/>
        </w:rPr>
      </w:pPr>
      <w:r w:rsidRPr="00922D4C">
        <w:rPr>
          <w:lang w:val="en-US"/>
        </w:rPr>
        <w:lastRenderedPageBreak/>
        <w:t xml:space="preserve">        dispose();</w:t>
      </w:r>
    </w:p>
    <w:p w14:paraId="24850E15" w14:textId="77777777" w:rsidR="003B5FA4" w:rsidRPr="00922D4C" w:rsidRDefault="003B5FA4" w:rsidP="003B5FA4">
      <w:pPr>
        <w:rPr>
          <w:lang w:val="en-US"/>
        </w:rPr>
      </w:pPr>
      <w:r w:rsidRPr="00922D4C">
        <w:rPr>
          <w:lang w:val="en-US"/>
        </w:rPr>
        <w:t xml:space="preserve">    }                                        </w:t>
      </w:r>
    </w:p>
    <w:p w14:paraId="1F79FEFE" w14:textId="77777777" w:rsidR="003B5FA4" w:rsidRPr="00922D4C" w:rsidRDefault="003B5FA4" w:rsidP="003B5FA4">
      <w:pPr>
        <w:rPr>
          <w:lang w:val="en-US"/>
        </w:rPr>
      </w:pPr>
    </w:p>
    <w:p w14:paraId="26381511" w14:textId="77777777" w:rsidR="003B5FA4" w:rsidRPr="00922D4C" w:rsidRDefault="003B5FA4" w:rsidP="003B5FA4">
      <w:pPr>
        <w:rPr>
          <w:lang w:val="en-US"/>
        </w:rPr>
      </w:pPr>
      <w:r w:rsidRPr="00922D4C">
        <w:rPr>
          <w:lang w:val="en-US"/>
        </w:rPr>
        <w:t xml:space="preserve">    private void jButton4ActionPerformed(java.awt.event.ActionEvent evt) {                                         </w:t>
      </w:r>
    </w:p>
    <w:p w14:paraId="508CE8E5" w14:textId="77777777" w:rsidR="003B5FA4" w:rsidRPr="00922D4C" w:rsidRDefault="003B5FA4" w:rsidP="003B5FA4">
      <w:pPr>
        <w:rPr>
          <w:lang w:val="en-US"/>
        </w:rPr>
      </w:pPr>
      <w:r w:rsidRPr="00922D4C">
        <w:rPr>
          <w:lang w:val="en-US"/>
        </w:rPr>
        <w:t xml:space="preserve">        // TODO add your handling code here:</w:t>
      </w:r>
    </w:p>
    <w:p w14:paraId="48CF6A1D" w14:textId="77777777" w:rsidR="003B5FA4" w:rsidRPr="00922D4C" w:rsidRDefault="003B5FA4" w:rsidP="003B5FA4">
      <w:pPr>
        <w:rPr>
          <w:lang w:val="en-US"/>
        </w:rPr>
      </w:pPr>
      <w:r w:rsidRPr="00922D4C">
        <w:rPr>
          <w:lang w:val="en-US"/>
        </w:rPr>
        <w:t xml:space="preserve">        </w:t>
      </w:r>
    </w:p>
    <w:p w14:paraId="5826BAF7" w14:textId="77777777" w:rsidR="003B5FA4" w:rsidRPr="00922D4C" w:rsidRDefault="003B5FA4" w:rsidP="003B5FA4">
      <w:pPr>
        <w:rPr>
          <w:lang w:val="en-US"/>
        </w:rPr>
      </w:pPr>
      <w:r w:rsidRPr="00922D4C">
        <w:rPr>
          <w:lang w:val="en-US"/>
        </w:rPr>
        <w:t xml:space="preserve">        TransactionHistory th = new TransactionHistory();</w:t>
      </w:r>
    </w:p>
    <w:p w14:paraId="60DF8D2A" w14:textId="77777777" w:rsidR="003B5FA4" w:rsidRPr="00922D4C" w:rsidRDefault="003B5FA4" w:rsidP="003B5FA4">
      <w:pPr>
        <w:rPr>
          <w:lang w:val="en-US"/>
        </w:rPr>
      </w:pPr>
      <w:r w:rsidRPr="00922D4C">
        <w:rPr>
          <w:lang w:val="en-US"/>
        </w:rPr>
        <w:t xml:space="preserve">        </w:t>
      </w:r>
    </w:p>
    <w:p w14:paraId="7B3772A0" w14:textId="77777777" w:rsidR="003B5FA4" w:rsidRPr="00922D4C" w:rsidRDefault="003B5FA4" w:rsidP="003B5FA4">
      <w:pPr>
        <w:rPr>
          <w:lang w:val="en-US"/>
        </w:rPr>
      </w:pPr>
      <w:r w:rsidRPr="00922D4C">
        <w:rPr>
          <w:lang w:val="en-US"/>
        </w:rPr>
        <w:t xml:space="preserve">        th.setVisible(true);</w:t>
      </w:r>
    </w:p>
    <w:p w14:paraId="19355352" w14:textId="77777777" w:rsidR="003B5FA4" w:rsidRPr="00922D4C" w:rsidRDefault="003B5FA4" w:rsidP="003B5FA4">
      <w:pPr>
        <w:rPr>
          <w:lang w:val="en-US"/>
        </w:rPr>
      </w:pPr>
      <w:r w:rsidRPr="00922D4C">
        <w:rPr>
          <w:lang w:val="en-US"/>
        </w:rPr>
        <w:t xml:space="preserve">        </w:t>
      </w:r>
    </w:p>
    <w:p w14:paraId="2DCA398C" w14:textId="77777777" w:rsidR="003B5FA4" w:rsidRPr="00922D4C" w:rsidRDefault="003B5FA4" w:rsidP="003B5FA4">
      <w:pPr>
        <w:rPr>
          <w:lang w:val="en-US"/>
        </w:rPr>
      </w:pPr>
      <w:r w:rsidRPr="00922D4C">
        <w:rPr>
          <w:lang w:val="en-US"/>
        </w:rPr>
        <w:t xml:space="preserve">        dispose();</w:t>
      </w:r>
    </w:p>
    <w:p w14:paraId="420E71A6" w14:textId="77777777" w:rsidR="003B5FA4" w:rsidRPr="00922D4C" w:rsidRDefault="003B5FA4" w:rsidP="003B5FA4">
      <w:pPr>
        <w:rPr>
          <w:lang w:val="en-US"/>
        </w:rPr>
      </w:pPr>
      <w:r w:rsidRPr="00922D4C">
        <w:rPr>
          <w:lang w:val="en-US"/>
        </w:rPr>
        <w:t xml:space="preserve">    }                                        </w:t>
      </w:r>
    </w:p>
    <w:p w14:paraId="3F2AB337" w14:textId="77777777" w:rsidR="003B5FA4" w:rsidRPr="00922D4C" w:rsidRDefault="003B5FA4" w:rsidP="003B5FA4">
      <w:pPr>
        <w:rPr>
          <w:lang w:val="en-US"/>
        </w:rPr>
      </w:pPr>
    </w:p>
    <w:p w14:paraId="642A0A83" w14:textId="77777777" w:rsidR="003B5FA4" w:rsidRPr="00922D4C" w:rsidRDefault="003B5FA4" w:rsidP="003B5FA4">
      <w:pPr>
        <w:rPr>
          <w:lang w:val="en-US"/>
        </w:rPr>
      </w:pPr>
      <w:r w:rsidRPr="00922D4C">
        <w:rPr>
          <w:lang w:val="en-US"/>
        </w:rPr>
        <w:t xml:space="preserve">    /**</w:t>
      </w:r>
    </w:p>
    <w:p w14:paraId="3BE23302" w14:textId="77777777" w:rsidR="003B5FA4" w:rsidRPr="00922D4C" w:rsidRDefault="003B5FA4" w:rsidP="003B5FA4">
      <w:pPr>
        <w:rPr>
          <w:lang w:val="en-US"/>
        </w:rPr>
      </w:pPr>
      <w:r w:rsidRPr="00922D4C">
        <w:rPr>
          <w:lang w:val="en-US"/>
        </w:rPr>
        <w:t xml:space="preserve">     * @param args the command line arguments</w:t>
      </w:r>
    </w:p>
    <w:p w14:paraId="6FCBB162" w14:textId="77777777" w:rsidR="003B5FA4" w:rsidRPr="00922D4C" w:rsidRDefault="003B5FA4" w:rsidP="003B5FA4">
      <w:pPr>
        <w:rPr>
          <w:lang w:val="en-US"/>
        </w:rPr>
      </w:pPr>
      <w:r w:rsidRPr="00922D4C">
        <w:rPr>
          <w:lang w:val="en-US"/>
        </w:rPr>
        <w:t xml:space="preserve">     */</w:t>
      </w:r>
    </w:p>
    <w:p w14:paraId="7460FEC0" w14:textId="77777777" w:rsidR="003B5FA4" w:rsidRPr="00922D4C" w:rsidRDefault="003B5FA4" w:rsidP="003B5FA4">
      <w:pPr>
        <w:rPr>
          <w:lang w:val="en-US"/>
        </w:rPr>
      </w:pPr>
      <w:r w:rsidRPr="00922D4C">
        <w:rPr>
          <w:lang w:val="en-US"/>
        </w:rPr>
        <w:t xml:space="preserve">    public static void main(String args[]) {</w:t>
      </w:r>
    </w:p>
    <w:p w14:paraId="4819F938" w14:textId="77777777" w:rsidR="003B5FA4" w:rsidRPr="00922D4C" w:rsidRDefault="003B5FA4" w:rsidP="003B5FA4">
      <w:pPr>
        <w:rPr>
          <w:lang w:val="en-US"/>
        </w:rPr>
      </w:pPr>
      <w:r w:rsidRPr="00922D4C">
        <w:rPr>
          <w:lang w:val="en-US"/>
        </w:rPr>
        <w:t xml:space="preserve">        /* Set the Nimbus look and feel */</w:t>
      </w:r>
    </w:p>
    <w:p w14:paraId="277AC1B8" w14:textId="77777777" w:rsidR="003B5FA4" w:rsidRPr="00922D4C" w:rsidRDefault="003B5FA4" w:rsidP="003B5FA4">
      <w:pPr>
        <w:rPr>
          <w:lang w:val="en-US"/>
        </w:rPr>
      </w:pPr>
      <w:r w:rsidRPr="00922D4C">
        <w:rPr>
          <w:lang w:val="en-US"/>
        </w:rPr>
        <w:t xml:space="preserve">        //&lt;editor-fold defaultstate="collapsed" desc=" Look and feel setting code (optional) "&gt;</w:t>
      </w:r>
    </w:p>
    <w:p w14:paraId="2B668AA9" w14:textId="77777777" w:rsidR="003B5FA4" w:rsidRPr="00922D4C" w:rsidRDefault="003B5FA4" w:rsidP="003B5FA4">
      <w:pPr>
        <w:rPr>
          <w:lang w:val="en-US"/>
        </w:rPr>
      </w:pPr>
      <w:r w:rsidRPr="00922D4C">
        <w:rPr>
          <w:lang w:val="en-US"/>
        </w:rPr>
        <w:t xml:space="preserve">        /* If Nimbus (introduced in Java SE 6) is not available, stay with the default look and feel.</w:t>
      </w:r>
    </w:p>
    <w:p w14:paraId="17E22E91" w14:textId="77777777" w:rsidR="003B5FA4" w:rsidRPr="00922D4C" w:rsidRDefault="003B5FA4" w:rsidP="003B5FA4">
      <w:pPr>
        <w:rPr>
          <w:lang w:val="en-US"/>
        </w:rPr>
      </w:pPr>
      <w:r w:rsidRPr="00922D4C">
        <w:rPr>
          <w:lang w:val="en-US"/>
        </w:rPr>
        <w:t xml:space="preserve">         * For details see http://download.oracle.com/javase/tutorial/uiswing/lookandfeel/plaf.html </w:t>
      </w:r>
    </w:p>
    <w:p w14:paraId="5B213ADA" w14:textId="77777777" w:rsidR="003B5FA4" w:rsidRPr="00922D4C" w:rsidRDefault="003B5FA4" w:rsidP="003B5FA4">
      <w:pPr>
        <w:rPr>
          <w:lang w:val="en-US"/>
        </w:rPr>
      </w:pPr>
      <w:r w:rsidRPr="00922D4C">
        <w:rPr>
          <w:lang w:val="en-US"/>
        </w:rPr>
        <w:t xml:space="preserve">         */</w:t>
      </w:r>
    </w:p>
    <w:p w14:paraId="24DBB6A8" w14:textId="77777777" w:rsidR="003B5FA4" w:rsidRPr="00922D4C" w:rsidRDefault="003B5FA4" w:rsidP="003B5FA4">
      <w:pPr>
        <w:rPr>
          <w:lang w:val="en-US"/>
        </w:rPr>
      </w:pPr>
      <w:r w:rsidRPr="00922D4C">
        <w:rPr>
          <w:lang w:val="en-US"/>
        </w:rPr>
        <w:t xml:space="preserve">        try {</w:t>
      </w:r>
    </w:p>
    <w:p w14:paraId="1BFB0F5E" w14:textId="77777777" w:rsidR="003B5FA4" w:rsidRPr="00922D4C" w:rsidRDefault="003B5FA4" w:rsidP="003B5FA4">
      <w:pPr>
        <w:rPr>
          <w:lang w:val="en-US"/>
        </w:rPr>
      </w:pPr>
      <w:r w:rsidRPr="00922D4C">
        <w:rPr>
          <w:lang w:val="en-US"/>
        </w:rPr>
        <w:t xml:space="preserve">            for (javax.swing.UIManager.LookAndFeelInfo info : javax.swing.UIManager.getInstalledLookAndFeels()) {</w:t>
      </w:r>
    </w:p>
    <w:p w14:paraId="098955CE" w14:textId="77777777" w:rsidR="003B5FA4" w:rsidRPr="00922D4C" w:rsidRDefault="003B5FA4" w:rsidP="003B5FA4">
      <w:pPr>
        <w:rPr>
          <w:lang w:val="en-US"/>
        </w:rPr>
      </w:pPr>
      <w:r w:rsidRPr="00922D4C">
        <w:rPr>
          <w:lang w:val="en-US"/>
        </w:rPr>
        <w:t xml:space="preserve">                if ("Nimbus".equals(info.getName())) {</w:t>
      </w:r>
    </w:p>
    <w:p w14:paraId="74AD6C57" w14:textId="77777777" w:rsidR="003B5FA4" w:rsidRPr="00922D4C" w:rsidRDefault="003B5FA4" w:rsidP="003B5FA4">
      <w:pPr>
        <w:rPr>
          <w:lang w:val="en-US"/>
        </w:rPr>
      </w:pPr>
      <w:r w:rsidRPr="00922D4C">
        <w:rPr>
          <w:lang w:val="en-US"/>
        </w:rPr>
        <w:t xml:space="preserve">                    javax.swing.UIManager.setLookAndFeel(info.getClassName());</w:t>
      </w:r>
    </w:p>
    <w:p w14:paraId="3C2241C3" w14:textId="77777777" w:rsidR="003B5FA4" w:rsidRPr="00922D4C" w:rsidRDefault="003B5FA4" w:rsidP="003B5FA4">
      <w:pPr>
        <w:rPr>
          <w:lang w:val="en-US"/>
        </w:rPr>
      </w:pPr>
      <w:r w:rsidRPr="00922D4C">
        <w:rPr>
          <w:lang w:val="en-US"/>
        </w:rPr>
        <w:t xml:space="preserve">                    break;</w:t>
      </w:r>
    </w:p>
    <w:p w14:paraId="0941AEEF" w14:textId="77777777" w:rsidR="003B5FA4" w:rsidRPr="00922D4C" w:rsidRDefault="003B5FA4" w:rsidP="003B5FA4">
      <w:pPr>
        <w:rPr>
          <w:lang w:val="en-US"/>
        </w:rPr>
      </w:pPr>
      <w:r w:rsidRPr="00922D4C">
        <w:rPr>
          <w:lang w:val="en-US"/>
        </w:rPr>
        <w:lastRenderedPageBreak/>
        <w:t xml:space="preserve">                }</w:t>
      </w:r>
    </w:p>
    <w:p w14:paraId="37E0B92D" w14:textId="77777777" w:rsidR="003B5FA4" w:rsidRPr="00922D4C" w:rsidRDefault="003B5FA4" w:rsidP="003B5FA4">
      <w:pPr>
        <w:rPr>
          <w:lang w:val="en-US"/>
        </w:rPr>
      </w:pPr>
      <w:r w:rsidRPr="00922D4C">
        <w:rPr>
          <w:lang w:val="en-US"/>
        </w:rPr>
        <w:t xml:space="preserve">            }</w:t>
      </w:r>
    </w:p>
    <w:p w14:paraId="432CCF96" w14:textId="77777777" w:rsidR="003B5FA4" w:rsidRPr="00922D4C" w:rsidRDefault="003B5FA4" w:rsidP="003B5FA4">
      <w:pPr>
        <w:rPr>
          <w:lang w:val="en-US"/>
        </w:rPr>
      </w:pPr>
      <w:r w:rsidRPr="00922D4C">
        <w:rPr>
          <w:lang w:val="en-US"/>
        </w:rPr>
        <w:t xml:space="preserve">        } catch (ClassNotFoundException ex) {</w:t>
      </w:r>
    </w:p>
    <w:p w14:paraId="292477F9" w14:textId="77777777" w:rsidR="003B5FA4" w:rsidRPr="00922D4C" w:rsidRDefault="003B5FA4" w:rsidP="003B5FA4">
      <w:pPr>
        <w:rPr>
          <w:lang w:val="en-US"/>
        </w:rPr>
      </w:pPr>
      <w:r w:rsidRPr="00922D4C">
        <w:rPr>
          <w:lang w:val="en-US"/>
        </w:rPr>
        <w:t xml:space="preserve">            java.util.logging.Logger.getLogger(account.class.getName()).log(java.util.logging.Level.SEVERE, null, ex);</w:t>
      </w:r>
    </w:p>
    <w:p w14:paraId="771B540F" w14:textId="77777777" w:rsidR="003B5FA4" w:rsidRPr="00922D4C" w:rsidRDefault="003B5FA4" w:rsidP="003B5FA4">
      <w:pPr>
        <w:rPr>
          <w:lang w:val="en-US"/>
        </w:rPr>
      </w:pPr>
      <w:r w:rsidRPr="00922D4C">
        <w:rPr>
          <w:lang w:val="en-US"/>
        </w:rPr>
        <w:t xml:space="preserve">        } catch (InstantiationException ex) {</w:t>
      </w:r>
    </w:p>
    <w:p w14:paraId="6E74C406" w14:textId="77777777" w:rsidR="003B5FA4" w:rsidRPr="00922D4C" w:rsidRDefault="003B5FA4" w:rsidP="003B5FA4">
      <w:pPr>
        <w:rPr>
          <w:lang w:val="en-US"/>
        </w:rPr>
      </w:pPr>
      <w:r w:rsidRPr="00922D4C">
        <w:rPr>
          <w:lang w:val="en-US"/>
        </w:rPr>
        <w:t xml:space="preserve">            java.util.logging.Logger.getLogger(account.class.getName()).log(java.util.logging.Level.SEVERE, null, ex);</w:t>
      </w:r>
    </w:p>
    <w:p w14:paraId="10910EB2" w14:textId="77777777" w:rsidR="003B5FA4" w:rsidRPr="00922D4C" w:rsidRDefault="003B5FA4" w:rsidP="003B5FA4">
      <w:pPr>
        <w:rPr>
          <w:lang w:val="en-US"/>
        </w:rPr>
      </w:pPr>
      <w:r w:rsidRPr="00922D4C">
        <w:rPr>
          <w:lang w:val="en-US"/>
        </w:rPr>
        <w:t xml:space="preserve">        } catch (IllegalAccessException ex) {</w:t>
      </w:r>
    </w:p>
    <w:p w14:paraId="27ED8786" w14:textId="77777777" w:rsidR="003B5FA4" w:rsidRPr="00922D4C" w:rsidRDefault="003B5FA4" w:rsidP="003B5FA4">
      <w:pPr>
        <w:rPr>
          <w:lang w:val="en-US"/>
        </w:rPr>
      </w:pPr>
      <w:r w:rsidRPr="00922D4C">
        <w:rPr>
          <w:lang w:val="en-US"/>
        </w:rPr>
        <w:t xml:space="preserve">            java.util.logging.Logger.getLogger(account.class.getName()).log(java.util.logging.Level.SEVERE, null, ex);</w:t>
      </w:r>
    </w:p>
    <w:p w14:paraId="5E74F6BF" w14:textId="77777777" w:rsidR="003B5FA4" w:rsidRPr="00922D4C" w:rsidRDefault="003B5FA4" w:rsidP="003B5FA4">
      <w:pPr>
        <w:rPr>
          <w:lang w:val="en-US"/>
        </w:rPr>
      </w:pPr>
      <w:r w:rsidRPr="00922D4C">
        <w:rPr>
          <w:lang w:val="en-US"/>
        </w:rPr>
        <w:t xml:space="preserve">        } catch (javax.swing.UnsupportedLookAndFeelException ex) {</w:t>
      </w:r>
    </w:p>
    <w:p w14:paraId="482AD9C6" w14:textId="77777777" w:rsidR="003B5FA4" w:rsidRPr="00922D4C" w:rsidRDefault="003B5FA4" w:rsidP="003B5FA4">
      <w:pPr>
        <w:rPr>
          <w:lang w:val="en-US"/>
        </w:rPr>
      </w:pPr>
      <w:r w:rsidRPr="00922D4C">
        <w:rPr>
          <w:lang w:val="en-US"/>
        </w:rPr>
        <w:t xml:space="preserve">            java.util.logging.Logger.getLogger(account.class.getName()).log(java.util.logging.Level.SEVERE, null, ex);</w:t>
      </w:r>
    </w:p>
    <w:p w14:paraId="2EF15959" w14:textId="77777777" w:rsidR="003B5FA4" w:rsidRPr="00922D4C" w:rsidRDefault="003B5FA4" w:rsidP="003B5FA4">
      <w:pPr>
        <w:rPr>
          <w:lang w:val="en-US"/>
        </w:rPr>
      </w:pPr>
      <w:r w:rsidRPr="00922D4C">
        <w:rPr>
          <w:lang w:val="en-US"/>
        </w:rPr>
        <w:t xml:space="preserve">        }</w:t>
      </w:r>
    </w:p>
    <w:p w14:paraId="7BFD6BB1" w14:textId="77777777" w:rsidR="003B5FA4" w:rsidRPr="00922D4C" w:rsidRDefault="003B5FA4" w:rsidP="003B5FA4">
      <w:pPr>
        <w:rPr>
          <w:lang w:val="en-US"/>
        </w:rPr>
      </w:pPr>
      <w:r w:rsidRPr="00922D4C">
        <w:rPr>
          <w:lang w:val="en-US"/>
        </w:rPr>
        <w:t xml:space="preserve">        //&lt;/editor-fold&gt;</w:t>
      </w:r>
    </w:p>
    <w:p w14:paraId="441966A1" w14:textId="77777777" w:rsidR="003B5FA4" w:rsidRPr="00922D4C" w:rsidRDefault="003B5FA4" w:rsidP="003B5FA4">
      <w:pPr>
        <w:rPr>
          <w:lang w:val="en-US"/>
        </w:rPr>
      </w:pPr>
    </w:p>
    <w:p w14:paraId="1D82F5BF" w14:textId="77777777" w:rsidR="003B5FA4" w:rsidRPr="00922D4C" w:rsidRDefault="003B5FA4" w:rsidP="003B5FA4">
      <w:pPr>
        <w:rPr>
          <w:lang w:val="en-US"/>
        </w:rPr>
      </w:pPr>
      <w:r w:rsidRPr="00922D4C">
        <w:rPr>
          <w:lang w:val="en-US"/>
        </w:rPr>
        <w:t xml:space="preserve">        /* Create and display the form */</w:t>
      </w:r>
    </w:p>
    <w:p w14:paraId="441A7043" w14:textId="77777777" w:rsidR="003B5FA4" w:rsidRPr="00922D4C" w:rsidRDefault="003B5FA4" w:rsidP="003B5FA4">
      <w:pPr>
        <w:rPr>
          <w:lang w:val="en-US"/>
        </w:rPr>
      </w:pPr>
      <w:r w:rsidRPr="00922D4C">
        <w:rPr>
          <w:lang w:val="en-US"/>
        </w:rPr>
        <w:t xml:space="preserve">        java.awt.EventQueue.invokeLater(new Runnable() {</w:t>
      </w:r>
    </w:p>
    <w:p w14:paraId="455185F1" w14:textId="77777777" w:rsidR="003B5FA4" w:rsidRPr="00922D4C" w:rsidRDefault="003B5FA4" w:rsidP="003B5FA4">
      <w:pPr>
        <w:rPr>
          <w:lang w:val="en-US"/>
        </w:rPr>
      </w:pPr>
      <w:r w:rsidRPr="00922D4C">
        <w:rPr>
          <w:lang w:val="en-US"/>
        </w:rPr>
        <w:t xml:space="preserve">            public void run() {</w:t>
      </w:r>
    </w:p>
    <w:p w14:paraId="638C52F4" w14:textId="77777777" w:rsidR="003B5FA4" w:rsidRPr="00922D4C" w:rsidRDefault="003B5FA4" w:rsidP="003B5FA4">
      <w:pPr>
        <w:rPr>
          <w:lang w:val="en-US"/>
        </w:rPr>
      </w:pPr>
      <w:r w:rsidRPr="00922D4C">
        <w:rPr>
          <w:lang w:val="en-US"/>
        </w:rPr>
        <w:t xml:space="preserve">                new account().setVisible(true);</w:t>
      </w:r>
    </w:p>
    <w:p w14:paraId="195743C5" w14:textId="77777777" w:rsidR="003B5FA4" w:rsidRPr="00922D4C" w:rsidRDefault="003B5FA4" w:rsidP="003B5FA4">
      <w:pPr>
        <w:rPr>
          <w:lang w:val="en-US"/>
        </w:rPr>
      </w:pPr>
      <w:r w:rsidRPr="00922D4C">
        <w:rPr>
          <w:lang w:val="en-US"/>
        </w:rPr>
        <w:t xml:space="preserve">            }</w:t>
      </w:r>
    </w:p>
    <w:p w14:paraId="43CF89F9" w14:textId="77777777" w:rsidR="003B5FA4" w:rsidRPr="00922D4C" w:rsidRDefault="003B5FA4" w:rsidP="003B5FA4">
      <w:pPr>
        <w:rPr>
          <w:lang w:val="en-US"/>
        </w:rPr>
      </w:pPr>
      <w:r w:rsidRPr="00922D4C">
        <w:rPr>
          <w:lang w:val="en-US"/>
        </w:rPr>
        <w:t xml:space="preserve">        });</w:t>
      </w:r>
    </w:p>
    <w:p w14:paraId="0BECF226" w14:textId="77777777" w:rsidR="003B5FA4" w:rsidRPr="00922D4C" w:rsidRDefault="003B5FA4" w:rsidP="003B5FA4">
      <w:pPr>
        <w:rPr>
          <w:lang w:val="en-US"/>
        </w:rPr>
      </w:pPr>
      <w:r w:rsidRPr="00922D4C">
        <w:rPr>
          <w:lang w:val="en-US"/>
        </w:rPr>
        <w:t xml:space="preserve">    }</w:t>
      </w:r>
    </w:p>
    <w:p w14:paraId="1C12435F" w14:textId="77777777" w:rsidR="003B5FA4" w:rsidRPr="00922D4C" w:rsidRDefault="003B5FA4" w:rsidP="003B5FA4">
      <w:pPr>
        <w:rPr>
          <w:lang w:val="en-US"/>
        </w:rPr>
      </w:pPr>
    </w:p>
    <w:p w14:paraId="03AF4365" w14:textId="77777777" w:rsidR="003B5FA4" w:rsidRPr="00922D4C" w:rsidRDefault="003B5FA4" w:rsidP="003B5FA4">
      <w:pPr>
        <w:rPr>
          <w:lang w:val="en-US"/>
        </w:rPr>
      </w:pPr>
      <w:r w:rsidRPr="00922D4C">
        <w:rPr>
          <w:lang w:val="en-US"/>
        </w:rPr>
        <w:t xml:space="preserve">    // Variables declaration - do not modify                     </w:t>
      </w:r>
    </w:p>
    <w:p w14:paraId="75B92FC9" w14:textId="77777777" w:rsidR="003B5FA4" w:rsidRPr="00922D4C" w:rsidRDefault="003B5FA4" w:rsidP="003B5FA4">
      <w:pPr>
        <w:rPr>
          <w:lang w:val="en-US"/>
        </w:rPr>
      </w:pPr>
      <w:r w:rsidRPr="00922D4C">
        <w:rPr>
          <w:lang w:val="en-US"/>
        </w:rPr>
        <w:t xml:space="preserve">    private javax.swing.JButton jButton1;</w:t>
      </w:r>
    </w:p>
    <w:p w14:paraId="5C6B37C4" w14:textId="77777777" w:rsidR="003B5FA4" w:rsidRPr="00922D4C" w:rsidRDefault="003B5FA4" w:rsidP="003B5FA4">
      <w:pPr>
        <w:rPr>
          <w:lang w:val="en-US"/>
        </w:rPr>
      </w:pPr>
      <w:r w:rsidRPr="00922D4C">
        <w:rPr>
          <w:lang w:val="en-US"/>
        </w:rPr>
        <w:lastRenderedPageBreak/>
        <w:t xml:space="preserve">    private javax.swing.JButton jButton2;</w:t>
      </w:r>
    </w:p>
    <w:p w14:paraId="18473CE3" w14:textId="77777777" w:rsidR="003B5FA4" w:rsidRPr="00922D4C" w:rsidRDefault="003B5FA4" w:rsidP="003B5FA4">
      <w:pPr>
        <w:rPr>
          <w:lang w:val="en-US"/>
        </w:rPr>
      </w:pPr>
      <w:r w:rsidRPr="00922D4C">
        <w:rPr>
          <w:lang w:val="en-US"/>
        </w:rPr>
        <w:t xml:space="preserve">    private javax.swing.JButton jButton3;</w:t>
      </w:r>
    </w:p>
    <w:p w14:paraId="7FF78C67" w14:textId="77777777" w:rsidR="003B5FA4" w:rsidRPr="00922D4C" w:rsidRDefault="003B5FA4" w:rsidP="003B5FA4">
      <w:pPr>
        <w:rPr>
          <w:lang w:val="en-US"/>
        </w:rPr>
      </w:pPr>
      <w:r w:rsidRPr="00922D4C">
        <w:rPr>
          <w:lang w:val="en-US"/>
        </w:rPr>
        <w:t xml:space="preserve">    private javax.swing.JButton jButton4;</w:t>
      </w:r>
    </w:p>
    <w:p w14:paraId="56D2579C" w14:textId="77777777" w:rsidR="003B5FA4" w:rsidRPr="00922D4C" w:rsidRDefault="003B5FA4" w:rsidP="003B5FA4">
      <w:pPr>
        <w:rPr>
          <w:lang w:val="en-US"/>
        </w:rPr>
      </w:pPr>
      <w:r w:rsidRPr="00922D4C">
        <w:rPr>
          <w:lang w:val="en-US"/>
        </w:rPr>
        <w:t xml:space="preserve">    private javax.swing.JLabel jLabel1;</w:t>
      </w:r>
    </w:p>
    <w:p w14:paraId="5E77CFD1" w14:textId="77777777" w:rsidR="003B5FA4" w:rsidRPr="00922D4C" w:rsidRDefault="003B5FA4" w:rsidP="003B5FA4">
      <w:pPr>
        <w:rPr>
          <w:lang w:val="en-US"/>
        </w:rPr>
      </w:pPr>
      <w:r w:rsidRPr="00922D4C">
        <w:rPr>
          <w:lang w:val="en-US"/>
        </w:rPr>
        <w:t xml:space="preserve">    private javax.swing.JPanel jPanel1;</w:t>
      </w:r>
    </w:p>
    <w:p w14:paraId="356C5E17" w14:textId="77777777" w:rsidR="003B5FA4" w:rsidRPr="00922D4C" w:rsidRDefault="003B5FA4" w:rsidP="003B5FA4">
      <w:pPr>
        <w:rPr>
          <w:lang w:val="en-US"/>
        </w:rPr>
      </w:pPr>
      <w:r w:rsidRPr="00922D4C">
        <w:rPr>
          <w:lang w:val="en-US"/>
        </w:rPr>
        <w:t xml:space="preserve">    private javax.swing.JPanel jPanel2;</w:t>
      </w:r>
    </w:p>
    <w:p w14:paraId="1962780B" w14:textId="77777777" w:rsidR="003B5FA4" w:rsidRPr="00922D4C" w:rsidRDefault="003B5FA4" w:rsidP="003B5FA4">
      <w:pPr>
        <w:rPr>
          <w:lang w:val="en-US"/>
        </w:rPr>
      </w:pPr>
      <w:r w:rsidRPr="00922D4C">
        <w:rPr>
          <w:lang w:val="en-US"/>
        </w:rPr>
        <w:t xml:space="preserve">    // End of variables declaration                   </w:t>
      </w:r>
    </w:p>
    <w:p w14:paraId="71A3EFBF" w14:textId="77777777" w:rsidR="003B5FA4" w:rsidRDefault="003B5FA4" w:rsidP="003B5FA4">
      <w:pPr>
        <w:rPr>
          <w:lang w:val="en-US"/>
        </w:rPr>
      </w:pPr>
      <w:r w:rsidRPr="00922D4C">
        <w:rPr>
          <w:lang w:val="en-US"/>
        </w:rPr>
        <w:t>}</w:t>
      </w:r>
    </w:p>
    <w:p w14:paraId="3931639B" w14:textId="77777777" w:rsidR="003B5FA4" w:rsidRDefault="003B5FA4" w:rsidP="003B5FA4">
      <w:pPr>
        <w:rPr>
          <w:lang w:val="en-US"/>
        </w:rPr>
      </w:pPr>
    </w:p>
    <w:p w14:paraId="36C6F678" w14:textId="1F900C5F" w:rsidR="003B5FA4" w:rsidRPr="00F24D35" w:rsidRDefault="00F24D35" w:rsidP="003B5FA4">
      <w:pPr>
        <w:rPr>
          <w:rFonts w:ascii="Times New Roman" w:hAnsi="Times New Roman" w:cs="Times New Roman"/>
          <w:b/>
          <w:bCs/>
          <w:sz w:val="32"/>
          <w:szCs w:val="32"/>
          <w:lang w:val="en-US"/>
        </w:rPr>
      </w:pPr>
      <w:r>
        <w:rPr>
          <w:rFonts w:ascii="Times New Roman" w:hAnsi="Times New Roman" w:cs="Times New Roman"/>
          <w:b/>
          <w:bCs/>
          <w:sz w:val="32"/>
          <w:szCs w:val="32"/>
          <w:lang w:val="en-US"/>
        </w:rPr>
        <w:t xml:space="preserve">                                     </w:t>
      </w:r>
      <w:r w:rsidR="003B5FA4" w:rsidRPr="00F24D35">
        <w:rPr>
          <w:rFonts w:ascii="Times New Roman" w:hAnsi="Times New Roman" w:cs="Times New Roman"/>
          <w:b/>
          <w:bCs/>
          <w:sz w:val="32"/>
          <w:szCs w:val="32"/>
          <w:lang w:val="en-US"/>
        </w:rPr>
        <w:t>Check balance</w:t>
      </w:r>
    </w:p>
    <w:p w14:paraId="09EA262D" w14:textId="77777777" w:rsidR="003B5FA4" w:rsidRDefault="003B5FA4" w:rsidP="003B5FA4">
      <w:pPr>
        <w:rPr>
          <w:lang w:val="en-US"/>
        </w:rPr>
      </w:pPr>
    </w:p>
    <w:p w14:paraId="76C731E2" w14:textId="77777777" w:rsidR="003B5FA4" w:rsidRDefault="003B5FA4" w:rsidP="003B5FA4">
      <w:pPr>
        <w:rPr>
          <w:lang w:val="en-US"/>
        </w:rPr>
      </w:pPr>
    </w:p>
    <w:p w14:paraId="52D1AB61" w14:textId="77777777" w:rsidR="003B5FA4" w:rsidRPr="00922D4C" w:rsidRDefault="003B5FA4" w:rsidP="003B5FA4">
      <w:pPr>
        <w:rPr>
          <w:lang w:val="en-US"/>
        </w:rPr>
      </w:pPr>
    </w:p>
    <w:p w14:paraId="50A880E1" w14:textId="77777777" w:rsidR="003B5FA4" w:rsidRPr="00922D4C" w:rsidRDefault="003B5FA4" w:rsidP="003B5FA4">
      <w:pPr>
        <w:rPr>
          <w:lang w:val="en-US"/>
        </w:rPr>
      </w:pPr>
      <w:r w:rsidRPr="00922D4C">
        <w:rPr>
          <w:lang w:val="en-US"/>
        </w:rPr>
        <w:t>import java.sql.ResultSet;</w:t>
      </w:r>
    </w:p>
    <w:p w14:paraId="6B650D01" w14:textId="77777777" w:rsidR="003B5FA4" w:rsidRPr="00922D4C" w:rsidRDefault="003B5FA4" w:rsidP="003B5FA4">
      <w:pPr>
        <w:rPr>
          <w:lang w:val="en-US"/>
        </w:rPr>
      </w:pPr>
      <w:r w:rsidRPr="00922D4C">
        <w:rPr>
          <w:lang w:val="en-US"/>
        </w:rPr>
        <w:t>import java.sql.SQLException;</w:t>
      </w:r>
    </w:p>
    <w:p w14:paraId="1EB0D454" w14:textId="77777777" w:rsidR="003B5FA4" w:rsidRPr="00922D4C" w:rsidRDefault="003B5FA4" w:rsidP="003B5FA4">
      <w:pPr>
        <w:rPr>
          <w:lang w:val="en-US"/>
        </w:rPr>
      </w:pPr>
      <w:r w:rsidRPr="00922D4C">
        <w:rPr>
          <w:lang w:val="en-US"/>
        </w:rPr>
        <w:t>import java.util.logging.Level;</w:t>
      </w:r>
    </w:p>
    <w:p w14:paraId="00CE62D3" w14:textId="77777777" w:rsidR="003B5FA4" w:rsidRPr="00922D4C" w:rsidRDefault="003B5FA4" w:rsidP="003B5FA4">
      <w:pPr>
        <w:rPr>
          <w:lang w:val="en-US"/>
        </w:rPr>
      </w:pPr>
      <w:r w:rsidRPr="00922D4C">
        <w:rPr>
          <w:lang w:val="en-US"/>
        </w:rPr>
        <w:t>import java.util.logging.Logger;</w:t>
      </w:r>
    </w:p>
    <w:p w14:paraId="08B1F6FF" w14:textId="77777777" w:rsidR="003B5FA4" w:rsidRPr="00922D4C" w:rsidRDefault="003B5FA4" w:rsidP="003B5FA4">
      <w:pPr>
        <w:rPr>
          <w:lang w:val="en-US"/>
        </w:rPr>
      </w:pPr>
      <w:r w:rsidRPr="00922D4C">
        <w:rPr>
          <w:lang w:val="en-US"/>
        </w:rPr>
        <w:t>import javax.swing.JOptionPane;</w:t>
      </w:r>
    </w:p>
    <w:p w14:paraId="2E5D4CE9" w14:textId="77777777" w:rsidR="003B5FA4" w:rsidRPr="00922D4C" w:rsidRDefault="003B5FA4" w:rsidP="003B5FA4">
      <w:pPr>
        <w:rPr>
          <w:lang w:val="en-US"/>
        </w:rPr>
      </w:pPr>
    </w:p>
    <w:p w14:paraId="4C5C556E" w14:textId="77777777" w:rsidR="003B5FA4" w:rsidRPr="00922D4C" w:rsidRDefault="003B5FA4" w:rsidP="003B5FA4">
      <w:pPr>
        <w:rPr>
          <w:lang w:val="en-US"/>
        </w:rPr>
      </w:pPr>
      <w:r w:rsidRPr="00922D4C">
        <w:rPr>
          <w:lang w:val="en-US"/>
        </w:rPr>
        <w:t>/*</w:t>
      </w:r>
    </w:p>
    <w:p w14:paraId="0D4649CC" w14:textId="77777777" w:rsidR="003B5FA4" w:rsidRPr="00922D4C" w:rsidRDefault="003B5FA4" w:rsidP="003B5FA4">
      <w:pPr>
        <w:rPr>
          <w:lang w:val="en-US"/>
        </w:rPr>
      </w:pPr>
      <w:r w:rsidRPr="00922D4C">
        <w:rPr>
          <w:lang w:val="en-US"/>
        </w:rPr>
        <w:t xml:space="preserve"> * To change this license header, choose License Headers in Project Properties.</w:t>
      </w:r>
    </w:p>
    <w:p w14:paraId="5C89D765" w14:textId="77777777" w:rsidR="003B5FA4" w:rsidRPr="00922D4C" w:rsidRDefault="003B5FA4" w:rsidP="003B5FA4">
      <w:pPr>
        <w:rPr>
          <w:lang w:val="en-US"/>
        </w:rPr>
      </w:pPr>
      <w:r w:rsidRPr="00922D4C">
        <w:rPr>
          <w:lang w:val="en-US"/>
        </w:rPr>
        <w:t xml:space="preserve"> * To change this template file, choose Tools | Templates</w:t>
      </w:r>
    </w:p>
    <w:p w14:paraId="2F19380D" w14:textId="77777777" w:rsidR="003B5FA4" w:rsidRPr="00922D4C" w:rsidRDefault="003B5FA4" w:rsidP="003B5FA4">
      <w:pPr>
        <w:rPr>
          <w:lang w:val="en-US"/>
        </w:rPr>
      </w:pPr>
      <w:r w:rsidRPr="00922D4C">
        <w:rPr>
          <w:lang w:val="en-US"/>
        </w:rPr>
        <w:t xml:space="preserve"> * and open the template in the editor.</w:t>
      </w:r>
    </w:p>
    <w:p w14:paraId="758815F3" w14:textId="77777777" w:rsidR="003B5FA4" w:rsidRPr="00922D4C" w:rsidRDefault="003B5FA4" w:rsidP="003B5FA4">
      <w:pPr>
        <w:rPr>
          <w:lang w:val="en-US"/>
        </w:rPr>
      </w:pPr>
      <w:r w:rsidRPr="00922D4C">
        <w:rPr>
          <w:lang w:val="en-US"/>
        </w:rPr>
        <w:t xml:space="preserve"> */</w:t>
      </w:r>
    </w:p>
    <w:p w14:paraId="00BEF335" w14:textId="77777777" w:rsidR="003B5FA4" w:rsidRPr="00922D4C" w:rsidRDefault="003B5FA4" w:rsidP="003B5FA4">
      <w:pPr>
        <w:rPr>
          <w:lang w:val="en-US"/>
        </w:rPr>
      </w:pPr>
    </w:p>
    <w:p w14:paraId="3884E955" w14:textId="77777777" w:rsidR="003B5FA4" w:rsidRPr="00922D4C" w:rsidRDefault="003B5FA4" w:rsidP="003B5FA4">
      <w:pPr>
        <w:rPr>
          <w:lang w:val="en-US"/>
        </w:rPr>
      </w:pPr>
      <w:r w:rsidRPr="00922D4C">
        <w:rPr>
          <w:lang w:val="en-US"/>
        </w:rPr>
        <w:t>/**</w:t>
      </w:r>
    </w:p>
    <w:p w14:paraId="5DF83ABE" w14:textId="77777777" w:rsidR="003B5FA4" w:rsidRPr="00922D4C" w:rsidRDefault="003B5FA4" w:rsidP="003B5FA4">
      <w:pPr>
        <w:rPr>
          <w:lang w:val="en-US"/>
        </w:rPr>
      </w:pPr>
      <w:r w:rsidRPr="00922D4C">
        <w:rPr>
          <w:lang w:val="en-US"/>
        </w:rPr>
        <w:t xml:space="preserve"> *</w:t>
      </w:r>
    </w:p>
    <w:p w14:paraId="16F280AA" w14:textId="753619E2" w:rsidR="003B5FA4" w:rsidRPr="00922D4C" w:rsidRDefault="003B5FA4" w:rsidP="003B5FA4">
      <w:pPr>
        <w:rPr>
          <w:lang w:val="en-US"/>
        </w:rPr>
      </w:pPr>
      <w:r w:rsidRPr="00922D4C">
        <w:rPr>
          <w:lang w:val="en-US"/>
        </w:rPr>
        <w:lastRenderedPageBreak/>
        <w:t xml:space="preserve"> * @author </w:t>
      </w:r>
      <w:r w:rsidR="00F24D35">
        <w:rPr>
          <w:lang w:val="en-US"/>
        </w:rPr>
        <w:t>keerthan k n</w:t>
      </w:r>
    </w:p>
    <w:p w14:paraId="703EB3F9" w14:textId="77777777" w:rsidR="003B5FA4" w:rsidRPr="00922D4C" w:rsidRDefault="003B5FA4" w:rsidP="003B5FA4">
      <w:pPr>
        <w:rPr>
          <w:lang w:val="en-US"/>
        </w:rPr>
      </w:pPr>
      <w:r w:rsidRPr="00922D4C">
        <w:rPr>
          <w:lang w:val="en-US"/>
        </w:rPr>
        <w:t xml:space="preserve"> */</w:t>
      </w:r>
    </w:p>
    <w:p w14:paraId="308B5CD5" w14:textId="77777777" w:rsidR="003B5FA4" w:rsidRPr="00922D4C" w:rsidRDefault="003B5FA4" w:rsidP="003B5FA4">
      <w:pPr>
        <w:rPr>
          <w:lang w:val="en-US"/>
        </w:rPr>
      </w:pPr>
      <w:r w:rsidRPr="00922D4C">
        <w:rPr>
          <w:lang w:val="en-US"/>
        </w:rPr>
        <w:t>public class Balancecheck extends javax.swing.JFrame {</w:t>
      </w:r>
    </w:p>
    <w:p w14:paraId="6D751724" w14:textId="77777777" w:rsidR="003B5FA4" w:rsidRPr="00922D4C" w:rsidRDefault="003B5FA4" w:rsidP="003B5FA4">
      <w:pPr>
        <w:rPr>
          <w:lang w:val="en-US"/>
        </w:rPr>
      </w:pPr>
    </w:p>
    <w:p w14:paraId="4005B005" w14:textId="77777777" w:rsidR="003B5FA4" w:rsidRPr="00922D4C" w:rsidRDefault="003B5FA4" w:rsidP="003B5FA4">
      <w:pPr>
        <w:rPr>
          <w:lang w:val="en-US"/>
        </w:rPr>
      </w:pPr>
      <w:r w:rsidRPr="00922D4C">
        <w:rPr>
          <w:lang w:val="en-US"/>
        </w:rPr>
        <w:t xml:space="preserve">    /**</w:t>
      </w:r>
    </w:p>
    <w:p w14:paraId="353E980B" w14:textId="77777777" w:rsidR="003B5FA4" w:rsidRPr="00922D4C" w:rsidRDefault="003B5FA4" w:rsidP="003B5FA4">
      <w:pPr>
        <w:rPr>
          <w:lang w:val="en-US"/>
        </w:rPr>
      </w:pPr>
      <w:r w:rsidRPr="00922D4C">
        <w:rPr>
          <w:lang w:val="en-US"/>
        </w:rPr>
        <w:t xml:space="preserve">     * Creates new form Balancecheck</w:t>
      </w:r>
    </w:p>
    <w:p w14:paraId="3D5BAADF" w14:textId="77777777" w:rsidR="003B5FA4" w:rsidRPr="00922D4C" w:rsidRDefault="003B5FA4" w:rsidP="003B5FA4">
      <w:pPr>
        <w:rPr>
          <w:lang w:val="en-US"/>
        </w:rPr>
      </w:pPr>
      <w:r w:rsidRPr="00922D4C">
        <w:rPr>
          <w:lang w:val="en-US"/>
        </w:rPr>
        <w:t xml:space="preserve">     */</w:t>
      </w:r>
    </w:p>
    <w:p w14:paraId="00B714CB" w14:textId="77777777" w:rsidR="003B5FA4" w:rsidRPr="00922D4C" w:rsidRDefault="003B5FA4" w:rsidP="003B5FA4">
      <w:pPr>
        <w:rPr>
          <w:lang w:val="en-US"/>
        </w:rPr>
      </w:pPr>
      <w:r w:rsidRPr="00922D4C">
        <w:rPr>
          <w:lang w:val="en-US"/>
        </w:rPr>
        <w:t xml:space="preserve">    public Balancecheck() {</w:t>
      </w:r>
    </w:p>
    <w:p w14:paraId="0AA552D1" w14:textId="77777777" w:rsidR="003B5FA4" w:rsidRPr="00922D4C" w:rsidRDefault="003B5FA4" w:rsidP="003B5FA4">
      <w:pPr>
        <w:rPr>
          <w:lang w:val="en-US"/>
        </w:rPr>
      </w:pPr>
      <w:r w:rsidRPr="00922D4C">
        <w:rPr>
          <w:lang w:val="en-US"/>
        </w:rPr>
        <w:t xml:space="preserve">        initComponents();</w:t>
      </w:r>
    </w:p>
    <w:p w14:paraId="0366CFB5" w14:textId="77777777" w:rsidR="003B5FA4" w:rsidRPr="00922D4C" w:rsidRDefault="003B5FA4" w:rsidP="003B5FA4">
      <w:pPr>
        <w:rPr>
          <w:lang w:val="en-US"/>
        </w:rPr>
      </w:pPr>
      <w:r w:rsidRPr="00922D4C">
        <w:rPr>
          <w:lang w:val="en-US"/>
        </w:rPr>
        <w:t xml:space="preserve">    }</w:t>
      </w:r>
    </w:p>
    <w:p w14:paraId="1A3AFF14" w14:textId="77777777" w:rsidR="003B5FA4" w:rsidRPr="00922D4C" w:rsidRDefault="003B5FA4" w:rsidP="003B5FA4">
      <w:pPr>
        <w:rPr>
          <w:lang w:val="en-US"/>
        </w:rPr>
      </w:pPr>
    </w:p>
    <w:p w14:paraId="64585374" w14:textId="77777777" w:rsidR="003B5FA4" w:rsidRPr="00922D4C" w:rsidRDefault="003B5FA4" w:rsidP="003B5FA4">
      <w:pPr>
        <w:rPr>
          <w:lang w:val="en-US"/>
        </w:rPr>
      </w:pPr>
      <w:r w:rsidRPr="00922D4C">
        <w:rPr>
          <w:lang w:val="en-US"/>
        </w:rPr>
        <w:t xml:space="preserve">    /**</w:t>
      </w:r>
    </w:p>
    <w:p w14:paraId="2B867FA4" w14:textId="77777777" w:rsidR="003B5FA4" w:rsidRPr="00922D4C" w:rsidRDefault="003B5FA4" w:rsidP="003B5FA4">
      <w:pPr>
        <w:rPr>
          <w:lang w:val="en-US"/>
        </w:rPr>
      </w:pPr>
      <w:r w:rsidRPr="00922D4C">
        <w:rPr>
          <w:lang w:val="en-US"/>
        </w:rPr>
        <w:t xml:space="preserve">     * This method is called from within the constructor to initialize the form.</w:t>
      </w:r>
    </w:p>
    <w:p w14:paraId="61DB8759" w14:textId="77777777" w:rsidR="003B5FA4" w:rsidRPr="00922D4C" w:rsidRDefault="003B5FA4" w:rsidP="003B5FA4">
      <w:pPr>
        <w:rPr>
          <w:lang w:val="en-US"/>
        </w:rPr>
      </w:pPr>
      <w:r w:rsidRPr="00922D4C">
        <w:rPr>
          <w:lang w:val="en-US"/>
        </w:rPr>
        <w:t xml:space="preserve">     * WARNING: Do NOT modify this code. The content of this method is always</w:t>
      </w:r>
    </w:p>
    <w:p w14:paraId="3DE45A31" w14:textId="77777777" w:rsidR="003B5FA4" w:rsidRPr="00922D4C" w:rsidRDefault="003B5FA4" w:rsidP="003B5FA4">
      <w:pPr>
        <w:rPr>
          <w:lang w:val="en-US"/>
        </w:rPr>
      </w:pPr>
      <w:r w:rsidRPr="00922D4C">
        <w:rPr>
          <w:lang w:val="en-US"/>
        </w:rPr>
        <w:t xml:space="preserve">     * regenerated by the Form Editor.</w:t>
      </w:r>
    </w:p>
    <w:p w14:paraId="7C64E31D" w14:textId="77777777" w:rsidR="003B5FA4" w:rsidRPr="00922D4C" w:rsidRDefault="003B5FA4" w:rsidP="003B5FA4">
      <w:pPr>
        <w:rPr>
          <w:lang w:val="en-US"/>
        </w:rPr>
      </w:pPr>
      <w:r w:rsidRPr="00922D4C">
        <w:rPr>
          <w:lang w:val="en-US"/>
        </w:rPr>
        <w:t xml:space="preserve">     */</w:t>
      </w:r>
    </w:p>
    <w:p w14:paraId="4569BD28" w14:textId="77777777" w:rsidR="003B5FA4" w:rsidRPr="00922D4C" w:rsidRDefault="003B5FA4" w:rsidP="003B5FA4">
      <w:pPr>
        <w:rPr>
          <w:lang w:val="en-US"/>
        </w:rPr>
      </w:pPr>
      <w:r w:rsidRPr="00922D4C">
        <w:rPr>
          <w:lang w:val="en-US"/>
        </w:rPr>
        <w:t xml:space="preserve">    @SuppressWarnings("unchecked")</w:t>
      </w:r>
    </w:p>
    <w:p w14:paraId="048A777C" w14:textId="77777777" w:rsidR="003B5FA4" w:rsidRPr="00922D4C" w:rsidRDefault="003B5FA4" w:rsidP="003B5FA4">
      <w:pPr>
        <w:rPr>
          <w:lang w:val="en-US"/>
        </w:rPr>
      </w:pPr>
      <w:r w:rsidRPr="00922D4C">
        <w:rPr>
          <w:lang w:val="en-US"/>
        </w:rPr>
        <w:t xml:space="preserve">    // &lt;editor-fold defaultstate="collapsed" desc="Generated Code"&gt;                          </w:t>
      </w:r>
    </w:p>
    <w:p w14:paraId="4F167C41" w14:textId="77777777" w:rsidR="003B5FA4" w:rsidRPr="00922D4C" w:rsidRDefault="003B5FA4" w:rsidP="003B5FA4">
      <w:pPr>
        <w:rPr>
          <w:lang w:val="en-US"/>
        </w:rPr>
      </w:pPr>
      <w:r w:rsidRPr="00922D4C">
        <w:rPr>
          <w:lang w:val="en-US"/>
        </w:rPr>
        <w:t xml:space="preserve">    private void initComponents() {</w:t>
      </w:r>
    </w:p>
    <w:p w14:paraId="2CA9A9E6" w14:textId="77777777" w:rsidR="003B5FA4" w:rsidRPr="00922D4C" w:rsidRDefault="003B5FA4" w:rsidP="003B5FA4">
      <w:pPr>
        <w:rPr>
          <w:lang w:val="en-US"/>
        </w:rPr>
      </w:pPr>
    </w:p>
    <w:p w14:paraId="03E79FB2" w14:textId="77777777" w:rsidR="003B5FA4" w:rsidRPr="00922D4C" w:rsidRDefault="003B5FA4" w:rsidP="003B5FA4">
      <w:pPr>
        <w:rPr>
          <w:lang w:val="en-US"/>
        </w:rPr>
      </w:pPr>
      <w:r w:rsidRPr="00922D4C">
        <w:rPr>
          <w:lang w:val="en-US"/>
        </w:rPr>
        <w:t xml:space="preserve">        jPanel1 = new javax.swing.JPanel();</w:t>
      </w:r>
    </w:p>
    <w:p w14:paraId="67E6198C" w14:textId="77777777" w:rsidR="003B5FA4" w:rsidRPr="00922D4C" w:rsidRDefault="003B5FA4" w:rsidP="003B5FA4">
      <w:pPr>
        <w:rPr>
          <w:lang w:val="en-US"/>
        </w:rPr>
      </w:pPr>
      <w:r w:rsidRPr="00922D4C">
        <w:rPr>
          <w:lang w:val="en-US"/>
        </w:rPr>
        <w:t xml:space="preserve">        jLabel1 = new javax.swing.JLabel();</w:t>
      </w:r>
    </w:p>
    <w:p w14:paraId="016EFE4F" w14:textId="77777777" w:rsidR="003B5FA4" w:rsidRPr="00922D4C" w:rsidRDefault="003B5FA4" w:rsidP="003B5FA4">
      <w:pPr>
        <w:rPr>
          <w:lang w:val="en-US"/>
        </w:rPr>
      </w:pPr>
      <w:r w:rsidRPr="00922D4C">
        <w:rPr>
          <w:lang w:val="en-US"/>
        </w:rPr>
        <w:t xml:space="preserve">        jTextField1 = new javax.swing.JTextField();</w:t>
      </w:r>
    </w:p>
    <w:p w14:paraId="1A1EC623" w14:textId="77777777" w:rsidR="003B5FA4" w:rsidRPr="00922D4C" w:rsidRDefault="003B5FA4" w:rsidP="003B5FA4">
      <w:pPr>
        <w:rPr>
          <w:lang w:val="en-US"/>
        </w:rPr>
      </w:pPr>
      <w:r w:rsidRPr="00922D4C">
        <w:rPr>
          <w:lang w:val="en-US"/>
        </w:rPr>
        <w:t xml:space="preserve">        jButton1 = new javax.swing.JButton();</w:t>
      </w:r>
    </w:p>
    <w:p w14:paraId="29A3F15A" w14:textId="77777777" w:rsidR="003B5FA4" w:rsidRPr="00922D4C" w:rsidRDefault="003B5FA4" w:rsidP="003B5FA4">
      <w:pPr>
        <w:rPr>
          <w:lang w:val="en-US"/>
        </w:rPr>
      </w:pPr>
      <w:r w:rsidRPr="00922D4C">
        <w:rPr>
          <w:lang w:val="en-US"/>
        </w:rPr>
        <w:t xml:space="preserve">        jButton2 = new javax.swing.JButton();</w:t>
      </w:r>
    </w:p>
    <w:p w14:paraId="116ED75D" w14:textId="77777777" w:rsidR="003B5FA4" w:rsidRPr="00922D4C" w:rsidRDefault="003B5FA4" w:rsidP="003B5FA4">
      <w:pPr>
        <w:rPr>
          <w:lang w:val="en-US"/>
        </w:rPr>
      </w:pPr>
    </w:p>
    <w:p w14:paraId="6448B574" w14:textId="77777777" w:rsidR="003B5FA4" w:rsidRPr="00922D4C" w:rsidRDefault="003B5FA4" w:rsidP="003B5FA4">
      <w:pPr>
        <w:rPr>
          <w:lang w:val="en-US"/>
        </w:rPr>
      </w:pPr>
      <w:r w:rsidRPr="00922D4C">
        <w:rPr>
          <w:lang w:val="en-US"/>
        </w:rPr>
        <w:t xml:space="preserve">        setDefaultCloseOperation(javax.swing.WindowConstants.EXIT_ON_CLOSE);</w:t>
      </w:r>
    </w:p>
    <w:p w14:paraId="54662135" w14:textId="77777777" w:rsidR="003B5FA4" w:rsidRPr="00922D4C" w:rsidRDefault="003B5FA4" w:rsidP="003B5FA4">
      <w:pPr>
        <w:rPr>
          <w:lang w:val="en-US"/>
        </w:rPr>
      </w:pPr>
    </w:p>
    <w:p w14:paraId="6D14CC5D" w14:textId="77777777" w:rsidR="003B5FA4" w:rsidRPr="00922D4C" w:rsidRDefault="003B5FA4" w:rsidP="003B5FA4">
      <w:pPr>
        <w:rPr>
          <w:lang w:val="en-US"/>
        </w:rPr>
      </w:pPr>
      <w:r w:rsidRPr="00922D4C">
        <w:rPr>
          <w:lang w:val="en-US"/>
        </w:rPr>
        <w:t xml:space="preserve">        jPanel1.setBackground(new java.awt.Color(102, 255, 51));</w:t>
      </w:r>
    </w:p>
    <w:p w14:paraId="51F0EB05" w14:textId="77777777" w:rsidR="003B5FA4" w:rsidRPr="00922D4C" w:rsidRDefault="003B5FA4" w:rsidP="003B5FA4">
      <w:pPr>
        <w:rPr>
          <w:lang w:val="en-US"/>
        </w:rPr>
      </w:pPr>
    </w:p>
    <w:p w14:paraId="2274F390" w14:textId="77777777" w:rsidR="003B5FA4" w:rsidRPr="00922D4C" w:rsidRDefault="003B5FA4" w:rsidP="003B5FA4">
      <w:pPr>
        <w:rPr>
          <w:lang w:val="en-US"/>
        </w:rPr>
      </w:pPr>
      <w:r w:rsidRPr="00922D4C">
        <w:rPr>
          <w:lang w:val="en-US"/>
        </w:rPr>
        <w:t xml:space="preserve">        jLabel1.setText("Enter User Account ID");</w:t>
      </w:r>
    </w:p>
    <w:p w14:paraId="7BB09F7E" w14:textId="77777777" w:rsidR="003B5FA4" w:rsidRPr="00922D4C" w:rsidRDefault="003B5FA4" w:rsidP="003B5FA4">
      <w:pPr>
        <w:rPr>
          <w:lang w:val="en-US"/>
        </w:rPr>
      </w:pPr>
    </w:p>
    <w:p w14:paraId="41E3B037" w14:textId="77777777" w:rsidR="003B5FA4" w:rsidRPr="00922D4C" w:rsidRDefault="003B5FA4" w:rsidP="003B5FA4">
      <w:pPr>
        <w:rPr>
          <w:lang w:val="en-US"/>
        </w:rPr>
      </w:pPr>
      <w:r w:rsidRPr="00922D4C">
        <w:rPr>
          <w:lang w:val="en-US"/>
        </w:rPr>
        <w:t xml:space="preserve">        jButton1.setText("View Balance");</w:t>
      </w:r>
    </w:p>
    <w:p w14:paraId="56EC092B" w14:textId="77777777" w:rsidR="003B5FA4" w:rsidRPr="00922D4C" w:rsidRDefault="003B5FA4" w:rsidP="003B5FA4">
      <w:pPr>
        <w:rPr>
          <w:lang w:val="en-US"/>
        </w:rPr>
      </w:pPr>
      <w:r w:rsidRPr="00922D4C">
        <w:rPr>
          <w:lang w:val="en-US"/>
        </w:rPr>
        <w:t xml:space="preserve">        jButton1.addActionListener(new java.awt.event.ActionListener() {</w:t>
      </w:r>
    </w:p>
    <w:p w14:paraId="382892A2" w14:textId="77777777" w:rsidR="003B5FA4" w:rsidRPr="00922D4C" w:rsidRDefault="003B5FA4" w:rsidP="003B5FA4">
      <w:pPr>
        <w:rPr>
          <w:lang w:val="en-US"/>
        </w:rPr>
      </w:pPr>
      <w:r w:rsidRPr="00922D4C">
        <w:rPr>
          <w:lang w:val="en-US"/>
        </w:rPr>
        <w:t xml:space="preserve">            public void actionPerformed(java.awt.event.ActionEvent evt) {</w:t>
      </w:r>
    </w:p>
    <w:p w14:paraId="078E2CCB" w14:textId="77777777" w:rsidR="003B5FA4" w:rsidRPr="00922D4C" w:rsidRDefault="003B5FA4" w:rsidP="003B5FA4">
      <w:pPr>
        <w:rPr>
          <w:lang w:val="en-US"/>
        </w:rPr>
      </w:pPr>
      <w:r w:rsidRPr="00922D4C">
        <w:rPr>
          <w:lang w:val="en-US"/>
        </w:rPr>
        <w:t xml:space="preserve">                jButton1ActionPerformed(evt);</w:t>
      </w:r>
    </w:p>
    <w:p w14:paraId="74591659" w14:textId="77777777" w:rsidR="003B5FA4" w:rsidRPr="00922D4C" w:rsidRDefault="003B5FA4" w:rsidP="003B5FA4">
      <w:pPr>
        <w:rPr>
          <w:lang w:val="en-US"/>
        </w:rPr>
      </w:pPr>
      <w:r w:rsidRPr="00922D4C">
        <w:rPr>
          <w:lang w:val="en-US"/>
        </w:rPr>
        <w:t xml:space="preserve">            }</w:t>
      </w:r>
    </w:p>
    <w:p w14:paraId="18BB53CA" w14:textId="77777777" w:rsidR="003B5FA4" w:rsidRPr="00922D4C" w:rsidRDefault="003B5FA4" w:rsidP="003B5FA4">
      <w:pPr>
        <w:rPr>
          <w:lang w:val="en-US"/>
        </w:rPr>
      </w:pPr>
      <w:r w:rsidRPr="00922D4C">
        <w:rPr>
          <w:lang w:val="en-US"/>
        </w:rPr>
        <w:t xml:space="preserve">        });</w:t>
      </w:r>
    </w:p>
    <w:p w14:paraId="658A1ECF" w14:textId="77777777" w:rsidR="003B5FA4" w:rsidRPr="00922D4C" w:rsidRDefault="003B5FA4" w:rsidP="003B5FA4">
      <w:pPr>
        <w:rPr>
          <w:lang w:val="en-US"/>
        </w:rPr>
      </w:pPr>
    </w:p>
    <w:p w14:paraId="7ECCCE67" w14:textId="77777777" w:rsidR="003B5FA4" w:rsidRPr="00922D4C" w:rsidRDefault="003B5FA4" w:rsidP="003B5FA4">
      <w:pPr>
        <w:rPr>
          <w:lang w:val="en-US"/>
        </w:rPr>
      </w:pPr>
      <w:r w:rsidRPr="00922D4C">
        <w:rPr>
          <w:lang w:val="en-US"/>
        </w:rPr>
        <w:t xml:space="preserve">        jButton2.setText("back");</w:t>
      </w:r>
    </w:p>
    <w:p w14:paraId="12173224" w14:textId="77777777" w:rsidR="003B5FA4" w:rsidRPr="00922D4C" w:rsidRDefault="003B5FA4" w:rsidP="003B5FA4">
      <w:pPr>
        <w:rPr>
          <w:lang w:val="en-US"/>
        </w:rPr>
      </w:pPr>
      <w:r w:rsidRPr="00922D4C">
        <w:rPr>
          <w:lang w:val="en-US"/>
        </w:rPr>
        <w:t xml:space="preserve">        jButton2.addActionListener(new java.awt.event.ActionListener() {</w:t>
      </w:r>
    </w:p>
    <w:p w14:paraId="1EEB5823" w14:textId="77777777" w:rsidR="003B5FA4" w:rsidRPr="00922D4C" w:rsidRDefault="003B5FA4" w:rsidP="003B5FA4">
      <w:pPr>
        <w:rPr>
          <w:lang w:val="en-US"/>
        </w:rPr>
      </w:pPr>
      <w:r w:rsidRPr="00922D4C">
        <w:rPr>
          <w:lang w:val="en-US"/>
        </w:rPr>
        <w:t xml:space="preserve">            public void actionPerformed(java.awt.event.ActionEvent evt) {</w:t>
      </w:r>
    </w:p>
    <w:p w14:paraId="45A0EE03" w14:textId="77777777" w:rsidR="003B5FA4" w:rsidRPr="00922D4C" w:rsidRDefault="003B5FA4" w:rsidP="003B5FA4">
      <w:pPr>
        <w:rPr>
          <w:lang w:val="en-US"/>
        </w:rPr>
      </w:pPr>
      <w:r w:rsidRPr="00922D4C">
        <w:rPr>
          <w:lang w:val="en-US"/>
        </w:rPr>
        <w:t xml:space="preserve">                jButton2ActionPerformed(evt);</w:t>
      </w:r>
    </w:p>
    <w:p w14:paraId="49D7C4E0" w14:textId="77777777" w:rsidR="003B5FA4" w:rsidRPr="00922D4C" w:rsidRDefault="003B5FA4" w:rsidP="003B5FA4">
      <w:pPr>
        <w:rPr>
          <w:lang w:val="en-US"/>
        </w:rPr>
      </w:pPr>
      <w:r w:rsidRPr="00922D4C">
        <w:rPr>
          <w:lang w:val="en-US"/>
        </w:rPr>
        <w:t xml:space="preserve">            }</w:t>
      </w:r>
    </w:p>
    <w:p w14:paraId="75A8B2C4" w14:textId="77777777" w:rsidR="003B5FA4" w:rsidRPr="00922D4C" w:rsidRDefault="003B5FA4" w:rsidP="003B5FA4">
      <w:pPr>
        <w:rPr>
          <w:lang w:val="en-US"/>
        </w:rPr>
      </w:pPr>
      <w:r w:rsidRPr="00922D4C">
        <w:rPr>
          <w:lang w:val="en-US"/>
        </w:rPr>
        <w:t xml:space="preserve">        });</w:t>
      </w:r>
    </w:p>
    <w:p w14:paraId="63DF10E5" w14:textId="77777777" w:rsidR="003B5FA4" w:rsidRPr="00922D4C" w:rsidRDefault="003B5FA4" w:rsidP="003B5FA4">
      <w:pPr>
        <w:rPr>
          <w:lang w:val="en-US"/>
        </w:rPr>
      </w:pPr>
    </w:p>
    <w:p w14:paraId="7F981F98" w14:textId="77777777" w:rsidR="003B5FA4" w:rsidRPr="00922D4C" w:rsidRDefault="003B5FA4" w:rsidP="003B5FA4">
      <w:pPr>
        <w:rPr>
          <w:lang w:val="en-US"/>
        </w:rPr>
      </w:pPr>
      <w:r w:rsidRPr="00922D4C">
        <w:rPr>
          <w:lang w:val="en-US"/>
        </w:rPr>
        <w:t xml:space="preserve">        javax.swing.GroupLayout jPanel1Layout = new javax.swing.GroupLayout(jPanel1);</w:t>
      </w:r>
    </w:p>
    <w:p w14:paraId="0A00F478" w14:textId="77777777" w:rsidR="003B5FA4" w:rsidRPr="00922D4C" w:rsidRDefault="003B5FA4" w:rsidP="003B5FA4">
      <w:pPr>
        <w:rPr>
          <w:lang w:val="en-US"/>
        </w:rPr>
      </w:pPr>
      <w:r w:rsidRPr="00922D4C">
        <w:rPr>
          <w:lang w:val="en-US"/>
        </w:rPr>
        <w:t xml:space="preserve">        jPanel1.setLayout(jPanel1Layout);</w:t>
      </w:r>
    </w:p>
    <w:p w14:paraId="61AF68F2" w14:textId="77777777" w:rsidR="003B5FA4" w:rsidRPr="00922D4C" w:rsidRDefault="003B5FA4" w:rsidP="003B5FA4">
      <w:pPr>
        <w:rPr>
          <w:lang w:val="en-US"/>
        </w:rPr>
      </w:pPr>
      <w:r w:rsidRPr="00922D4C">
        <w:rPr>
          <w:lang w:val="en-US"/>
        </w:rPr>
        <w:t xml:space="preserve">        jPanel1Layout.setHorizontalGroup(</w:t>
      </w:r>
    </w:p>
    <w:p w14:paraId="215A0573" w14:textId="77777777" w:rsidR="003B5FA4" w:rsidRPr="00922D4C" w:rsidRDefault="003B5FA4" w:rsidP="003B5FA4">
      <w:pPr>
        <w:rPr>
          <w:lang w:val="en-US"/>
        </w:rPr>
      </w:pPr>
      <w:r w:rsidRPr="00922D4C">
        <w:rPr>
          <w:lang w:val="en-US"/>
        </w:rPr>
        <w:t xml:space="preserve">            jPanel1Layout.createParallelGroup(javax.swing.GroupLayout.Alignment.LEADING)</w:t>
      </w:r>
    </w:p>
    <w:p w14:paraId="158FD815" w14:textId="77777777" w:rsidR="003B5FA4" w:rsidRPr="00922D4C" w:rsidRDefault="003B5FA4" w:rsidP="003B5FA4">
      <w:pPr>
        <w:rPr>
          <w:lang w:val="en-US"/>
        </w:rPr>
      </w:pPr>
      <w:r w:rsidRPr="00922D4C">
        <w:rPr>
          <w:lang w:val="en-US"/>
        </w:rPr>
        <w:t xml:space="preserve">            .addGroup(jPanel1Layout.createSequentialGroup()</w:t>
      </w:r>
    </w:p>
    <w:p w14:paraId="4A616629" w14:textId="77777777" w:rsidR="003B5FA4" w:rsidRPr="00922D4C" w:rsidRDefault="003B5FA4" w:rsidP="003B5FA4">
      <w:pPr>
        <w:rPr>
          <w:lang w:val="en-US"/>
        </w:rPr>
      </w:pPr>
      <w:r w:rsidRPr="00922D4C">
        <w:rPr>
          <w:lang w:val="en-US"/>
        </w:rPr>
        <w:t xml:space="preserve">                .addGap(49, 49, 49)</w:t>
      </w:r>
    </w:p>
    <w:p w14:paraId="15990625" w14:textId="77777777" w:rsidR="003B5FA4" w:rsidRPr="00922D4C" w:rsidRDefault="003B5FA4" w:rsidP="003B5FA4">
      <w:pPr>
        <w:rPr>
          <w:lang w:val="en-US"/>
        </w:rPr>
      </w:pPr>
      <w:r w:rsidRPr="00922D4C">
        <w:rPr>
          <w:lang w:val="en-US"/>
        </w:rPr>
        <w:t xml:space="preserve">                .addComponent(jLabel1, javax.swing.GroupLayout.PREFERRED_SIZE, 129, javax.swing.GroupLayout.PREFERRED_SIZE)</w:t>
      </w:r>
    </w:p>
    <w:p w14:paraId="2A8D655A" w14:textId="77777777" w:rsidR="003B5FA4" w:rsidRPr="00922D4C" w:rsidRDefault="003B5FA4" w:rsidP="003B5FA4">
      <w:pPr>
        <w:rPr>
          <w:lang w:val="en-US"/>
        </w:rPr>
      </w:pPr>
      <w:r w:rsidRPr="00922D4C">
        <w:rPr>
          <w:lang w:val="en-US"/>
        </w:rPr>
        <w:t xml:space="preserve">                .addGap(51, 51, 51)</w:t>
      </w:r>
    </w:p>
    <w:p w14:paraId="0D75F21C" w14:textId="77777777" w:rsidR="003B5FA4" w:rsidRPr="00922D4C" w:rsidRDefault="003B5FA4" w:rsidP="003B5FA4">
      <w:pPr>
        <w:rPr>
          <w:lang w:val="en-US"/>
        </w:rPr>
      </w:pPr>
      <w:r w:rsidRPr="00922D4C">
        <w:rPr>
          <w:lang w:val="en-US"/>
        </w:rPr>
        <w:lastRenderedPageBreak/>
        <w:t xml:space="preserve">                .addGroup(jPanel1Layout.createParallelGroup(javax.swing.GroupLayout.Alignment.LEADING)</w:t>
      </w:r>
    </w:p>
    <w:p w14:paraId="00D5C96F" w14:textId="77777777" w:rsidR="003B5FA4" w:rsidRPr="00922D4C" w:rsidRDefault="003B5FA4" w:rsidP="003B5FA4">
      <w:pPr>
        <w:rPr>
          <w:lang w:val="en-US"/>
        </w:rPr>
      </w:pPr>
      <w:r w:rsidRPr="00922D4C">
        <w:rPr>
          <w:lang w:val="en-US"/>
        </w:rPr>
        <w:t xml:space="preserve">                    .addComponent(jButton2)</w:t>
      </w:r>
    </w:p>
    <w:p w14:paraId="249D4FB6" w14:textId="77777777" w:rsidR="003B5FA4" w:rsidRPr="00922D4C" w:rsidRDefault="003B5FA4" w:rsidP="003B5FA4">
      <w:pPr>
        <w:rPr>
          <w:lang w:val="en-US"/>
        </w:rPr>
      </w:pPr>
      <w:r w:rsidRPr="00922D4C">
        <w:rPr>
          <w:lang w:val="en-US"/>
        </w:rPr>
        <w:t xml:space="preserve">                    .addComponent(jTextField1, javax.swing.GroupLayout.PREFERRED_SIZE, 149, javax.swing.GroupLayout.PREFERRED_SIZE)</w:t>
      </w:r>
    </w:p>
    <w:p w14:paraId="4207CF49" w14:textId="77777777" w:rsidR="003B5FA4" w:rsidRPr="00922D4C" w:rsidRDefault="003B5FA4" w:rsidP="003B5FA4">
      <w:pPr>
        <w:rPr>
          <w:lang w:val="en-US"/>
        </w:rPr>
      </w:pPr>
      <w:r w:rsidRPr="00922D4C">
        <w:rPr>
          <w:lang w:val="en-US"/>
        </w:rPr>
        <w:t xml:space="preserve">                    .addComponent(jButton1, javax.swing.GroupLayout.PREFERRED_SIZE, 149, javax.swing.GroupLayout.PREFERRED_SIZE))</w:t>
      </w:r>
    </w:p>
    <w:p w14:paraId="40A80484" w14:textId="77777777" w:rsidR="003B5FA4" w:rsidRPr="00922D4C" w:rsidRDefault="003B5FA4" w:rsidP="003B5FA4">
      <w:pPr>
        <w:rPr>
          <w:lang w:val="en-US"/>
        </w:rPr>
      </w:pPr>
      <w:r w:rsidRPr="00922D4C">
        <w:rPr>
          <w:lang w:val="en-US"/>
        </w:rPr>
        <w:t xml:space="preserve">                .addGap(0, 66, Short.MAX_VALUE))</w:t>
      </w:r>
    </w:p>
    <w:p w14:paraId="08C207C9" w14:textId="77777777" w:rsidR="003B5FA4" w:rsidRPr="00922D4C" w:rsidRDefault="003B5FA4" w:rsidP="003B5FA4">
      <w:pPr>
        <w:rPr>
          <w:lang w:val="en-US"/>
        </w:rPr>
      </w:pPr>
      <w:r w:rsidRPr="00922D4C">
        <w:rPr>
          <w:lang w:val="en-US"/>
        </w:rPr>
        <w:t xml:space="preserve">        );</w:t>
      </w:r>
    </w:p>
    <w:p w14:paraId="16B1569B" w14:textId="77777777" w:rsidR="003B5FA4" w:rsidRPr="00922D4C" w:rsidRDefault="003B5FA4" w:rsidP="003B5FA4">
      <w:pPr>
        <w:rPr>
          <w:lang w:val="en-US"/>
        </w:rPr>
      </w:pPr>
      <w:r w:rsidRPr="00922D4C">
        <w:rPr>
          <w:lang w:val="en-US"/>
        </w:rPr>
        <w:t xml:space="preserve">        jPanel1Layout.setVerticalGroup(</w:t>
      </w:r>
    </w:p>
    <w:p w14:paraId="2C542EB5" w14:textId="77777777" w:rsidR="003B5FA4" w:rsidRPr="00922D4C" w:rsidRDefault="003B5FA4" w:rsidP="003B5FA4">
      <w:pPr>
        <w:rPr>
          <w:lang w:val="en-US"/>
        </w:rPr>
      </w:pPr>
      <w:r w:rsidRPr="00922D4C">
        <w:rPr>
          <w:lang w:val="en-US"/>
        </w:rPr>
        <w:t xml:space="preserve">            jPanel1Layout.createParallelGroup(javax.swing.GroupLayout.Alignment.LEADING)</w:t>
      </w:r>
    </w:p>
    <w:p w14:paraId="3490AAA6" w14:textId="77777777" w:rsidR="003B5FA4" w:rsidRPr="00922D4C" w:rsidRDefault="003B5FA4" w:rsidP="003B5FA4">
      <w:pPr>
        <w:rPr>
          <w:lang w:val="en-US"/>
        </w:rPr>
      </w:pPr>
      <w:r w:rsidRPr="00922D4C">
        <w:rPr>
          <w:lang w:val="en-US"/>
        </w:rPr>
        <w:t xml:space="preserve">            .addGroup(jPanel1Layout.createSequentialGroup()</w:t>
      </w:r>
    </w:p>
    <w:p w14:paraId="2CEF746D" w14:textId="77777777" w:rsidR="003B5FA4" w:rsidRPr="00922D4C" w:rsidRDefault="003B5FA4" w:rsidP="003B5FA4">
      <w:pPr>
        <w:rPr>
          <w:lang w:val="en-US"/>
        </w:rPr>
      </w:pPr>
      <w:r w:rsidRPr="00922D4C">
        <w:rPr>
          <w:lang w:val="en-US"/>
        </w:rPr>
        <w:t xml:space="preserve">                .addGap(24, 24, 24)</w:t>
      </w:r>
    </w:p>
    <w:p w14:paraId="7952566E" w14:textId="77777777" w:rsidR="003B5FA4" w:rsidRPr="00922D4C" w:rsidRDefault="003B5FA4" w:rsidP="003B5FA4">
      <w:pPr>
        <w:rPr>
          <w:lang w:val="en-US"/>
        </w:rPr>
      </w:pPr>
      <w:r w:rsidRPr="00922D4C">
        <w:rPr>
          <w:lang w:val="en-US"/>
        </w:rPr>
        <w:t xml:space="preserve">                .addGroup(jPanel1Layout.createParallelGroup(javax.swing.GroupLayout.Alignment.BASELINE)</w:t>
      </w:r>
    </w:p>
    <w:p w14:paraId="66CABC2F" w14:textId="77777777" w:rsidR="003B5FA4" w:rsidRPr="00922D4C" w:rsidRDefault="003B5FA4" w:rsidP="003B5FA4">
      <w:pPr>
        <w:rPr>
          <w:lang w:val="en-US"/>
        </w:rPr>
      </w:pPr>
      <w:r w:rsidRPr="00922D4C">
        <w:rPr>
          <w:lang w:val="en-US"/>
        </w:rPr>
        <w:t xml:space="preserve">                    .addComponent(jLabel1, javax.swing.GroupLayout.PREFERRED_SIZE, 31, javax.swing.GroupLayout.PREFERRED_SIZE)</w:t>
      </w:r>
    </w:p>
    <w:p w14:paraId="0AA24B97" w14:textId="77777777" w:rsidR="003B5FA4" w:rsidRPr="00922D4C" w:rsidRDefault="003B5FA4" w:rsidP="003B5FA4">
      <w:pPr>
        <w:rPr>
          <w:lang w:val="en-US"/>
        </w:rPr>
      </w:pPr>
      <w:r w:rsidRPr="00922D4C">
        <w:rPr>
          <w:lang w:val="en-US"/>
        </w:rPr>
        <w:t xml:space="preserve">                    .addComponent(jTextField1, javax.swing.GroupLayout.PREFERRED_SIZE, 31, javax.swing.GroupLayout.PREFERRED_SIZE))</w:t>
      </w:r>
    </w:p>
    <w:p w14:paraId="0F3AA4A5" w14:textId="77777777" w:rsidR="003B5FA4" w:rsidRPr="00922D4C" w:rsidRDefault="003B5FA4" w:rsidP="003B5FA4">
      <w:pPr>
        <w:rPr>
          <w:lang w:val="en-US"/>
        </w:rPr>
      </w:pPr>
      <w:r w:rsidRPr="00922D4C">
        <w:rPr>
          <w:lang w:val="en-US"/>
        </w:rPr>
        <w:t xml:space="preserve">                .addGap(34, 34, 34)</w:t>
      </w:r>
    </w:p>
    <w:p w14:paraId="57CAF7AD" w14:textId="77777777" w:rsidR="003B5FA4" w:rsidRPr="00922D4C" w:rsidRDefault="003B5FA4" w:rsidP="003B5FA4">
      <w:pPr>
        <w:rPr>
          <w:lang w:val="en-US"/>
        </w:rPr>
      </w:pPr>
      <w:r w:rsidRPr="00922D4C">
        <w:rPr>
          <w:lang w:val="en-US"/>
        </w:rPr>
        <w:t xml:space="preserve">                .addComponent(jButton1, javax.swing.GroupLayout.PREFERRED_SIZE, 36, javax.swing.GroupLayout.PREFERRED_SIZE)</w:t>
      </w:r>
    </w:p>
    <w:p w14:paraId="208C885C" w14:textId="77777777" w:rsidR="003B5FA4" w:rsidRPr="00922D4C" w:rsidRDefault="003B5FA4" w:rsidP="003B5FA4">
      <w:pPr>
        <w:rPr>
          <w:lang w:val="en-US"/>
        </w:rPr>
      </w:pPr>
      <w:r w:rsidRPr="00922D4C">
        <w:rPr>
          <w:lang w:val="en-US"/>
        </w:rPr>
        <w:t xml:space="preserve">                .addPreferredGap(javax.swing.LayoutStyle.ComponentPlacement.RELATED, 122, Short.MAX_VALUE)</w:t>
      </w:r>
    </w:p>
    <w:p w14:paraId="4A57E319" w14:textId="77777777" w:rsidR="003B5FA4" w:rsidRPr="00922D4C" w:rsidRDefault="003B5FA4" w:rsidP="003B5FA4">
      <w:pPr>
        <w:rPr>
          <w:lang w:val="en-US"/>
        </w:rPr>
      </w:pPr>
      <w:r w:rsidRPr="00922D4C">
        <w:rPr>
          <w:lang w:val="en-US"/>
        </w:rPr>
        <w:t xml:space="preserve">                .addComponent(jButton2)</w:t>
      </w:r>
    </w:p>
    <w:p w14:paraId="28B02055" w14:textId="77777777" w:rsidR="003B5FA4" w:rsidRPr="00922D4C" w:rsidRDefault="003B5FA4" w:rsidP="003B5FA4">
      <w:pPr>
        <w:rPr>
          <w:lang w:val="en-US"/>
        </w:rPr>
      </w:pPr>
      <w:r w:rsidRPr="00922D4C">
        <w:rPr>
          <w:lang w:val="en-US"/>
        </w:rPr>
        <w:t xml:space="preserve">                .addGap(68, 68, 68))</w:t>
      </w:r>
    </w:p>
    <w:p w14:paraId="07D52616" w14:textId="77777777" w:rsidR="003B5FA4" w:rsidRPr="00922D4C" w:rsidRDefault="003B5FA4" w:rsidP="003B5FA4">
      <w:pPr>
        <w:rPr>
          <w:lang w:val="en-US"/>
        </w:rPr>
      </w:pPr>
      <w:r w:rsidRPr="00922D4C">
        <w:rPr>
          <w:lang w:val="en-US"/>
        </w:rPr>
        <w:t xml:space="preserve">        );</w:t>
      </w:r>
    </w:p>
    <w:p w14:paraId="1722DF3B" w14:textId="77777777" w:rsidR="003B5FA4" w:rsidRPr="00922D4C" w:rsidRDefault="003B5FA4" w:rsidP="003B5FA4">
      <w:pPr>
        <w:rPr>
          <w:lang w:val="en-US"/>
        </w:rPr>
      </w:pPr>
    </w:p>
    <w:p w14:paraId="2FDA879E" w14:textId="77777777" w:rsidR="003B5FA4" w:rsidRPr="00922D4C" w:rsidRDefault="003B5FA4" w:rsidP="003B5FA4">
      <w:pPr>
        <w:rPr>
          <w:lang w:val="en-US"/>
        </w:rPr>
      </w:pPr>
      <w:r w:rsidRPr="00922D4C">
        <w:rPr>
          <w:lang w:val="en-US"/>
        </w:rPr>
        <w:t xml:space="preserve">        javax.swing.GroupLayout layout = new javax.swing.GroupLayout(getContentPane());</w:t>
      </w:r>
    </w:p>
    <w:p w14:paraId="6D91802D" w14:textId="77777777" w:rsidR="003B5FA4" w:rsidRPr="00922D4C" w:rsidRDefault="003B5FA4" w:rsidP="003B5FA4">
      <w:pPr>
        <w:rPr>
          <w:lang w:val="en-US"/>
        </w:rPr>
      </w:pPr>
      <w:r w:rsidRPr="00922D4C">
        <w:rPr>
          <w:lang w:val="en-US"/>
        </w:rPr>
        <w:t xml:space="preserve">        getContentPane().setLayout(layout);</w:t>
      </w:r>
    </w:p>
    <w:p w14:paraId="01EF3F01" w14:textId="77777777" w:rsidR="003B5FA4" w:rsidRPr="00922D4C" w:rsidRDefault="003B5FA4" w:rsidP="003B5FA4">
      <w:pPr>
        <w:rPr>
          <w:lang w:val="en-US"/>
        </w:rPr>
      </w:pPr>
      <w:r w:rsidRPr="00922D4C">
        <w:rPr>
          <w:lang w:val="en-US"/>
        </w:rPr>
        <w:t xml:space="preserve">        layout.setHorizontalGroup(</w:t>
      </w:r>
    </w:p>
    <w:p w14:paraId="5250B831" w14:textId="77777777" w:rsidR="003B5FA4" w:rsidRPr="00922D4C" w:rsidRDefault="003B5FA4" w:rsidP="003B5FA4">
      <w:pPr>
        <w:rPr>
          <w:lang w:val="en-US"/>
        </w:rPr>
      </w:pPr>
      <w:r w:rsidRPr="00922D4C">
        <w:rPr>
          <w:lang w:val="en-US"/>
        </w:rPr>
        <w:t xml:space="preserve">            layout.createParallelGroup(javax.swing.GroupLayout.Alignment.LEADING)</w:t>
      </w:r>
    </w:p>
    <w:p w14:paraId="7DB71DCB" w14:textId="77777777" w:rsidR="003B5FA4" w:rsidRPr="00922D4C" w:rsidRDefault="003B5FA4" w:rsidP="003B5FA4">
      <w:pPr>
        <w:rPr>
          <w:lang w:val="en-US"/>
        </w:rPr>
      </w:pPr>
      <w:r w:rsidRPr="00922D4C">
        <w:rPr>
          <w:lang w:val="en-US"/>
        </w:rPr>
        <w:t xml:space="preserve">            .addGroup(layout.createSequentialGroup()</w:t>
      </w:r>
    </w:p>
    <w:p w14:paraId="74FEFE76" w14:textId="77777777" w:rsidR="003B5FA4" w:rsidRPr="00922D4C" w:rsidRDefault="003B5FA4" w:rsidP="003B5FA4">
      <w:pPr>
        <w:rPr>
          <w:lang w:val="en-US"/>
        </w:rPr>
      </w:pPr>
      <w:r w:rsidRPr="00922D4C">
        <w:rPr>
          <w:lang w:val="en-US"/>
        </w:rPr>
        <w:t xml:space="preserve">                .addComponent(jPanel1, javax.swing.GroupLayout.DEFAULT_SIZE, javax.swing.GroupLayout.DEFAULT_SIZE, Short.MAX_VALUE)</w:t>
      </w:r>
    </w:p>
    <w:p w14:paraId="7574EFAC" w14:textId="77777777" w:rsidR="003B5FA4" w:rsidRPr="00922D4C" w:rsidRDefault="003B5FA4" w:rsidP="003B5FA4">
      <w:pPr>
        <w:rPr>
          <w:lang w:val="en-US"/>
        </w:rPr>
      </w:pPr>
      <w:r w:rsidRPr="00922D4C">
        <w:rPr>
          <w:lang w:val="en-US"/>
        </w:rPr>
        <w:t xml:space="preserve">                .addContainerGap())</w:t>
      </w:r>
    </w:p>
    <w:p w14:paraId="221B8E99" w14:textId="77777777" w:rsidR="003B5FA4" w:rsidRPr="00922D4C" w:rsidRDefault="003B5FA4" w:rsidP="003B5FA4">
      <w:pPr>
        <w:rPr>
          <w:lang w:val="en-US"/>
        </w:rPr>
      </w:pPr>
      <w:r w:rsidRPr="00922D4C">
        <w:rPr>
          <w:lang w:val="en-US"/>
        </w:rPr>
        <w:t xml:space="preserve">        );</w:t>
      </w:r>
    </w:p>
    <w:p w14:paraId="163A59D4" w14:textId="77777777" w:rsidR="003B5FA4" w:rsidRPr="00922D4C" w:rsidRDefault="003B5FA4" w:rsidP="003B5FA4">
      <w:pPr>
        <w:rPr>
          <w:lang w:val="en-US"/>
        </w:rPr>
      </w:pPr>
      <w:r w:rsidRPr="00922D4C">
        <w:rPr>
          <w:lang w:val="en-US"/>
        </w:rPr>
        <w:t xml:space="preserve">        layout.setVerticalGroup(</w:t>
      </w:r>
    </w:p>
    <w:p w14:paraId="5794D01D" w14:textId="77777777" w:rsidR="003B5FA4" w:rsidRPr="00922D4C" w:rsidRDefault="003B5FA4" w:rsidP="003B5FA4">
      <w:pPr>
        <w:rPr>
          <w:lang w:val="en-US"/>
        </w:rPr>
      </w:pPr>
      <w:r w:rsidRPr="00922D4C">
        <w:rPr>
          <w:lang w:val="en-US"/>
        </w:rPr>
        <w:t xml:space="preserve">            layout.createParallelGroup(javax.swing.GroupLayout.Alignment.LEADING)</w:t>
      </w:r>
    </w:p>
    <w:p w14:paraId="0300C7EC" w14:textId="77777777" w:rsidR="003B5FA4" w:rsidRPr="00922D4C" w:rsidRDefault="003B5FA4" w:rsidP="003B5FA4">
      <w:pPr>
        <w:rPr>
          <w:lang w:val="en-US"/>
        </w:rPr>
      </w:pPr>
      <w:r w:rsidRPr="00922D4C">
        <w:rPr>
          <w:lang w:val="en-US"/>
        </w:rPr>
        <w:t xml:space="preserve">            .addGroup(layout.createSequentialGroup()</w:t>
      </w:r>
    </w:p>
    <w:p w14:paraId="500264FA" w14:textId="77777777" w:rsidR="003B5FA4" w:rsidRPr="00922D4C" w:rsidRDefault="003B5FA4" w:rsidP="003B5FA4">
      <w:pPr>
        <w:rPr>
          <w:lang w:val="en-US"/>
        </w:rPr>
      </w:pPr>
      <w:r w:rsidRPr="00922D4C">
        <w:rPr>
          <w:lang w:val="en-US"/>
        </w:rPr>
        <w:t xml:space="preserve">                .addComponent(jPanel1, javax.swing.GroupLayout.DEFAULT_SIZE, javax.swing.GroupLayout.DEFAULT_SIZE, Short.MAX_VALUE)</w:t>
      </w:r>
    </w:p>
    <w:p w14:paraId="06E8A62A" w14:textId="77777777" w:rsidR="003B5FA4" w:rsidRPr="00922D4C" w:rsidRDefault="003B5FA4" w:rsidP="003B5FA4">
      <w:pPr>
        <w:rPr>
          <w:lang w:val="en-US"/>
        </w:rPr>
      </w:pPr>
      <w:r w:rsidRPr="00922D4C">
        <w:rPr>
          <w:lang w:val="en-US"/>
        </w:rPr>
        <w:t xml:space="preserve">                .addContainerGap())</w:t>
      </w:r>
    </w:p>
    <w:p w14:paraId="263B4D7C" w14:textId="77777777" w:rsidR="003B5FA4" w:rsidRPr="00922D4C" w:rsidRDefault="003B5FA4" w:rsidP="003B5FA4">
      <w:pPr>
        <w:rPr>
          <w:lang w:val="en-US"/>
        </w:rPr>
      </w:pPr>
      <w:r w:rsidRPr="00922D4C">
        <w:rPr>
          <w:lang w:val="en-US"/>
        </w:rPr>
        <w:t xml:space="preserve">        );</w:t>
      </w:r>
    </w:p>
    <w:p w14:paraId="4C1858AD" w14:textId="77777777" w:rsidR="003B5FA4" w:rsidRPr="00922D4C" w:rsidRDefault="003B5FA4" w:rsidP="003B5FA4">
      <w:pPr>
        <w:rPr>
          <w:lang w:val="en-US"/>
        </w:rPr>
      </w:pPr>
    </w:p>
    <w:p w14:paraId="5D0EBB63" w14:textId="77777777" w:rsidR="003B5FA4" w:rsidRPr="00922D4C" w:rsidRDefault="003B5FA4" w:rsidP="003B5FA4">
      <w:pPr>
        <w:rPr>
          <w:lang w:val="en-US"/>
        </w:rPr>
      </w:pPr>
      <w:r w:rsidRPr="00922D4C">
        <w:rPr>
          <w:lang w:val="en-US"/>
        </w:rPr>
        <w:t xml:space="preserve">        pack();</w:t>
      </w:r>
    </w:p>
    <w:p w14:paraId="1937BD4D" w14:textId="77777777" w:rsidR="003B5FA4" w:rsidRPr="00922D4C" w:rsidRDefault="003B5FA4" w:rsidP="003B5FA4">
      <w:pPr>
        <w:rPr>
          <w:lang w:val="en-US"/>
        </w:rPr>
      </w:pPr>
      <w:r w:rsidRPr="00922D4C">
        <w:rPr>
          <w:lang w:val="en-US"/>
        </w:rPr>
        <w:t xml:space="preserve">    }// &lt;/editor-fold&gt;                        </w:t>
      </w:r>
    </w:p>
    <w:p w14:paraId="0A6601E0" w14:textId="77777777" w:rsidR="003B5FA4" w:rsidRPr="00922D4C" w:rsidRDefault="003B5FA4" w:rsidP="003B5FA4">
      <w:pPr>
        <w:rPr>
          <w:lang w:val="en-US"/>
        </w:rPr>
      </w:pPr>
    </w:p>
    <w:p w14:paraId="0662AC1F" w14:textId="77777777" w:rsidR="003B5FA4" w:rsidRPr="00922D4C" w:rsidRDefault="003B5FA4" w:rsidP="003B5FA4">
      <w:pPr>
        <w:rPr>
          <w:lang w:val="en-US"/>
        </w:rPr>
      </w:pPr>
      <w:r w:rsidRPr="00922D4C">
        <w:rPr>
          <w:lang w:val="en-US"/>
        </w:rPr>
        <w:t xml:space="preserve">    private void jButton1ActionPerformed(java.awt.event.ActionEvent evt) {                                         </w:t>
      </w:r>
    </w:p>
    <w:p w14:paraId="1271C827" w14:textId="77777777" w:rsidR="003B5FA4" w:rsidRPr="00922D4C" w:rsidRDefault="003B5FA4" w:rsidP="003B5FA4">
      <w:pPr>
        <w:rPr>
          <w:lang w:val="en-US"/>
        </w:rPr>
      </w:pPr>
      <w:r w:rsidRPr="00922D4C">
        <w:rPr>
          <w:lang w:val="en-US"/>
        </w:rPr>
        <w:t xml:space="preserve">        // TODO add your handling code here:</w:t>
      </w:r>
    </w:p>
    <w:p w14:paraId="32183E0F" w14:textId="77777777" w:rsidR="003B5FA4" w:rsidRPr="00922D4C" w:rsidRDefault="003B5FA4" w:rsidP="003B5FA4">
      <w:pPr>
        <w:rPr>
          <w:lang w:val="en-US"/>
        </w:rPr>
      </w:pPr>
      <w:r w:rsidRPr="00922D4C">
        <w:rPr>
          <w:lang w:val="en-US"/>
        </w:rPr>
        <w:t xml:space="preserve">        String acc = jTextField1.getText();</w:t>
      </w:r>
    </w:p>
    <w:p w14:paraId="6711A0A3" w14:textId="77777777" w:rsidR="003B5FA4" w:rsidRPr="00922D4C" w:rsidRDefault="003B5FA4" w:rsidP="003B5FA4">
      <w:pPr>
        <w:rPr>
          <w:lang w:val="en-US"/>
        </w:rPr>
      </w:pPr>
      <w:r w:rsidRPr="00922D4C">
        <w:rPr>
          <w:lang w:val="en-US"/>
        </w:rPr>
        <w:t xml:space="preserve">        try {</w:t>
      </w:r>
    </w:p>
    <w:p w14:paraId="2A4C693A" w14:textId="77777777" w:rsidR="003B5FA4" w:rsidRPr="00922D4C" w:rsidRDefault="003B5FA4" w:rsidP="003B5FA4">
      <w:pPr>
        <w:rPr>
          <w:lang w:val="en-US"/>
        </w:rPr>
      </w:pPr>
      <w:r w:rsidRPr="00922D4C">
        <w:rPr>
          <w:lang w:val="en-US"/>
        </w:rPr>
        <w:t xml:space="preserve">            Database db = new Database();</w:t>
      </w:r>
    </w:p>
    <w:p w14:paraId="506DB202" w14:textId="77777777" w:rsidR="003B5FA4" w:rsidRPr="00922D4C" w:rsidRDefault="003B5FA4" w:rsidP="003B5FA4">
      <w:pPr>
        <w:rPr>
          <w:lang w:val="en-US"/>
        </w:rPr>
      </w:pPr>
    </w:p>
    <w:p w14:paraId="1B52CBB3" w14:textId="77777777" w:rsidR="003B5FA4" w:rsidRPr="00922D4C" w:rsidRDefault="003B5FA4" w:rsidP="003B5FA4">
      <w:pPr>
        <w:rPr>
          <w:lang w:val="en-US"/>
        </w:rPr>
      </w:pPr>
      <w:r w:rsidRPr="00922D4C">
        <w:rPr>
          <w:lang w:val="en-US"/>
        </w:rPr>
        <w:t xml:space="preserve">            String query = " select * from accounts where accountnum = '"+acc+"' ";</w:t>
      </w:r>
    </w:p>
    <w:p w14:paraId="525D44C1" w14:textId="77777777" w:rsidR="003B5FA4" w:rsidRPr="00922D4C" w:rsidRDefault="003B5FA4" w:rsidP="003B5FA4">
      <w:pPr>
        <w:rPr>
          <w:lang w:val="en-US"/>
        </w:rPr>
      </w:pPr>
    </w:p>
    <w:p w14:paraId="5F2378D4" w14:textId="77777777" w:rsidR="003B5FA4" w:rsidRPr="00922D4C" w:rsidRDefault="003B5FA4" w:rsidP="003B5FA4">
      <w:pPr>
        <w:rPr>
          <w:lang w:val="en-US"/>
        </w:rPr>
      </w:pPr>
      <w:r w:rsidRPr="00922D4C">
        <w:rPr>
          <w:lang w:val="en-US"/>
        </w:rPr>
        <w:t xml:space="preserve">            ResultSet rs = db.executeQuery(query);</w:t>
      </w:r>
    </w:p>
    <w:p w14:paraId="6EDF3940" w14:textId="77777777" w:rsidR="003B5FA4" w:rsidRPr="00922D4C" w:rsidRDefault="003B5FA4" w:rsidP="003B5FA4">
      <w:pPr>
        <w:rPr>
          <w:lang w:val="en-US"/>
        </w:rPr>
      </w:pPr>
    </w:p>
    <w:p w14:paraId="04A43D19" w14:textId="77777777" w:rsidR="003B5FA4" w:rsidRPr="00922D4C" w:rsidRDefault="003B5FA4" w:rsidP="003B5FA4">
      <w:pPr>
        <w:rPr>
          <w:lang w:val="en-US"/>
        </w:rPr>
      </w:pPr>
      <w:r w:rsidRPr="00922D4C">
        <w:rPr>
          <w:lang w:val="en-US"/>
        </w:rPr>
        <w:t xml:space="preserve">            if(rs.next())</w:t>
      </w:r>
    </w:p>
    <w:p w14:paraId="2BC88A7A" w14:textId="77777777" w:rsidR="003B5FA4" w:rsidRPr="00922D4C" w:rsidRDefault="003B5FA4" w:rsidP="003B5FA4">
      <w:pPr>
        <w:rPr>
          <w:lang w:val="en-US"/>
        </w:rPr>
      </w:pPr>
      <w:r w:rsidRPr="00922D4C">
        <w:rPr>
          <w:lang w:val="en-US"/>
        </w:rPr>
        <w:t xml:space="preserve">            {</w:t>
      </w:r>
    </w:p>
    <w:p w14:paraId="47752C1B" w14:textId="77777777" w:rsidR="003B5FA4" w:rsidRPr="00922D4C" w:rsidRDefault="003B5FA4" w:rsidP="003B5FA4">
      <w:pPr>
        <w:rPr>
          <w:lang w:val="en-US"/>
        </w:rPr>
      </w:pPr>
      <w:r w:rsidRPr="00922D4C">
        <w:rPr>
          <w:lang w:val="en-US"/>
        </w:rPr>
        <w:t xml:space="preserve">                String amount = rs.getString("balamount");</w:t>
      </w:r>
    </w:p>
    <w:p w14:paraId="7529F414" w14:textId="77777777" w:rsidR="003B5FA4" w:rsidRPr="00922D4C" w:rsidRDefault="003B5FA4" w:rsidP="003B5FA4">
      <w:pPr>
        <w:rPr>
          <w:lang w:val="en-US"/>
        </w:rPr>
      </w:pPr>
      <w:r w:rsidRPr="00922D4C">
        <w:rPr>
          <w:lang w:val="en-US"/>
        </w:rPr>
        <w:t xml:space="preserve">                JOptionPane.showMessageDialog(this, "The Balance Amount is " +amount);</w:t>
      </w:r>
    </w:p>
    <w:p w14:paraId="65858F29" w14:textId="77777777" w:rsidR="003B5FA4" w:rsidRPr="00922D4C" w:rsidRDefault="003B5FA4" w:rsidP="003B5FA4">
      <w:pPr>
        <w:rPr>
          <w:lang w:val="en-US"/>
        </w:rPr>
      </w:pPr>
      <w:r w:rsidRPr="00922D4C">
        <w:rPr>
          <w:lang w:val="en-US"/>
        </w:rPr>
        <w:t xml:space="preserve">            }</w:t>
      </w:r>
    </w:p>
    <w:p w14:paraId="4FD20750" w14:textId="77777777" w:rsidR="003B5FA4" w:rsidRPr="00922D4C" w:rsidRDefault="003B5FA4" w:rsidP="003B5FA4">
      <w:pPr>
        <w:rPr>
          <w:lang w:val="en-US"/>
        </w:rPr>
      </w:pPr>
    </w:p>
    <w:p w14:paraId="476F65B9" w14:textId="77777777" w:rsidR="003B5FA4" w:rsidRPr="00922D4C" w:rsidRDefault="003B5FA4" w:rsidP="003B5FA4">
      <w:pPr>
        <w:rPr>
          <w:lang w:val="en-US"/>
        </w:rPr>
      </w:pPr>
      <w:r w:rsidRPr="00922D4C">
        <w:rPr>
          <w:lang w:val="en-US"/>
        </w:rPr>
        <w:t xml:space="preserve">        } catch (SQLException ex) {</w:t>
      </w:r>
    </w:p>
    <w:p w14:paraId="179E45FF" w14:textId="77777777" w:rsidR="003B5FA4" w:rsidRPr="00922D4C" w:rsidRDefault="003B5FA4" w:rsidP="003B5FA4">
      <w:pPr>
        <w:rPr>
          <w:lang w:val="en-US"/>
        </w:rPr>
      </w:pPr>
      <w:r w:rsidRPr="00922D4C">
        <w:rPr>
          <w:lang w:val="en-US"/>
        </w:rPr>
        <w:t xml:space="preserve">            Logger.getLogger(Balancecheck.class.getName()).log(Level.SEVERE, null, ex);</w:t>
      </w:r>
    </w:p>
    <w:p w14:paraId="2DF00EAC" w14:textId="77777777" w:rsidR="003B5FA4" w:rsidRPr="00922D4C" w:rsidRDefault="003B5FA4" w:rsidP="003B5FA4">
      <w:pPr>
        <w:rPr>
          <w:lang w:val="en-US"/>
        </w:rPr>
      </w:pPr>
      <w:r w:rsidRPr="00922D4C">
        <w:rPr>
          <w:lang w:val="en-US"/>
        </w:rPr>
        <w:t xml:space="preserve">        } catch (ClassNotFoundException ex) {</w:t>
      </w:r>
    </w:p>
    <w:p w14:paraId="6D6F9773" w14:textId="77777777" w:rsidR="003B5FA4" w:rsidRPr="00922D4C" w:rsidRDefault="003B5FA4" w:rsidP="003B5FA4">
      <w:pPr>
        <w:rPr>
          <w:lang w:val="en-US"/>
        </w:rPr>
      </w:pPr>
      <w:r w:rsidRPr="00922D4C">
        <w:rPr>
          <w:lang w:val="en-US"/>
        </w:rPr>
        <w:t xml:space="preserve">            Logger.getLogger(Balancecheck.class.getName()).log(Level.SEVERE, null, ex);</w:t>
      </w:r>
    </w:p>
    <w:p w14:paraId="6D12151B" w14:textId="77777777" w:rsidR="003B5FA4" w:rsidRPr="00922D4C" w:rsidRDefault="003B5FA4" w:rsidP="003B5FA4">
      <w:pPr>
        <w:rPr>
          <w:lang w:val="en-US"/>
        </w:rPr>
      </w:pPr>
      <w:r w:rsidRPr="00922D4C">
        <w:rPr>
          <w:lang w:val="en-US"/>
        </w:rPr>
        <w:t xml:space="preserve">        }</w:t>
      </w:r>
    </w:p>
    <w:p w14:paraId="69C0903C" w14:textId="77777777" w:rsidR="003B5FA4" w:rsidRPr="00922D4C" w:rsidRDefault="003B5FA4" w:rsidP="003B5FA4">
      <w:pPr>
        <w:rPr>
          <w:lang w:val="en-US"/>
        </w:rPr>
      </w:pPr>
    </w:p>
    <w:p w14:paraId="1B6A4F80" w14:textId="77777777" w:rsidR="003B5FA4" w:rsidRPr="00922D4C" w:rsidRDefault="003B5FA4" w:rsidP="003B5FA4">
      <w:pPr>
        <w:rPr>
          <w:lang w:val="en-US"/>
        </w:rPr>
      </w:pPr>
      <w:r w:rsidRPr="00922D4C">
        <w:rPr>
          <w:lang w:val="en-US"/>
        </w:rPr>
        <w:t xml:space="preserve">    }                                        </w:t>
      </w:r>
    </w:p>
    <w:p w14:paraId="5878A516" w14:textId="77777777" w:rsidR="003B5FA4" w:rsidRPr="00922D4C" w:rsidRDefault="003B5FA4" w:rsidP="003B5FA4">
      <w:pPr>
        <w:rPr>
          <w:lang w:val="en-US"/>
        </w:rPr>
      </w:pPr>
    </w:p>
    <w:p w14:paraId="276210B0" w14:textId="77777777" w:rsidR="003B5FA4" w:rsidRPr="00922D4C" w:rsidRDefault="003B5FA4" w:rsidP="003B5FA4">
      <w:pPr>
        <w:rPr>
          <w:lang w:val="en-US"/>
        </w:rPr>
      </w:pPr>
      <w:r w:rsidRPr="00922D4C">
        <w:rPr>
          <w:lang w:val="en-US"/>
        </w:rPr>
        <w:t xml:space="preserve">    private void jButton2ActionPerformed(java.awt.event.ActionEvent evt) {                                         </w:t>
      </w:r>
    </w:p>
    <w:p w14:paraId="782705A7" w14:textId="77777777" w:rsidR="003B5FA4" w:rsidRPr="00922D4C" w:rsidRDefault="003B5FA4" w:rsidP="003B5FA4">
      <w:pPr>
        <w:rPr>
          <w:lang w:val="en-US"/>
        </w:rPr>
      </w:pPr>
      <w:r w:rsidRPr="00922D4C">
        <w:rPr>
          <w:lang w:val="en-US"/>
        </w:rPr>
        <w:t xml:space="preserve">        account acc = new account();</w:t>
      </w:r>
    </w:p>
    <w:p w14:paraId="0C10D015" w14:textId="77777777" w:rsidR="003B5FA4" w:rsidRPr="00922D4C" w:rsidRDefault="003B5FA4" w:rsidP="003B5FA4">
      <w:pPr>
        <w:rPr>
          <w:lang w:val="en-US"/>
        </w:rPr>
      </w:pPr>
      <w:r w:rsidRPr="00922D4C">
        <w:rPr>
          <w:lang w:val="en-US"/>
        </w:rPr>
        <w:t xml:space="preserve">        acc.setVisible(true);</w:t>
      </w:r>
    </w:p>
    <w:p w14:paraId="7C0B6534" w14:textId="77777777" w:rsidR="003B5FA4" w:rsidRPr="00922D4C" w:rsidRDefault="003B5FA4" w:rsidP="003B5FA4">
      <w:pPr>
        <w:rPr>
          <w:lang w:val="en-US"/>
        </w:rPr>
      </w:pPr>
      <w:r w:rsidRPr="00922D4C">
        <w:rPr>
          <w:lang w:val="en-US"/>
        </w:rPr>
        <w:t xml:space="preserve">        dispose();</w:t>
      </w:r>
    </w:p>
    <w:p w14:paraId="5C368934" w14:textId="77777777" w:rsidR="003B5FA4" w:rsidRPr="00922D4C" w:rsidRDefault="003B5FA4" w:rsidP="003B5FA4">
      <w:pPr>
        <w:rPr>
          <w:lang w:val="en-US"/>
        </w:rPr>
      </w:pPr>
      <w:r w:rsidRPr="00922D4C">
        <w:rPr>
          <w:lang w:val="en-US"/>
        </w:rPr>
        <w:t xml:space="preserve">        // TODO add your handling code here:</w:t>
      </w:r>
    </w:p>
    <w:p w14:paraId="333A7FE9" w14:textId="77777777" w:rsidR="003B5FA4" w:rsidRPr="00922D4C" w:rsidRDefault="003B5FA4" w:rsidP="003B5FA4">
      <w:pPr>
        <w:rPr>
          <w:lang w:val="en-US"/>
        </w:rPr>
      </w:pPr>
      <w:r w:rsidRPr="00922D4C">
        <w:rPr>
          <w:lang w:val="en-US"/>
        </w:rPr>
        <w:t xml:space="preserve">    }                                        </w:t>
      </w:r>
    </w:p>
    <w:p w14:paraId="6649D653" w14:textId="77777777" w:rsidR="003B5FA4" w:rsidRPr="00922D4C" w:rsidRDefault="003B5FA4" w:rsidP="003B5FA4">
      <w:pPr>
        <w:rPr>
          <w:lang w:val="en-US"/>
        </w:rPr>
      </w:pPr>
    </w:p>
    <w:p w14:paraId="39B00F56" w14:textId="77777777" w:rsidR="003B5FA4" w:rsidRPr="00922D4C" w:rsidRDefault="003B5FA4" w:rsidP="003B5FA4">
      <w:pPr>
        <w:rPr>
          <w:lang w:val="en-US"/>
        </w:rPr>
      </w:pPr>
      <w:r w:rsidRPr="00922D4C">
        <w:rPr>
          <w:lang w:val="en-US"/>
        </w:rPr>
        <w:t xml:space="preserve">    /**</w:t>
      </w:r>
    </w:p>
    <w:p w14:paraId="32492046" w14:textId="77777777" w:rsidR="003B5FA4" w:rsidRPr="00922D4C" w:rsidRDefault="003B5FA4" w:rsidP="003B5FA4">
      <w:pPr>
        <w:rPr>
          <w:lang w:val="en-US"/>
        </w:rPr>
      </w:pPr>
      <w:r w:rsidRPr="00922D4C">
        <w:rPr>
          <w:lang w:val="en-US"/>
        </w:rPr>
        <w:t xml:space="preserve">     * @param args the command line arguments</w:t>
      </w:r>
    </w:p>
    <w:p w14:paraId="3A67E297" w14:textId="77777777" w:rsidR="003B5FA4" w:rsidRPr="00922D4C" w:rsidRDefault="003B5FA4" w:rsidP="003B5FA4">
      <w:pPr>
        <w:rPr>
          <w:lang w:val="en-US"/>
        </w:rPr>
      </w:pPr>
      <w:r w:rsidRPr="00922D4C">
        <w:rPr>
          <w:lang w:val="en-US"/>
        </w:rPr>
        <w:t xml:space="preserve">     */</w:t>
      </w:r>
    </w:p>
    <w:p w14:paraId="3E6C876F" w14:textId="77777777" w:rsidR="003B5FA4" w:rsidRPr="00922D4C" w:rsidRDefault="003B5FA4" w:rsidP="003B5FA4">
      <w:pPr>
        <w:rPr>
          <w:lang w:val="en-US"/>
        </w:rPr>
      </w:pPr>
      <w:r w:rsidRPr="00922D4C">
        <w:rPr>
          <w:lang w:val="en-US"/>
        </w:rPr>
        <w:t xml:space="preserve">    public static void main(String args[]) {</w:t>
      </w:r>
    </w:p>
    <w:p w14:paraId="6494793A" w14:textId="77777777" w:rsidR="003B5FA4" w:rsidRPr="00922D4C" w:rsidRDefault="003B5FA4" w:rsidP="003B5FA4">
      <w:pPr>
        <w:rPr>
          <w:lang w:val="en-US"/>
        </w:rPr>
      </w:pPr>
      <w:r w:rsidRPr="00922D4C">
        <w:rPr>
          <w:lang w:val="en-US"/>
        </w:rPr>
        <w:t xml:space="preserve">        /* Set the Nimbus look and feel */</w:t>
      </w:r>
    </w:p>
    <w:p w14:paraId="2EFB7FFC" w14:textId="77777777" w:rsidR="003B5FA4" w:rsidRPr="00922D4C" w:rsidRDefault="003B5FA4" w:rsidP="003B5FA4">
      <w:pPr>
        <w:rPr>
          <w:lang w:val="en-US"/>
        </w:rPr>
      </w:pPr>
      <w:r w:rsidRPr="00922D4C">
        <w:rPr>
          <w:lang w:val="en-US"/>
        </w:rPr>
        <w:t xml:space="preserve">        //&lt;editor-fold defaultstate="collapsed" desc=" Look and feel setting code (optional) "&gt;</w:t>
      </w:r>
    </w:p>
    <w:p w14:paraId="0169BF31" w14:textId="77777777" w:rsidR="003B5FA4" w:rsidRPr="00922D4C" w:rsidRDefault="003B5FA4" w:rsidP="003B5FA4">
      <w:pPr>
        <w:rPr>
          <w:lang w:val="en-US"/>
        </w:rPr>
      </w:pPr>
      <w:r w:rsidRPr="00922D4C">
        <w:rPr>
          <w:lang w:val="en-US"/>
        </w:rPr>
        <w:t xml:space="preserve">        /* If Nimbus (introduced in Java SE 6) is not available, stay with the default look and feel.</w:t>
      </w:r>
    </w:p>
    <w:p w14:paraId="50D869B5" w14:textId="77777777" w:rsidR="003B5FA4" w:rsidRPr="00922D4C" w:rsidRDefault="003B5FA4" w:rsidP="003B5FA4">
      <w:pPr>
        <w:rPr>
          <w:lang w:val="en-US"/>
        </w:rPr>
      </w:pPr>
      <w:r w:rsidRPr="00922D4C">
        <w:rPr>
          <w:lang w:val="en-US"/>
        </w:rPr>
        <w:t xml:space="preserve">         * For details see http://download.oracle.com/javase/tutorial/uiswing/lookandfeel/plaf.html </w:t>
      </w:r>
    </w:p>
    <w:p w14:paraId="195C135C" w14:textId="77777777" w:rsidR="003B5FA4" w:rsidRPr="00922D4C" w:rsidRDefault="003B5FA4" w:rsidP="003B5FA4">
      <w:pPr>
        <w:rPr>
          <w:lang w:val="en-US"/>
        </w:rPr>
      </w:pPr>
      <w:r w:rsidRPr="00922D4C">
        <w:rPr>
          <w:lang w:val="en-US"/>
        </w:rPr>
        <w:t xml:space="preserve">         */</w:t>
      </w:r>
    </w:p>
    <w:p w14:paraId="7C5F5DC0" w14:textId="77777777" w:rsidR="003B5FA4" w:rsidRPr="00922D4C" w:rsidRDefault="003B5FA4" w:rsidP="003B5FA4">
      <w:pPr>
        <w:rPr>
          <w:lang w:val="en-US"/>
        </w:rPr>
      </w:pPr>
      <w:r w:rsidRPr="00922D4C">
        <w:rPr>
          <w:lang w:val="en-US"/>
        </w:rPr>
        <w:t xml:space="preserve">        try {</w:t>
      </w:r>
    </w:p>
    <w:p w14:paraId="719C8AD4" w14:textId="77777777" w:rsidR="003B5FA4" w:rsidRPr="00922D4C" w:rsidRDefault="003B5FA4" w:rsidP="003B5FA4">
      <w:pPr>
        <w:rPr>
          <w:lang w:val="en-US"/>
        </w:rPr>
      </w:pPr>
      <w:r w:rsidRPr="00922D4C">
        <w:rPr>
          <w:lang w:val="en-US"/>
        </w:rPr>
        <w:t xml:space="preserve">            for (javax.swing.UIManager.LookAndFeelInfo info : javax.swing.UIManager.getInstalledLookAndFeels()) {</w:t>
      </w:r>
    </w:p>
    <w:p w14:paraId="1D86DF6E" w14:textId="77777777" w:rsidR="003B5FA4" w:rsidRPr="00922D4C" w:rsidRDefault="003B5FA4" w:rsidP="003B5FA4">
      <w:pPr>
        <w:rPr>
          <w:lang w:val="en-US"/>
        </w:rPr>
      </w:pPr>
      <w:r w:rsidRPr="00922D4C">
        <w:rPr>
          <w:lang w:val="en-US"/>
        </w:rPr>
        <w:t xml:space="preserve">                if ("Nimbus".equals(info.getName())) {</w:t>
      </w:r>
    </w:p>
    <w:p w14:paraId="5A362E8A" w14:textId="77777777" w:rsidR="003B5FA4" w:rsidRPr="00922D4C" w:rsidRDefault="003B5FA4" w:rsidP="003B5FA4">
      <w:pPr>
        <w:rPr>
          <w:lang w:val="en-US"/>
        </w:rPr>
      </w:pPr>
      <w:r w:rsidRPr="00922D4C">
        <w:rPr>
          <w:lang w:val="en-US"/>
        </w:rPr>
        <w:t xml:space="preserve">                    javax.swing.UIManager.setLookAndFeel(info.getClassName());</w:t>
      </w:r>
    </w:p>
    <w:p w14:paraId="6BA44B15" w14:textId="77777777" w:rsidR="003B5FA4" w:rsidRPr="00922D4C" w:rsidRDefault="003B5FA4" w:rsidP="003B5FA4">
      <w:pPr>
        <w:rPr>
          <w:lang w:val="en-US"/>
        </w:rPr>
      </w:pPr>
      <w:r w:rsidRPr="00922D4C">
        <w:rPr>
          <w:lang w:val="en-US"/>
        </w:rPr>
        <w:t xml:space="preserve">                    break;</w:t>
      </w:r>
    </w:p>
    <w:p w14:paraId="18E15480" w14:textId="77777777" w:rsidR="003B5FA4" w:rsidRPr="00922D4C" w:rsidRDefault="003B5FA4" w:rsidP="003B5FA4">
      <w:pPr>
        <w:rPr>
          <w:lang w:val="en-US"/>
        </w:rPr>
      </w:pPr>
      <w:r w:rsidRPr="00922D4C">
        <w:rPr>
          <w:lang w:val="en-US"/>
        </w:rPr>
        <w:t xml:space="preserve">                }</w:t>
      </w:r>
    </w:p>
    <w:p w14:paraId="17736D52" w14:textId="77777777" w:rsidR="003B5FA4" w:rsidRPr="00922D4C" w:rsidRDefault="003B5FA4" w:rsidP="003B5FA4">
      <w:pPr>
        <w:rPr>
          <w:lang w:val="en-US"/>
        </w:rPr>
      </w:pPr>
      <w:r w:rsidRPr="00922D4C">
        <w:rPr>
          <w:lang w:val="en-US"/>
        </w:rPr>
        <w:t xml:space="preserve">            }</w:t>
      </w:r>
    </w:p>
    <w:p w14:paraId="4235ACD2" w14:textId="77777777" w:rsidR="003B5FA4" w:rsidRPr="00922D4C" w:rsidRDefault="003B5FA4" w:rsidP="003B5FA4">
      <w:pPr>
        <w:rPr>
          <w:lang w:val="en-US"/>
        </w:rPr>
      </w:pPr>
      <w:r w:rsidRPr="00922D4C">
        <w:rPr>
          <w:lang w:val="en-US"/>
        </w:rPr>
        <w:t xml:space="preserve">        } catch (ClassNotFoundException ex) {</w:t>
      </w:r>
    </w:p>
    <w:p w14:paraId="2033B973" w14:textId="77777777" w:rsidR="003B5FA4" w:rsidRPr="00922D4C" w:rsidRDefault="003B5FA4" w:rsidP="003B5FA4">
      <w:pPr>
        <w:rPr>
          <w:lang w:val="en-US"/>
        </w:rPr>
      </w:pPr>
      <w:r w:rsidRPr="00922D4C">
        <w:rPr>
          <w:lang w:val="en-US"/>
        </w:rPr>
        <w:t xml:space="preserve">            java.util.logging.Logger.getLogger(Balancecheck.class.getName()).log(java.util.logging.Level.SEVERE, null, ex);</w:t>
      </w:r>
    </w:p>
    <w:p w14:paraId="7B5E3D5A" w14:textId="77777777" w:rsidR="003B5FA4" w:rsidRPr="00922D4C" w:rsidRDefault="003B5FA4" w:rsidP="003B5FA4">
      <w:pPr>
        <w:rPr>
          <w:lang w:val="en-US"/>
        </w:rPr>
      </w:pPr>
      <w:r w:rsidRPr="00922D4C">
        <w:rPr>
          <w:lang w:val="en-US"/>
        </w:rPr>
        <w:t xml:space="preserve">        } catch (InstantiationException ex) {</w:t>
      </w:r>
    </w:p>
    <w:p w14:paraId="696497F5" w14:textId="77777777" w:rsidR="003B5FA4" w:rsidRPr="00922D4C" w:rsidRDefault="003B5FA4" w:rsidP="003B5FA4">
      <w:pPr>
        <w:rPr>
          <w:lang w:val="en-US"/>
        </w:rPr>
      </w:pPr>
      <w:r w:rsidRPr="00922D4C">
        <w:rPr>
          <w:lang w:val="en-US"/>
        </w:rPr>
        <w:t xml:space="preserve">            java.util.logging.Logger.getLogger(Balancecheck.class.getName()).log(java.util.logging.Level.SEVERE, null, ex);</w:t>
      </w:r>
    </w:p>
    <w:p w14:paraId="5326925B" w14:textId="77777777" w:rsidR="003B5FA4" w:rsidRPr="00922D4C" w:rsidRDefault="003B5FA4" w:rsidP="003B5FA4">
      <w:pPr>
        <w:rPr>
          <w:lang w:val="en-US"/>
        </w:rPr>
      </w:pPr>
      <w:r w:rsidRPr="00922D4C">
        <w:rPr>
          <w:lang w:val="en-US"/>
        </w:rPr>
        <w:t xml:space="preserve">        } catch (IllegalAccessException ex) {</w:t>
      </w:r>
    </w:p>
    <w:p w14:paraId="09C98CAC" w14:textId="77777777" w:rsidR="003B5FA4" w:rsidRPr="00922D4C" w:rsidRDefault="003B5FA4" w:rsidP="003B5FA4">
      <w:pPr>
        <w:rPr>
          <w:lang w:val="en-US"/>
        </w:rPr>
      </w:pPr>
      <w:r w:rsidRPr="00922D4C">
        <w:rPr>
          <w:lang w:val="en-US"/>
        </w:rPr>
        <w:t xml:space="preserve">            java.util.logging.Logger.getLogger(Balancecheck.class.getName()).log(java.util.logging.Level.SEVERE, null, ex);</w:t>
      </w:r>
    </w:p>
    <w:p w14:paraId="14264D45" w14:textId="77777777" w:rsidR="003B5FA4" w:rsidRPr="00922D4C" w:rsidRDefault="003B5FA4" w:rsidP="003B5FA4">
      <w:pPr>
        <w:rPr>
          <w:lang w:val="en-US"/>
        </w:rPr>
      </w:pPr>
      <w:r w:rsidRPr="00922D4C">
        <w:rPr>
          <w:lang w:val="en-US"/>
        </w:rPr>
        <w:t xml:space="preserve">        } catch (javax.swing.UnsupportedLookAndFeelException ex) {</w:t>
      </w:r>
    </w:p>
    <w:p w14:paraId="1C6F1F0B" w14:textId="77777777" w:rsidR="003B5FA4" w:rsidRPr="00922D4C" w:rsidRDefault="003B5FA4" w:rsidP="003B5FA4">
      <w:pPr>
        <w:rPr>
          <w:lang w:val="en-US"/>
        </w:rPr>
      </w:pPr>
      <w:r w:rsidRPr="00922D4C">
        <w:rPr>
          <w:lang w:val="en-US"/>
        </w:rPr>
        <w:t xml:space="preserve">            java.util.logging.Logger.getLogger(Balancecheck.class.getName()).log(java.util.logging.Level.SEVERE, null, ex);</w:t>
      </w:r>
    </w:p>
    <w:p w14:paraId="6E06ADB4" w14:textId="77777777" w:rsidR="003B5FA4" w:rsidRPr="00922D4C" w:rsidRDefault="003B5FA4" w:rsidP="003B5FA4">
      <w:pPr>
        <w:rPr>
          <w:lang w:val="en-US"/>
        </w:rPr>
      </w:pPr>
      <w:r w:rsidRPr="00922D4C">
        <w:rPr>
          <w:lang w:val="en-US"/>
        </w:rPr>
        <w:t xml:space="preserve">        }</w:t>
      </w:r>
    </w:p>
    <w:p w14:paraId="1142C1E3" w14:textId="77777777" w:rsidR="003B5FA4" w:rsidRPr="00922D4C" w:rsidRDefault="003B5FA4" w:rsidP="003B5FA4">
      <w:pPr>
        <w:rPr>
          <w:lang w:val="en-US"/>
        </w:rPr>
      </w:pPr>
      <w:r w:rsidRPr="00922D4C">
        <w:rPr>
          <w:lang w:val="en-US"/>
        </w:rPr>
        <w:t xml:space="preserve">        //&lt;/editor-fold&gt;</w:t>
      </w:r>
    </w:p>
    <w:p w14:paraId="4914DFBB" w14:textId="77777777" w:rsidR="003B5FA4" w:rsidRPr="00922D4C" w:rsidRDefault="003B5FA4" w:rsidP="003B5FA4">
      <w:pPr>
        <w:rPr>
          <w:lang w:val="en-US"/>
        </w:rPr>
      </w:pPr>
    </w:p>
    <w:p w14:paraId="40D7E09A" w14:textId="77777777" w:rsidR="003B5FA4" w:rsidRPr="00922D4C" w:rsidRDefault="003B5FA4" w:rsidP="003B5FA4">
      <w:pPr>
        <w:rPr>
          <w:lang w:val="en-US"/>
        </w:rPr>
      </w:pPr>
      <w:r w:rsidRPr="00922D4C">
        <w:rPr>
          <w:lang w:val="en-US"/>
        </w:rPr>
        <w:t xml:space="preserve">        /* Create and display the form */</w:t>
      </w:r>
    </w:p>
    <w:p w14:paraId="34D03B5A" w14:textId="77777777" w:rsidR="003B5FA4" w:rsidRPr="00922D4C" w:rsidRDefault="003B5FA4" w:rsidP="003B5FA4">
      <w:pPr>
        <w:rPr>
          <w:lang w:val="en-US"/>
        </w:rPr>
      </w:pPr>
      <w:r w:rsidRPr="00922D4C">
        <w:rPr>
          <w:lang w:val="en-US"/>
        </w:rPr>
        <w:t xml:space="preserve">        java.awt.EventQueue.invokeLater(new Runnable() {</w:t>
      </w:r>
    </w:p>
    <w:p w14:paraId="3381C982" w14:textId="77777777" w:rsidR="003B5FA4" w:rsidRPr="00922D4C" w:rsidRDefault="003B5FA4" w:rsidP="003B5FA4">
      <w:pPr>
        <w:rPr>
          <w:lang w:val="en-US"/>
        </w:rPr>
      </w:pPr>
      <w:r w:rsidRPr="00922D4C">
        <w:rPr>
          <w:lang w:val="en-US"/>
        </w:rPr>
        <w:t xml:space="preserve">            public void run() {</w:t>
      </w:r>
    </w:p>
    <w:p w14:paraId="151C4397" w14:textId="77777777" w:rsidR="003B5FA4" w:rsidRPr="00922D4C" w:rsidRDefault="003B5FA4" w:rsidP="003B5FA4">
      <w:pPr>
        <w:rPr>
          <w:lang w:val="en-US"/>
        </w:rPr>
      </w:pPr>
      <w:r w:rsidRPr="00922D4C">
        <w:rPr>
          <w:lang w:val="en-US"/>
        </w:rPr>
        <w:t xml:space="preserve">                new Balancecheck().setVisible(true);</w:t>
      </w:r>
    </w:p>
    <w:p w14:paraId="7859B6A4" w14:textId="77777777" w:rsidR="003B5FA4" w:rsidRPr="00922D4C" w:rsidRDefault="003B5FA4" w:rsidP="003B5FA4">
      <w:pPr>
        <w:rPr>
          <w:lang w:val="en-US"/>
        </w:rPr>
      </w:pPr>
      <w:r w:rsidRPr="00922D4C">
        <w:rPr>
          <w:lang w:val="en-US"/>
        </w:rPr>
        <w:t xml:space="preserve">            }</w:t>
      </w:r>
    </w:p>
    <w:p w14:paraId="24C0BA06" w14:textId="77777777" w:rsidR="003B5FA4" w:rsidRPr="00922D4C" w:rsidRDefault="003B5FA4" w:rsidP="003B5FA4">
      <w:pPr>
        <w:rPr>
          <w:lang w:val="en-US"/>
        </w:rPr>
      </w:pPr>
      <w:r w:rsidRPr="00922D4C">
        <w:rPr>
          <w:lang w:val="en-US"/>
        </w:rPr>
        <w:t xml:space="preserve">        });</w:t>
      </w:r>
    </w:p>
    <w:p w14:paraId="10AD492E" w14:textId="77777777" w:rsidR="003B5FA4" w:rsidRPr="00922D4C" w:rsidRDefault="003B5FA4" w:rsidP="003B5FA4">
      <w:pPr>
        <w:rPr>
          <w:lang w:val="en-US"/>
        </w:rPr>
      </w:pPr>
      <w:r w:rsidRPr="00922D4C">
        <w:rPr>
          <w:lang w:val="en-US"/>
        </w:rPr>
        <w:t xml:space="preserve">    }</w:t>
      </w:r>
    </w:p>
    <w:p w14:paraId="62DD2ABF" w14:textId="77777777" w:rsidR="003B5FA4" w:rsidRPr="00922D4C" w:rsidRDefault="003B5FA4" w:rsidP="003B5FA4">
      <w:pPr>
        <w:rPr>
          <w:lang w:val="en-US"/>
        </w:rPr>
      </w:pPr>
    </w:p>
    <w:p w14:paraId="59BDD4B3" w14:textId="77777777" w:rsidR="003B5FA4" w:rsidRPr="00922D4C" w:rsidRDefault="003B5FA4" w:rsidP="003B5FA4">
      <w:pPr>
        <w:rPr>
          <w:lang w:val="en-US"/>
        </w:rPr>
      </w:pPr>
      <w:r w:rsidRPr="00922D4C">
        <w:rPr>
          <w:lang w:val="en-US"/>
        </w:rPr>
        <w:t xml:space="preserve">    // Variables declaration - do not modify                     </w:t>
      </w:r>
    </w:p>
    <w:p w14:paraId="6295C5C5" w14:textId="77777777" w:rsidR="003B5FA4" w:rsidRPr="00922D4C" w:rsidRDefault="003B5FA4" w:rsidP="003B5FA4">
      <w:pPr>
        <w:rPr>
          <w:lang w:val="en-US"/>
        </w:rPr>
      </w:pPr>
      <w:r w:rsidRPr="00922D4C">
        <w:rPr>
          <w:lang w:val="en-US"/>
        </w:rPr>
        <w:t xml:space="preserve">    private javax.swing.JButton jButton1;</w:t>
      </w:r>
    </w:p>
    <w:p w14:paraId="26D1023D" w14:textId="77777777" w:rsidR="003B5FA4" w:rsidRPr="00922D4C" w:rsidRDefault="003B5FA4" w:rsidP="003B5FA4">
      <w:pPr>
        <w:rPr>
          <w:lang w:val="en-US"/>
        </w:rPr>
      </w:pPr>
      <w:r w:rsidRPr="00922D4C">
        <w:rPr>
          <w:lang w:val="en-US"/>
        </w:rPr>
        <w:t xml:space="preserve">    private javax.swing.JButton jButton2;</w:t>
      </w:r>
    </w:p>
    <w:p w14:paraId="3B4FB8AD" w14:textId="77777777" w:rsidR="003B5FA4" w:rsidRPr="00922D4C" w:rsidRDefault="003B5FA4" w:rsidP="003B5FA4">
      <w:pPr>
        <w:rPr>
          <w:lang w:val="en-US"/>
        </w:rPr>
      </w:pPr>
      <w:r w:rsidRPr="00922D4C">
        <w:rPr>
          <w:lang w:val="en-US"/>
        </w:rPr>
        <w:t xml:space="preserve">    private javax.swing.JLabel jLabel1;</w:t>
      </w:r>
    </w:p>
    <w:p w14:paraId="7C6C8881" w14:textId="77777777" w:rsidR="003B5FA4" w:rsidRPr="00922D4C" w:rsidRDefault="003B5FA4" w:rsidP="003B5FA4">
      <w:pPr>
        <w:rPr>
          <w:lang w:val="en-US"/>
        </w:rPr>
      </w:pPr>
      <w:r w:rsidRPr="00922D4C">
        <w:rPr>
          <w:lang w:val="en-US"/>
        </w:rPr>
        <w:t xml:space="preserve">    private javax.swing.JPanel jPanel1;</w:t>
      </w:r>
    </w:p>
    <w:p w14:paraId="6ABDBDE3" w14:textId="77777777" w:rsidR="003B5FA4" w:rsidRPr="00922D4C" w:rsidRDefault="003B5FA4" w:rsidP="003B5FA4">
      <w:pPr>
        <w:rPr>
          <w:lang w:val="en-US"/>
        </w:rPr>
      </w:pPr>
      <w:r w:rsidRPr="00922D4C">
        <w:rPr>
          <w:lang w:val="en-US"/>
        </w:rPr>
        <w:t xml:space="preserve">    private javax.swing.JTextField jTextField1;</w:t>
      </w:r>
    </w:p>
    <w:p w14:paraId="0C2AA594" w14:textId="77777777" w:rsidR="003B5FA4" w:rsidRPr="00922D4C" w:rsidRDefault="003B5FA4" w:rsidP="003B5FA4">
      <w:pPr>
        <w:rPr>
          <w:lang w:val="en-US"/>
        </w:rPr>
      </w:pPr>
      <w:r w:rsidRPr="00922D4C">
        <w:rPr>
          <w:lang w:val="en-US"/>
        </w:rPr>
        <w:t xml:space="preserve">    // End of variables declaration                   </w:t>
      </w:r>
    </w:p>
    <w:p w14:paraId="5B1ED8C2" w14:textId="77777777" w:rsidR="003B5FA4" w:rsidRDefault="003B5FA4" w:rsidP="003B5FA4">
      <w:pPr>
        <w:rPr>
          <w:lang w:val="en-US"/>
        </w:rPr>
      </w:pPr>
      <w:r w:rsidRPr="00922D4C">
        <w:rPr>
          <w:lang w:val="en-US"/>
        </w:rPr>
        <w:t>}</w:t>
      </w:r>
    </w:p>
    <w:p w14:paraId="496E7AF2" w14:textId="77777777" w:rsidR="003B5FA4" w:rsidRDefault="003B5FA4" w:rsidP="003B5FA4">
      <w:pPr>
        <w:rPr>
          <w:lang w:val="en-US"/>
        </w:rPr>
      </w:pPr>
    </w:p>
    <w:p w14:paraId="2E6F620B" w14:textId="77777777" w:rsidR="003B5FA4" w:rsidRDefault="003B5FA4" w:rsidP="003B5FA4">
      <w:pPr>
        <w:rPr>
          <w:lang w:val="en-US"/>
        </w:rPr>
      </w:pPr>
    </w:p>
    <w:p w14:paraId="02110875" w14:textId="06634D6A" w:rsidR="003B5FA4" w:rsidRPr="00F24D35" w:rsidRDefault="00F24D35" w:rsidP="003B5FA4">
      <w:pPr>
        <w:rPr>
          <w:rFonts w:ascii="Times New Roman" w:hAnsi="Times New Roman" w:cs="Times New Roman"/>
          <w:b/>
          <w:bCs/>
          <w:sz w:val="32"/>
          <w:szCs w:val="32"/>
          <w:lang w:val="en-US"/>
        </w:rPr>
      </w:pPr>
      <w:r>
        <w:rPr>
          <w:rFonts w:ascii="Times New Roman" w:hAnsi="Times New Roman" w:cs="Times New Roman"/>
          <w:b/>
          <w:bCs/>
          <w:sz w:val="28"/>
          <w:szCs w:val="28"/>
          <w:lang w:val="en-US"/>
        </w:rPr>
        <w:t xml:space="preserve">                                                </w:t>
      </w:r>
      <w:r w:rsidR="003B5FA4" w:rsidRPr="00F24D35">
        <w:rPr>
          <w:rFonts w:ascii="Times New Roman" w:hAnsi="Times New Roman" w:cs="Times New Roman"/>
          <w:b/>
          <w:bCs/>
          <w:sz w:val="32"/>
          <w:szCs w:val="32"/>
          <w:lang w:val="en-US"/>
        </w:rPr>
        <w:t>Withdrawal</w:t>
      </w:r>
    </w:p>
    <w:p w14:paraId="627E166A" w14:textId="77777777" w:rsidR="003B5FA4" w:rsidRDefault="003B5FA4" w:rsidP="003B5FA4">
      <w:pPr>
        <w:rPr>
          <w:lang w:val="en-US"/>
        </w:rPr>
      </w:pPr>
    </w:p>
    <w:p w14:paraId="1A2EDD45" w14:textId="77777777" w:rsidR="003B5FA4" w:rsidRDefault="003B5FA4" w:rsidP="003B5FA4">
      <w:pPr>
        <w:rPr>
          <w:lang w:val="en-US"/>
        </w:rPr>
      </w:pPr>
    </w:p>
    <w:p w14:paraId="12EB54BE" w14:textId="77777777" w:rsidR="003B5FA4" w:rsidRPr="00922D4C" w:rsidRDefault="003B5FA4" w:rsidP="003B5FA4">
      <w:pPr>
        <w:rPr>
          <w:lang w:val="en-US"/>
        </w:rPr>
      </w:pPr>
    </w:p>
    <w:p w14:paraId="691ECB19" w14:textId="77777777" w:rsidR="003B5FA4" w:rsidRPr="00922D4C" w:rsidRDefault="003B5FA4" w:rsidP="003B5FA4">
      <w:pPr>
        <w:rPr>
          <w:lang w:val="en-US"/>
        </w:rPr>
      </w:pPr>
      <w:r w:rsidRPr="00922D4C">
        <w:rPr>
          <w:lang w:val="en-US"/>
        </w:rPr>
        <w:t>import java.sql.ResultSet;</w:t>
      </w:r>
    </w:p>
    <w:p w14:paraId="5D626242" w14:textId="77777777" w:rsidR="003B5FA4" w:rsidRPr="00922D4C" w:rsidRDefault="003B5FA4" w:rsidP="003B5FA4">
      <w:pPr>
        <w:rPr>
          <w:lang w:val="en-US"/>
        </w:rPr>
      </w:pPr>
      <w:r w:rsidRPr="00922D4C">
        <w:rPr>
          <w:lang w:val="en-US"/>
        </w:rPr>
        <w:t>import java.sql.SQLException;</w:t>
      </w:r>
    </w:p>
    <w:p w14:paraId="22607890" w14:textId="77777777" w:rsidR="003B5FA4" w:rsidRPr="00922D4C" w:rsidRDefault="003B5FA4" w:rsidP="003B5FA4">
      <w:pPr>
        <w:rPr>
          <w:lang w:val="en-US"/>
        </w:rPr>
      </w:pPr>
      <w:r w:rsidRPr="00922D4C">
        <w:rPr>
          <w:lang w:val="en-US"/>
        </w:rPr>
        <w:t>import java.util.logging.Level;</w:t>
      </w:r>
    </w:p>
    <w:p w14:paraId="69FDE614" w14:textId="77777777" w:rsidR="003B5FA4" w:rsidRPr="00922D4C" w:rsidRDefault="003B5FA4" w:rsidP="003B5FA4">
      <w:pPr>
        <w:rPr>
          <w:lang w:val="en-US"/>
        </w:rPr>
      </w:pPr>
      <w:r w:rsidRPr="00922D4C">
        <w:rPr>
          <w:lang w:val="en-US"/>
        </w:rPr>
        <w:t>import java.util.logging.Logger;</w:t>
      </w:r>
    </w:p>
    <w:p w14:paraId="4C708F31" w14:textId="77777777" w:rsidR="003B5FA4" w:rsidRPr="00922D4C" w:rsidRDefault="003B5FA4" w:rsidP="003B5FA4">
      <w:pPr>
        <w:rPr>
          <w:lang w:val="en-US"/>
        </w:rPr>
      </w:pPr>
      <w:r w:rsidRPr="00922D4C">
        <w:rPr>
          <w:lang w:val="en-US"/>
        </w:rPr>
        <w:t>import javax.swing.JOptionPane;</w:t>
      </w:r>
    </w:p>
    <w:p w14:paraId="1532234B" w14:textId="77777777" w:rsidR="003B5FA4" w:rsidRPr="00922D4C" w:rsidRDefault="003B5FA4" w:rsidP="003B5FA4">
      <w:pPr>
        <w:rPr>
          <w:lang w:val="en-US"/>
        </w:rPr>
      </w:pPr>
    </w:p>
    <w:p w14:paraId="3F80BB94" w14:textId="77777777" w:rsidR="003B5FA4" w:rsidRPr="00922D4C" w:rsidRDefault="003B5FA4" w:rsidP="003B5FA4">
      <w:pPr>
        <w:rPr>
          <w:lang w:val="en-US"/>
        </w:rPr>
      </w:pPr>
      <w:r w:rsidRPr="00922D4C">
        <w:rPr>
          <w:lang w:val="en-US"/>
        </w:rPr>
        <w:t>/*</w:t>
      </w:r>
    </w:p>
    <w:p w14:paraId="48A8F39B" w14:textId="77777777" w:rsidR="003B5FA4" w:rsidRPr="00922D4C" w:rsidRDefault="003B5FA4" w:rsidP="003B5FA4">
      <w:pPr>
        <w:rPr>
          <w:lang w:val="en-US"/>
        </w:rPr>
      </w:pPr>
      <w:r w:rsidRPr="00922D4C">
        <w:rPr>
          <w:lang w:val="en-US"/>
        </w:rPr>
        <w:t xml:space="preserve"> * To change this license header, choose License Headers in Project Properties.</w:t>
      </w:r>
    </w:p>
    <w:p w14:paraId="14966F28" w14:textId="77777777" w:rsidR="003B5FA4" w:rsidRPr="00922D4C" w:rsidRDefault="003B5FA4" w:rsidP="003B5FA4">
      <w:pPr>
        <w:rPr>
          <w:lang w:val="en-US"/>
        </w:rPr>
      </w:pPr>
      <w:r w:rsidRPr="00922D4C">
        <w:rPr>
          <w:lang w:val="en-US"/>
        </w:rPr>
        <w:t xml:space="preserve"> * To change this template file, choose Tools | Templates</w:t>
      </w:r>
    </w:p>
    <w:p w14:paraId="6A330FF2" w14:textId="77777777" w:rsidR="003B5FA4" w:rsidRPr="00922D4C" w:rsidRDefault="003B5FA4" w:rsidP="003B5FA4">
      <w:pPr>
        <w:rPr>
          <w:lang w:val="en-US"/>
        </w:rPr>
      </w:pPr>
      <w:r w:rsidRPr="00922D4C">
        <w:rPr>
          <w:lang w:val="en-US"/>
        </w:rPr>
        <w:t xml:space="preserve"> * and open the template in the editor.</w:t>
      </w:r>
    </w:p>
    <w:p w14:paraId="43F79C84" w14:textId="77777777" w:rsidR="003B5FA4" w:rsidRPr="00922D4C" w:rsidRDefault="003B5FA4" w:rsidP="003B5FA4">
      <w:pPr>
        <w:rPr>
          <w:lang w:val="en-US"/>
        </w:rPr>
      </w:pPr>
      <w:r w:rsidRPr="00922D4C">
        <w:rPr>
          <w:lang w:val="en-US"/>
        </w:rPr>
        <w:t xml:space="preserve"> */</w:t>
      </w:r>
    </w:p>
    <w:p w14:paraId="0D3C597C" w14:textId="77777777" w:rsidR="003B5FA4" w:rsidRPr="00922D4C" w:rsidRDefault="003B5FA4" w:rsidP="003B5FA4">
      <w:pPr>
        <w:rPr>
          <w:lang w:val="en-US"/>
        </w:rPr>
      </w:pPr>
    </w:p>
    <w:p w14:paraId="5F41A23E" w14:textId="77777777" w:rsidR="003B5FA4" w:rsidRPr="00922D4C" w:rsidRDefault="003B5FA4" w:rsidP="003B5FA4">
      <w:pPr>
        <w:rPr>
          <w:lang w:val="en-US"/>
        </w:rPr>
      </w:pPr>
      <w:r w:rsidRPr="00922D4C">
        <w:rPr>
          <w:lang w:val="en-US"/>
        </w:rPr>
        <w:t>/**</w:t>
      </w:r>
    </w:p>
    <w:p w14:paraId="73FA0733" w14:textId="77777777" w:rsidR="003B5FA4" w:rsidRPr="00922D4C" w:rsidRDefault="003B5FA4" w:rsidP="003B5FA4">
      <w:pPr>
        <w:rPr>
          <w:lang w:val="en-US"/>
        </w:rPr>
      </w:pPr>
      <w:r w:rsidRPr="00922D4C">
        <w:rPr>
          <w:lang w:val="en-US"/>
        </w:rPr>
        <w:t xml:space="preserve"> *</w:t>
      </w:r>
    </w:p>
    <w:p w14:paraId="59F33832" w14:textId="35FD2B79" w:rsidR="003B5FA4" w:rsidRPr="00922D4C" w:rsidRDefault="003B5FA4" w:rsidP="003B5FA4">
      <w:pPr>
        <w:rPr>
          <w:lang w:val="en-US"/>
        </w:rPr>
      </w:pPr>
      <w:r w:rsidRPr="00922D4C">
        <w:rPr>
          <w:lang w:val="en-US"/>
        </w:rPr>
        <w:t xml:space="preserve"> * @author </w:t>
      </w:r>
      <w:r w:rsidR="00F24D35">
        <w:rPr>
          <w:lang w:val="en-US"/>
        </w:rPr>
        <w:t>keerthan k n</w:t>
      </w:r>
    </w:p>
    <w:p w14:paraId="62BFBBFD" w14:textId="77777777" w:rsidR="003B5FA4" w:rsidRPr="00922D4C" w:rsidRDefault="003B5FA4" w:rsidP="003B5FA4">
      <w:pPr>
        <w:rPr>
          <w:lang w:val="en-US"/>
        </w:rPr>
      </w:pPr>
      <w:r w:rsidRPr="00922D4C">
        <w:rPr>
          <w:lang w:val="en-US"/>
        </w:rPr>
        <w:t xml:space="preserve"> */</w:t>
      </w:r>
    </w:p>
    <w:p w14:paraId="709BD357" w14:textId="77777777" w:rsidR="003B5FA4" w:rsidRPr="00922D4C" w:rsidRDefault="003B5FA4" w:rsidP="003B5FA4">
      <w:pPr>
        <w:rPr>
          <w:lang w:val="en-US"/>
        </w:rPr>
      </w:pPr>
      <w:r w:rsidRPr="00922D4C">
        <w:rPr>
          <w:lang w:val="en-US"/>
        </w:rPr>
        <w:t>public class WithdrawCash extends javax.swing.JFrame {</w:t>
      </w:r>
    </w:p>
    <w:p w14:paraId="2507A92B" w14:textId="77777777" w:rsidR="003B5FA4" w:rsidRPr="00922D4C" w:rsidRDefault="003B5FA4" w:rsidP="003B5FA4">
      <w:pPr>
        <w:rPr>
          <w:lang w:val="en-US"/>
        </w:rPr>
      </w:pPr>
    </w:p>
    <w:p w14:paraId="31F19423" w14:textId="77777777" w:rsidR="003B5FA4" w:rsidRPr="00922D4C" w:rsidRDefault="003B5FA4" w:rsidP="003B5FA4">
      <w:pPr>
        <w:rPr>
          <w:lang w:val="en-US"/>
        </w:rPr>
      </w:pPr>
      <w:r w:rsidRPr="00922D4C">
        <w:rPr>
          <w:lang w:val="en-US"/>
        </w:rPr>
        <w:t xml:space="preserve">    /**</w:t>
      </w:r>
    </w:p>
    <w:p w14:paraId="1BCCE16D" w14:textId="77777777" w:rsidR="003B5FA4" w:rsidRPr="00922D4C" w:rsidRDefault="003B5FA4" w:rsidP="003B5FA4">
      <w:pPr>
        <w:rPr>
          <w:lang w:val="en-US"/>
        </w:rPr>
      </w:pPr>
      <w:r w:rsidRPr="00922D4C">
        <w:rPr>
          <w:lang w:val="en-US"/>
        </w:rPr>
        <w:t xml:space="preserve">     * Creates new form WithdrawCash</w:t>
      </w:r>
    </w:p>
    <w:p w14:paraId="1DF0DCDB" w14:textId="77777777" w:rsidR="003B5FA4" w:rsidRPr="00922D4C" w:rsidRDefault="003B5FA4" w:rsidP="003B5FA4">
      <w:pPr>
        <w:rPr>
          <w:lang w:val="en-US"/>
        </w:rPr>
      </w:pPr>
      <w:r w:rsidRPr="00922D4C">
        <w:rPr>
          <w:lang w:val="en-US"/>
        </w:rPr>
        <w:t xml:space="preserve">     */</w:t>
      </w:r>
    </w:p>
    <w:p w14:paraId="3C557142" w14:textId="77777777" w:rsidR="003B5FA4" w:rsidRPr="00922D4C" w:rsidRDefault="003B5FA4" w:rsidP="003B5FA4">
      <w:pPr>
        <w:rPr>
          <w:lang w:val="en-US"/>
        </w:rPr>
      </w:pPr>
      <w:r w:rsidRPr="00922D4C">
        <w:rPr>
          <w:lang w:val="en-US"/>
        </w:rPr>
        <w:t xml:space="preserve">    public WithdrawCash() {</w:t>
      </w:r>
    </w:p>
    <w:p w14:paraId="34E6D78E" w14:textId="77777777" w:rsidR="003B5FA4" w:rsidRPr="00922D4C" w:rsidRDefault="003B5FA4" w:rsidP="003B5FA4">
      <w:pPr>
        <w:rPr>
          <w:lang w:val="en-US"/>
        </w:rPr>
      </w:pPr>
      <w:r w:rsidRPr="00922D4C">
        <w:rPr>
          <w:lang w:val="en-US"/>
        </w:rPr>
        <w:t xml:space="preserve">        initComponents();</w:t>
      </w:r>
    </w:p>
    <w:p w14:paraId="16E82F9D" w14:textId="77777777" w:rsidR="003B5FA4" w:rsidRPr="00922D4C" w:rsidRDefault="003B5FA4" w:rsidP="003B5FA4">
      <w:pPr>
        <w:rPr>
          <w:lang w:val="en-US"/>
        </w:rPr>
      </w:pPr>
      <w:r w:rsidRPr="00922D4C">
        <w:rPr>
          <w:lang w:val="en-US"/>
        </w:rPr>
        <w:t xml:space="preserve">    }</w:t>
      </w:r>
    </w:p>
    <w:p w14:paraId="64776962" w14:textId="77777777" w:rsidR="003B5FA4" w:rsidRPr="00922D4C" w:rsidRDefault="003B5FA4" w:rsidP="003B5FA4">
      <w:pPr>
        <w:rPr>
          <w:lang w:val="en-US"/>
        </w:rPr>
      </w:pPr>
    </w:p>
    <w:p w14:paraId="5412BC27" w14:textId="77777777" w:rsidR="003B5FA4" w:rsidRPr="00922D4C" w:rsidRDefault="003B5FA4" w:rsidP="003B5FA4">
      <w:pPr>
        <w:rPr>
          <w:lang w:val="en-US"/>
        </w:rPr>
      </w:pPr>
      <w:r w:rsidRPr="00922D4C">
        <w:rPr>
          <w:lang w:val="en-US"/>
        </w:rPr>
        <w:t xml:space="preserve">    /**</w:t>
      </w:r>
    </w:p>
    <w:p w14:paraId="6DC8FF0E" w14:textId="77777777" w:rsidR="003B5FA4" w:rsidRPr="00922D4C" w:rsidRDefault="003B5FA4" w:rsidP="003B5FA4">
      <w:pPr>
        <w:rPr>
          <w:lang w:val="en-US"/>
        </w:rPr>
      </w:pPr>
      <w:r w:rsidRPr="00922D4C">
        <w:rPr>
          <w:lang w:val="en-US"/>
        </w:rPr>
        <w:t xml:space="preserve">     * This method is called from within the constructor to initialize the form.</w:t>
      </w:r>
    </w:p>
    <w:p w14:paraId="52EDA296" w14:textId="77777777" w:rsidR="003B5FA4" w:rsidRPr="00922D4C" w:rsidRDefault="003B5FA4" w:rsidP="003B5FA4">
      <w:pPr>
        <w:rPr>
          <w:lang w:val="en-US"/>
        </w:rPr>
      </w:pPr>
      <w:r w:rsidRPr="00922D4C">
        <w:rPr>
          <w:lang w:val="en-US"/>
        </w:rPr>
        <w:t xml:space="preserve">     * WARNING: Do NOT modify this code. The content of this method is always</w:t>
      </w:r>
    </w:p>
    <w:p w14:paraId="018340EB" w14:textId="77777777" w:rsidR="003B5FA4" w:rsidRPr="00922D4C" w:rsidRDefault="003B5FA4" w:rsidP="003B5FA4">
      <w:pPr>
        <w:rPr>
          <w:lang w:val="en-US"/>
        </w:rPr>
      </w:pPr>
      <w:r w:rsidRPr="00922D4C">
        <w:rPr>
          <w:lang w:val="en-US"/>
        </w:rPr>
        <w:t xml:space="preserve">     * regenerated by the Form Editor.</w:t>
      </w:r>
    </w:p>
    <w:p w14:paraId="235E247B" w14:textId="77777777" w:rsidR="003B5FA4" w:rsidRPr="00922D4C" w:rsidRDefault="003B5FA4" w:rsidP="003B5FA4">
      <w:pPr>
        <w:rPr>
          <w:lang w:val="en-US"/>
        </w:rPr>
      </w:pPr>
      <w:r w:rsidRPr="00922D4C">
        <w:rPr>
          <w:lang w:val="en-US"/>
        </w:rPr>
        <w:t xml:space="preserve">     */</w:t>
      </w:r>
    </w:p>
    <w:p w14:paraId="6DAA437F" w14:textId="77777777" w:rsidR="003B5FA4" w:rsidRPr="00922D4C" w:rsidRDefault="003B5FA4" w:rsidP="003B5FA4">
      <w:pPr>
        <w:rPr>
          <w:lang w:val="en-US"/>
        </w:rPr>
      </w:pPr>
      <w:r w:rsidRPr="00922D4C">
        <w:rPr>
          <w:lang w:val="en-US"/>
        </w:rPr>
        <w:t xml:space="preserve">    @SuppressWarnings("unchecked")</w:t>
      </w:r>
    </w:p>
    <w:p w14:paraId="37EC490C" w14:textId="77777777" w:rsidR="003B5FA4" w:rsidRPr="00922D4C" w:rsidRDefault="003B5FA4" w:rsidP="003B5FA4">
      <w:pPr>
        <w:rPr>
          <w:lang w:val="en-US"/>
        </w:rPr>
      </w:pPr>
      <w:r w:rsidRPr="00922D4C">
        <w:rPr>
          <w:lang w:val="en-US"/>
        </w:rPr>
        <w:t xml:space="preserve">    // &lt;editor-fold defaultstate="collapsed" desc="Generated Code"&gt;                          </w:t>
      </w:r>
    </w:p>
    <w:p w14:paraId="7EBB34C9" w14:textId="77777777" w:rsidR="003B5FA4" w:rsidRPr="00922D4C" w:rsidRDefault="003B5FA4" w:rsidP="003B5FA4">
      <w:pPr>
        <w:rPr>
          <w:lang w:val="en-US"/>
        </w:rPr>
      </w:pPr>
      <w:r w:rsidRPr="00922D4C">
        <w:rPr>
          <w:lang w:val="en-US"/>
        </w:rPr>
        <w:t xml:space="preserve">    private void initComponents() {</w:t>
      </w:r>
    </w:p>
    <w:p w14:paraId="6EE504A5" w14:textId="77777777" w:rsidR="003B5FA4" w:rsidRPr="00922D4C" w:rsidRDefault="003B5FA4" w:rsidP="003B5FA4">
      <w:pPr>
        <w:rPr>
          <w:lang w:val="en-US"/>
        </w:rPr>
      </w:pPr>
    </w:p>
    <w:p w14:paraId="62F01112" w14:textId="77777777" w:rsidR="003B5FA4" w:rsidRPr="00922D4C" w:rsidRDefault="003B5FA4" w:rsidP="003B5FA4">
      <w:pPr>
        <w:rPr>
          <w:lang w:val="en-US"/>
        </w:rPr>
      </w:pPr>
      <w:r w:rsidRPr="00922D4C">
        <w:rPr>
          <w:lang w:val="en-US"/>
        </w:rPr>
        <w:t xml:space="preserve">        jPanel1 = new javax.swing.JPanel();</w:t>
      </w:r>
    </w:p>
    <w:p w14:paraId="2ECBC55E" w14:textId="77777777" w:rsidR="003B5FA4" w:rsidRPr="00922D4C" w:rsidRDefault="003B5FA4" w:rsidP="003B5FA4">
      <w:pPr>
        <w:rPr>
          <w:lang w:val="en-US"/>
        </w:rPr>
      </w:pPr>
      <w:r w:rsidRPr="00922D4C">
        <w:rPr>
          <w:lang w:val="en-US"/>
        </w:rPr>
        <w:t xml:space="preserve">        jLabel1 = new javax.swing.JLabel();</w:t>
      </w:r>
    </w:p>
    <w:p w14:paraId="5A5F7B37" w14:textId="77777777" w:rsidR="003B5FA4" w:rsidRPr="00922D4C" w:rsidRDefault="003B5FA4" w:rsidP="003B5FA4">
      <w:pPr>
        <w:rPr>
          <w:lang w:val="en-US"/>
        </w:rPr>
      </w:pPr>
      <w:r w:rsidRPr="00922D4C">
        <w:rPr>
          <w:lang w:val="en-US"/>
        </w:rPr>
        <w:t xml:space="preserve">        jLabel3 = new javax.swing.JLabel();</w:t>
      </w:r>
    </w:p>
    <w:p w14:paraId="1C06E58B" w14:textId="77777777" w:rsidR="003B5FA4" w:rsidRPr="00922D4C" w:rsidRDefault="003B5FA4" w:rsidP="003B5FA4">
      <w:pPr>
        <w:rPr>
          <w:lang w:val="en-US"/>
        </w:rPr>
      </w:pPr>
      <w:r w:rsidRPr="00922D4C">
        <w:rPr>
          <w:lang w:val="en-US"/>
        </w:rPr>
        <w:t xml:space="preserve">        jTextField1 = new javax.swing.JTextField();</w:t>
      </w:r>
    </w:p>
    <w:p w14:paraId="4FA0C2F0" w14:textId="77777777" w:rsidR="003B5FA4" w:rsidRPr="00922D4C" w:rsidRDefault="003B5FA4" w:rsidP="003B5FA4">
      <w:pPr>
        <w:rPr>
          <w:lang w:val="en-US"/>
        </w:rPr>
      </w:pPr>
      <w:r w:rsidRPr="00922D4C">
        <w:rPr>
          <w:lang w:val="en-US"/>
        </w:rPr>
        <w:t xml:space="preserve">        jTextField3 = new javax.swing.JTextField();</w:t>
      </w:r>
    </w:p>
    <w:p w14:paraId="656348ED" w14:textId="77777777" w:rsidR="003B5FA4" w:rsidRPr="00922D4C" w:rsidRDefault="003B5FA4" w:rsidP="003B5FA4">
      <w:pPr>
        <w:rPr>
          <w:lang w:val="en-US"/>
        </w:rPr>
      </w:pPr>
      <w:r w:rsidRPr="00922D4C">
        <w:rPr>
          <w:lang w:val="en-US"/>
        </w:rPr>
        <w:t xml:space="preserve">        jButton1 = new javax.swing.JButton();</w:t>
      </w:r>
    </w:p>
    <w:p w14:paraId="2CF1A0D6" w14:textId="77777777" w:rsidR="003B5FA4" w:rsidRPr="00922D4C" w:rsidRDefault="003B5FA4" w:rsidP="003B5FA4">
      <w:pPr>
        <w:rPr>
          <w:lang w:val="en-US"/>
        </w:rPr>
      </w:pPr>
      <w:r w:rsidRPr="00922D4C">
        <w:rPr>
          <w:lang w:val="en-US"/>
        </w:rPr>
        <w:t xml:space="preserve">        jButton2 = new javax.swing.JButton();</w:t>
      </w:r>
    </w:p>
    <w:p w14:paraId="4CB40B6E" w14:textId="77777777" w:rsidR="003B5FA4" w:rsidRPr="00922D4C" w:rsidRDefault="003B5FA4" w:rsidP="003B5FA4">
      <w:pPr>
        <w:rPr>
          <w:lang w:val="en-US"/>
        </w:rPr>
      </w:pPr>
    </w:p>
    <w:p w14:paraId="32276510" w14:textId="77777777" w:rsidR="003B5FA4" w:rsidRPr="00922D4C" w:rsidRDefault="003B5FA4" w:rsidP="003B5FA4">
      <w:pPr>
        <w:rPr>
          <w:lang w:val="en-US"/>
        </w:rPr>
      </w:pPr>
      <w:r w:rsidRPr="00922D4C">
        <w:rPr>
          <w:lang w:val="en-US"/>
        </w:rPr>
        <w:t xml:space="preserve">        setDefaultCloseOperation(javax.swing.WindowConstants.EXIT_ON_CLOSE);</w:t>
      </w:r>
    </w:p>
    <w:p w14:paraId="2C5CD215" w14:textId="77777777" w:rsidR="003B5FA4" w:rsidRPr="00922D4C" w:rsidRDefault="003B5FA4" w:rsidP="003B5FA4">
      <w:pPr>
        <w:rPr>
          <w:lang w:val="en-US"/>
        </w:rPr>
      </w:pPr>
    </w:p>
    <w:p w14:paraId="7FF43D1A" w14:textId="77777777" w:rsidR="003B5FA4" w:rsidRPr="00922D4C" w:rsidRDefault="003B5FA4" w:rsidP="003B5FA4">
      <w:pPr>
        <w:rPr>
          <w:lang w:val="en-US"/>
        </w:rPr>
      </w:pPr>
      <w:r w:rsidRPr="00922D4C">
        <w:rPr>
          <w:lang w:val="en-US"/>
        </w:rPr>
        <w:t xml:space="preserve">        jPanel1.setBackground(new java.awt.Color(0, 204, 204));</w:t>
      </w:r>
    </w:p>
    <w:p w14:paraId="57D9079A" w14:textId="77777777" w:rsidR="003B5FA4" w:rsidRPr="00922D4C" w:rsidRDefault="003B5FA4" w:rsidP="003B5FA4">
      <w:pPr>
        <w:rPr>
          <w:lang w:val="en-US"/>
        </w:rPr>
      </w:pPr>
    </w:p>
    <w:p w14:paraId="3C059435" w14:textId="77777777" w:rsidR="003B5FA4" w:rsidRPr="00922D4C" w:rsidRDefault="003B5FA4" w:rsidP="003B5FA4">
      <w:pPr>
        <w:rPr>
          <w:lang w:val="en-US"/>
        </w:rPr>
      </w:pPr>
      <w:r w:rsidRPr="00922D4C">
        <w:rPr>
          <w:lang w:val="en-US"/>
        </w:rPr>
        <w:t xml:space="preserve">        jLabel1.setText("Enter Account Details");</w:t>
      </w:r>
    </w:p>
    <w:p w14:paraId="3D13995C" w14:textId="77777777" w:rsidR="003B5FA4" w:rsidRPr="00922D4C" w:rsidRDefault="003B5FA4" w:rsidP="003B5FA4">
      <w:pPr>
        <w:rPr>
          <w:lang w:val="en-US"/>
        </w:rPr>
      </w:pPr>
    </w:p>
    <w:p w14:paraId="33EF2BAD" w14:textId="77777777" w:rsidR="003B5FA4" w:rsidRPr="00922D4C" w:rsidRDefault="003B5FA4" w:rsidP="003B5FA4">
      <w:pPr>
        <w:rPr>
          <w:lang w:val="en-US"/>
        </w:rPr>
      </w:pPr>
      <w:r w:rsidRPr="00922D4C">
        <w:rPr>
          <w:lang w:val="en-US"/>
        </w:rPr>
        <w:t xml:space="preserve">        jLabel3.setText("Enter Amount to Withdraw");</w:t>
      </w:r>
    </w:p>
    <w:p w14:paraId="796B49BC" w14:textId="77777777" w:rsidR="003B5FA4" w:rsidRPr="00922D4C" w:rsidRDefault="003B5FA4" w:rsidP="003B5FA4">
      <w:pPr>
        <w:rPr>
          <w:lang w:val="en-US"/>
        </w:rPr>
      </w:pPr>
    </w:p>
    <w:p w14:paraId="23F8B2DA" w14:textId="77777777" w:rsidR="003B5FA4" w:rsidRPr="00922D4C" w:rsidRDefault="003B5FA4" w:rsidP="003B5FA4">
      <w:pPr>
        <w:rPr>
          <w:lang w:val="en-US"/>
        </w:rPr>
      </w:pPr>
      <w:r w:rsidRPr="00922D4C">
        <w:rPr>
          <w:lang w:val="en-US"/>
        </w:rPr>
        <w:t xml:space="preserve">        jButton1.setText("WithDraw Amount");</w:t>
      </w:r>
    </w:p>
    <w:p w14:paraId="16F20AEC" w14:textId="77777777" w:rsidR="003B5FA4" w:rsidRPr="00922D4C" w:rsidRDefault="003B5FA4" w:rsidP="003B5FA4">
      <w:pPr>
        <w:rPr>
          <w:lang w:val="en-US"/>
        </w:rPr>
      </w:pPr>
      <w:r w:rsidRPr="00922D4C">
        <w:rPr>
          <w:lang w:val="en-US"/>
        </w:rPr>
        <w:t xml:space="preserve">        jButton1.addActionListener(new java.awt.event.ActionListener() {</w:t>
      </w:r>
    </w:p>
    <w:p w14:paraId="5E99BC46" w14:textId="77777777" w:rsidR="003B5FA4" w:rsidRPr="00922D4C" w:rsidRDefault="003B5FA4" w:rsidP="003B5FA4">
      <w:pPr>
        <w:rPr>
          <w:lang w:val="en-US"/>
        </w:rPr>
      </w:pPr>
      <w:r w:rsidRPr="00922D4C">
        <w:rPr>
          <w:lang w:val="en-US"/>
        </w:rPr>
        <w:t xml:space="preserve">            public void actionPerformed(java.awt.event.ActionEvent evt) {</w:t>
      </w:r>
    </w:p>
    <w:p w14:paraId="4AD8C0A4" w14:textId="77777777" w:rsidR="003B5FA4" w:rsidRPr="00922D4C" w:rsidRDefault="003B5FA4" w:rsidP="003B5FA4">
      <w:pPr>
        <w:rPr>
          <w:lang w:val="en-US"/>
        </w:rPr>
      </w:pPr>
      <w:r w:rsidRPr="00922D4C">
        <w:rPr>
          <w:lang w:val="en-US"/>
        </w:rPr>
        <w:t xml:space="preserve">                jButton1ActionPerformed(evt);</w:t>
      </w:r>
    </w:p>
    <w:p w14:paraId="78632D0A" w14:textId="77777777" w:rsidR="003B5FA4" w:rsidRPr="00922D4C" w:rsidRDefault="003B5FA4" w:rsidP="003B5FA4">
      <w:pPr>
        <w:rPr>
          <w:lang w:val="en-US"/>
        </w:rPr>
      </w:pPr>
      <w:r w:rsidRPr="00922D4C">
        <w:rPr>
          <w:lang w:val="en-US"/>
        </w:rPr>
        <w:t xml:space="preserve">            }</w:t>
      </w:r>
    </w:p>
    <w:p w14:paraId="0FC3D431" w14:textId="77777777" w:rsidR="003B5FA4" w:rsidRPr="00922D4C" w:rsidRDefault="003B5FA4" w:rsidP="003B5FA4">
      <w:pPr>
        <w:rPr>
          <w:lang w:val="en-US"/>
        </w:rPr>
      </w:pPr>
      <w:r w:rsidRPr="00922D4C">
        <w:rPr>
          <w:lang w:val="en-US"/>
        </w:rPr>
        <w:t xml:space="preserve">        });</w:t>
      </w:r>
    </w:p>
    <w:p w14:paraId="66B02381" w14:textId="77777777" w:rsidR="003B5FA4" w:rsidRPr="00922D4C" w:rsidRDefault="003B5FA4" w:rsidP="003B5FA4">
      <w:pPr>
        <w:rPr>
          <w:lang w:val="en-US"/>
        </w:rPr>
      </w:pPr>
    </w:p>
    <w:p w14:paraId="0E4F058D" w14:textId="77777777" w:rsidR="003B5FA4" w:rsidRPr="00922D4C" w:rsidRDefault="003B5FA4" w:rsidP="003B5FA4">
      <w:pPr>
        <w:rPr>
          <w:lang w:val="en-US"/>
        </w:rPr>
      </w:pPr>
      <w:r w:rsidRPr="00922D4C">
        <w:rPr>
          <w:lang w:val="en-US"/>
        </w:rPr>
        <w:t xml:space="preserve">        jButton2.setText("back");</w:t>
      </w:r>
    </w:p>
    <w:p w14:paraId="0894A51A" w14:textId="77777777" w:rsidR="003B5FA4" w:rsidRPr="00922D4C" w:rsidRDefault="003B5FA4" w:rsidP="003B5FA4">
      <w:pPr>
        <w:rPr>
          <w:lang w:val="en-US"/>
        </w:rPr>
      </w:pPr>
      <w:r w:rsidRPr="00922D4C">
        <w:rPr>
          <w:lang w:val="en-US"/>
        </w:rPr>
        <w:t xml:space="preserve">        jButton2.addActionListener(new java.awt.event.ActionListener() {</w:t>
      </w:r>
    </w:p>
    <w:p w14:paraId="498E96BC" w14:textId="77777777" w:rsidR="003B5FA4" w:rsidRPr="00922D4C" w:rsidRDefault="003B5FA4" w:rsidP="003B5FA4">
      <w:pPr>
        <w:rPr>
          <w:lang w:val="en-US"/>
        </w:rPr>
      </w:pPr>
      <w:r w:rsidRPr="00922D4C">
        <w:rPr>
          <w:lang w:val="en-US"/>
        </w:rPr>
        <w:t xml:space="preserve">            public void actionPerformed(java.awt.event.ActionEvent evt) {</w:t>
      </w:r>
    </w:p>
    <w:p w14:paraId="7E397E4A" w14:textId="77777777" w:rsidR="003B5FA4" w:rsidRPr="00922D4C" w:rsidRDefault="003B5FA4" w:rsidP="003B5FA4">
      <w:pPr>
        <w:rPr>
          <w:lang w:val="en-US"/>
        </w:rPr>
      </w:pPr>
      <w:r w:rsidRPr="00922D4C">
        <w:rPr>
          <w:lang w:val="en-US"/>
        </w:rPr>
        <w:t xml:space="preserve">                jButton2ActionPerformed(evt);</w:t>
      </w:r>
    </w:p>
    <w:p w14:paraId="7EAECE78" w14:textId="77777777" w:rsidR="003B5FA4" w:rsidRPr="00922D4C" w:rsidRDefault="003B5FA4" w:rsidP="003B5FA4">
      <w:pPr>
        <w:rPr>
          <w:lang w:val="en-US"/>
        </w:rPr>
      </w:pPr>
      <w:r w:rsidRPr="00922D4C">
        <w:rPr>
          <w:lang w:val="en-US"/>
        </w:rPr>
        <w:t xml:space="preserve">            }</w:t>
      </w:r>
    </w:p>
    <w:p w14:paraId="1333DFE3" w14:textId="77777777" w:rsidR="003B5FA4" w:rsidRPr="00922D4C" w:rsidRDefault="003B5FA4" w:rsidP="003B5FA4">
      <w:pPr>
        <w:rPr>
          <w:lang w:val="en-US"/>
        </w:rPr>
      </w:pPr>
      <w:r w:rsidRPr="00922D4C">
        <w:rPr>
          <w:lang w:val="en-US"/>
        </w:rPr>
        <w:t xml:space="preserve">        });</w:t>
      </w:r>
    </w:p>
    <w:p w14:paraId="4820B88B" w14:textId="77777777" w:rsidR="003B5FA4" w:rsidRPr="00922D4C" w:rsidRDefault="003B5FA4" w:rsidP="003B5FA4">
      <w:pPr>
        <w:rPr>
          <w:lang w:val="en-US"/>
        </w:rPr>
      </w:pPr>
    </w:p>
    <w:p w14:paraId="2A54855D" w14:textId="77777777" w:rsidR="003B5FA4" w:rsidRPr="00922D4C" w:rsidRDefault="003B5FA4" w:rsidP="003B5FA4">
      <w:pPr>
        <w:rPr>
          <w:lang w:val="en-US"/>
        </w:rPr>
      </w:pPr>
      <w:r w:rsidRPr="00922D4C">
        <w:rPr>
          <w:lang w:val="en-US"/>
        </w:rPr>
        <w:t xml:space="preserve">        javax.swing.GroupLayout jPanel1Layout = new javax.swing.GroupLayout(jPanel1);</w:t>
      </w:r>
    </w:p>
    <w:p w14:paraId="078D0499" w14:textId="77777777" w:rsidR="003B5FA4" w:rsidRPr="00922D4C" w:rsidRDefault="003B5FA4" w:rsidP="003B5FA4">
      <w:pPr>
        <w:rPr>
          <w:lang w:val="en-US"/>
        </w:rPr>
      </w:pPr>
      <w:r w:rsidRPr="00922D4C">
        <w:rPr>
          <w:lang w:val="en-US"/>
        </w:rPr>
        <w:t xml:space="preserve">        jPanel1.setLayout(jPanel1Layout);</w:t>
      </w:r>
    </w:p>
    <w:p w14:paraId="47F623D2" w14:textId="77777777" w:rsidR="003B5FA4" w:rsidRPr="00922D4C" w:rsidRDefault="003B5FA4" w:rsidP="003B5FA4">
      <w:pPr>
        <w:rPr>
          <w:lang w:val="en-US"/>
        </w:rPr>
      </w:pPr>
      <w:r w:rsidRPr="00922D4C">
        <w:rPr>
          <w:lang w:val="en-US"/>
        </w:rPr>
        <w:t xml:space="preserve">        jPanel1Layout.setHorizontalGroup(</w:t>
      </w:r>
    </w:p>
    <w:p w14:paraId="48C8F8A5" w14:textId="77777777" w:rsidR="003B5FA4" w:rsidRPr="00922D4C" w:rsidRDefault="003B5FA4" w:rsidP="003B5FA4">
      <w:pPr>
        <w:rPr>
          <w:lang w:val="en-US"/>
        </w:rPr>
      </w:pPr>
      <w:r w:rsidRPr="00922D4C">
        <w:rPr>
          <w:lang w:val="en-US"/>
        </w:rPr>
        <w:t xml:space="preserve">            jPanel1Layout.createParallelGroup(javax.swing.GroupLayout.Alignment.LEADING)</w:t>
      </w:r>
    </w:p>
    <w:p w14:paraId="60F7A51C" w14:textId="77777777" w:rsidR="003B5FA4" w:rsidRPr="00922D4C" w:rsidRDefault="003B5FA4" w:rsidP="003B5FA4">
      <w:pPr>
        <w:rPr>
          <w:lang w:val="en-US"/>
        </w:rPr>
      </w:pPr>
      <w:r w:rsidRPr="00922D4C">
        <w:rPr>
          <w:lang w:val="en-US"/>
        </w:rPr>
        <w:t xml:space="preserve">            .addGroup(jPanel1Layout.createSequentialGroup()</w:t>
      </w:r>
    </w:p>
    <w:p w14:paraId="178614D7" w14:textId="77777777" w:rsidR="003B5FA4" w:rsidRPr="00922D4C" w:rsidRDefault="003B5FA4" w:rsidP="003B5FA4">
      <w:pPr>
        <w:rPr>
          <w:lang w:val="en-US"/>
        </w:rPr>
      </w:pPr>
      <w:r w:rsidRPr="00922D4C">
        <w:rPr>
          <w:lang w:val="en-US"/>
        </w:rPr>
        <w:t xml:space="preserve">                .addGap(22, 22, 22)</w:t>
      </w:r>
    </w:p>
    <w:p w14:paraId="0DDA44A4" w14:textId="77777777" w:rsidR="003B5FA4" w:rsidRPr="00922D4C" w:rsidRDefault="003B5FA4" w:rsidP="003B5FA4">
      <w:pPr>
        <w:rPr>
          <w:lang w:val="en-US"/>
        </w:rPr>
      </w:pPr>
      <w:r w:rsidRPr="00922D4C">
        <w:rPr>
          <w:lang w:val="en-US"/>
        </w:rPr>
        <w:t xml:space="preserve">                .addGroup(jPanel1Layout.createParallelGroup(javax.swing.GroupLayout.Alignment.LEADING, false)</w:t>
      </w:r>
    </w:p>
    <w:p w14:paraId="0987F477" w14:textId="77777777" w:rsidR="003B5FA4" w:rsidRPr="00922D4C" w:rsidRDefault="003B5FA4" w:rsidP="003B5FA4">
      <w:pPr>
        <w:rPr>
          <w:lang w:val="en-US"/>
        </w:rPr>
      </w:pPr>
      <w:r w:rsidRPr="00922D4C">
        <w:rPr>
          <w:lang w:val="en-US"/>
        </w:rPr>
        <w:t xml:space="preserve">                    .addComponent(jLabel3, javax.swing.GroupLayout.DEFAULT_SIZE, javax.swing.GroupLayout.DEFAULT_SIZE, Short.MAX_VALUE)</w:t>
      </w:r>
    </w:p>
    <w:p w14:paraId="3FBA2524" w14:textId="77777777" w:rsidR="003B5FA4" w:rsidRPr="00922D4C" w:rsidRDefault="003B5FA4" w:rsidP="003B5FA4">
      <w:pPr>
        <w:rPr>
          <w:lang w:val="en-US"/>
        </w:rPr>
      </w:pPr>
      <w:r w:rsidRPr="00922D4C">
        <w:rPr>
          <w:lang w:val="en-US"/>
        </w:rPr>
        <w:t xml:space="preserve">                    .addComponent(jLabel1, javax.swing.GroupLayout.PREFERRED_SIZE, 122, javax.swing.GroupLayout.PREFERRED_SIZE))</w:t>
      </w:r>
    </w:p>
    <w:p w14:paraId="632F9A7C" w14:textId="77777777" w:rsidR="003B5FA4" w:rsidRPr="00922D4C" w:rsidRDefault="003B5FA4" w:rsidP="003B5FA4">
      <w:pPr>
        <w:rPr>
          <w:lang w:val="en-US"/>
        </w:rPr>
      </w:pPr>
      <w:r w:rsidRPr="00922D4C">
        <w:rPr>
          <w:lang w:val="en-US"/>
        </w:rPr>
        <w:t xml:space="preserve">                .addGap(33, 33, 33)</w:t>
      </w:r>
    </w:p>
    <w:p w14:paraId="34468108" w14:textId="77777777" w:rsidR="003B5FA4" w:rsidRPr="00922D4C" w:rsidRDefault="003B5FA4" w:rsidP="003B5FA4">
      <w:pPr>
        <w:rPr>
          <w:lang w:val="en-US"/>
        </w:rPr>
      </w:pPr>
      <w:r w:rsidRPr="00922D4C">
        <w:rPr>
          <w:lang w:val="en-US"/>
        </w:rPr>
        <w:t xml:space="preserve">                .addGroup(jPanel1Layout.createParallelGroup(javax.swing.GroupLayout.Alignment.LEADING, false)</w:t>
      </w:r>
    </w:p>
    <w:p w14:paraId="0FD0DEA9" w14:textId="77777777" w:rsidR="003B5FA4" w:rsidRPr="00922D4C" w:rsidRDefault="003B5FA4" w:rsidP="003B5FA4">
      <w:pPr>
        <w:rPr>
          <w:lang w:val="en-US"/>
        </w:rPr>
      </w:pPr>
      <w:r w:rsidRPr="00922D4C">
        <w:rPr>
          <w:lang w:val="en-US"/>
        </w:rPr>
        <w:t xml:space="preserve">                    .addComponent(jButton1, javax.swing.GroupLayout.PREFERRED_SIZE, 125, javax.swing.GroupLayout.PREFERRED_SIZE)</w:t>
      </w:r>
    </w:p>
    <w:p w14:paraId="5AFAA933" w14:textId="77777777" w:rsidR="003B5FA4" w:rsidRPr="00922D4C" w:rsidRDefault="003B5FA4" w:rsidP="003B5FA4">
      <w:pPr>
        <w:rPr>
          <w:lang w:val="en-US"/>
        </w:rPr>
      </w:pPr>
      <w:r w:rsidRPr="00922D4C">
        <w:rPr>
          <w:lang w:val="en-US"/>
        </w:rPr>
        <w:t xml:space="preserve">                    .addComponent(jTextField1, javax.swing.GroupLayout.DEFAULT_SIZE, 169, Short.MAX_VALUE)</w:t>
      </w:r>
    </w:p>
    <w:p w14:paraId="5D39DF05" w14:textId="77777777" w:rsidR="003B5FA4" w:rsidRPr="00922D4C" w:rsidRDefault="003B5FA4" w:rsidP="003B5FA4">
      <w:pPr>
        <w:rPr>
          <w:lang w:val="en-US"/>
        </w:rPr>
      </w:pPr>
      <w:r w:rsidRPr="00922D4C">
        <w:rPr>
          <w:lang w:val="en-US"/>
        </w:rPr>
        <w:t xml:space="preserve">                    .addComponent(jTextField3))</w:t>
      </w:r>
    </w:p>
    <w:p w14:paraId="102DA653" w14:textId="77777777" w:rsidR="003B5FA4" w:rsidRPr="00922D4C" w:rsidRDefault="003B5FA4" w:rsidP="003B5FA4">
      <w:pPr>
        <w:rPr>
          <w:lang w:val="en-US"/>
        </w:rPr>
      </w:pPr>
      <w:r w:rsidRPr="00922D4C">
        <w:rPr>
          <w:lang w:val="en-US"/>
        </w:rPr>
        <w:t xml:space="preserve">                .addContainerGap(85, Short.MAX_VALUE))</w:t>
      </w:r>
    </w:p>
    <w:p w14:paraId="42527A05" w14:textId="77777777" w:rsidR="003B5FA4" w:rsidRPr="00922D4C" w:rsidRDefault="003B5FA4" w:rsidP="003B5FA4">
      <w:pPr>
        <w:rPr>
          <w:lang w:val="en-US"/>
        </w:rPr>
      </w:pPr>
      <w:r w:rsidRPr="00922D4C">
        <w:rPr>
          <w:lang w:val="en-US"/>
        </w:rPr>
        <w:t xml:space="preserve">            .addGroup(javax.swing.GroupLayout.Alignment.TRAILING, jPanel1Layout.createSequentialGroup()</w:t>
      </w:r>
    </w:p>
    <w:p w14:paraId="711FF0AC" w14:textId="77777777" w:rsidR="003B5FA4" w:rsidRPr="00922D4C" w:rsidRDefault="003B5FA4" w:rsidP="003B5FA4">
      <w:pPr>
        <w:rPr>
          <w:lang w:val="en-US"/>
        </w:rPr>
      </w:pPr>
      <w:r w:rsidRPr="00922D4C">
        <w:rPr>
          <w:lang w:val="en-US"/>
        </w:rPr>
        <w:t xml:space="preserve">                .addContainerGap(javax.swing.GroupLayout.DEFAULT_SIZE, Short.MAX_VALUE)</w:t>
      </w:r>
    </w:p>
    <w:p w14:paraId="7160F509" w14:textId="77777777" w:rsidR="003B5FA4" w:rsidRPr="00922D4C" w:rsidRDefault="003B5FA4" w:rsidP="003B5FA4">
      <w:pPr>
        <w:rPr>
          <w:lang w:val="en-US"/>
        </w:rPr>
      </w:pPr>
      <w:r w:rsidRPr="00922D4C">
        <w:rPr>
          <w:lang w:val="en-US"/>
        </w:rPr>
        <w:t xml:space="preserve">                .addComponent(jButton2)</w:t>
      </w:r>
    </w:p>
    <w:p w14:paraId="2FA55288" w14:textId="77777777" w:rsidR="003B5FA4" w:rsidRPr="00922D4C" w:rsidRDefault="003B5FA4" w:rsidP="003B5FA4">
      <w:pPr>
        <w:rPr>
          <w:lang w:val="en-US"/>
        </w:rPr>
      </w:pPr>
      <w:r w:rsidRPr="00922D4C">
        <w:rPr>
          <w:lang w:val="en-US"/>
        </w:rPr>
        <w:t xml:space="preserve">                .addGap(25, 25, 25))</w:t>
      </w:r>
    </w:p>
    <w:p w14:paraId="745BF369" w14:textId="77777777" w:rsidR="003B5FA4" w:rsidRPr="00922D4C" w:rsidRDefault="003B5FA4" w:rsidP="003B5FA4">
      <w:pPr>
        <w:rPr>
          <w:lang w:val="en-US"/>
        </w:rPr>
      </w:pPr>
      <w:r w:rsidRPr="00922D4C">
        <w:rPr>
          <w:lang w:val="en-US"/>
        </w:rPr>
        <w:t xml:space="preserve">        );</w:t>
      </w:r>
    </w:p>
    <w:p w14:paraId="0695F258" w14:textId="77777777" w:rsidR="003B5FA4" w:rsidRPr="00922D4C" w:rsidRDefault="003B5FA4" w:rsidP="003B5FA4">
      <w:pPr>
        <w:rPr>
          <w:lang w:val="en-US"/>
        </w:rPr>
      </w:pPr>
      <w:r w:rsidRPr="00922D4C">
        <w:rPr>
          <w:lang w:val="en-US"/>
        </w:rPr>
        <w:t xml:space="preserve">        jPanel1Layout.setVerticalGroup(</w:t>
      </w:r>
    </w:p>
    <w:p w14:paraId="417EBC5C" w14:textId="77777777" w:rsidR="003B5FA4" w:rsidRPr="00922D4C" w:rsidRDefault="003B5FA4" w:rsidP="003B5FA4">
      <w:pPr>
        <w:rPr>
          <w:lang w:val="en-US"/>
        </w:rPr>
      </w:pPr>
      <w:r w:rsidRPr="00922D4C">
        <w:rPr>
          <w:lang w:val="en-US"/>
        </w:rPr>
        <w:t xml:space="preserve">            jPanel1Layout.createParallelGroup(javax.swing.GroupLayout.Alignment.LEADING)</w:t>
      </w:r>
    </w:p>
    <w:p w14:paraId="360CFD93" w14:textId="77777777" w:rsidR="003B5FA4" w:rsidRPr="00922D4C" w:rsidRDefault="003B5FA4" w:rsidP="003B5FA4">
      <w:pPr>
        <w:rPr>
          <w:lang w:val="en-US"/>
        </w:rPr>
      </w:pPr>
      <w:r w:rsidRPr="00922D4C">
        <w:rPr>
          <w:lang w:val="en-US"/>
        </w:rPr>
        <w:t xml:space="preserve">            .addGroup(jPanel1Layout.createSequentialGroup()</w:t>
      </w:r>
    </w:p>
    <w:p w14:paraId="2B68B650" w14:textId="77777777" w:rsidR="003B5FA4" w:rsidRPr="00922D4C" w:rsidRDefault="003B5FA4" w:rsidP="003B5FA4">
      <w:pPr>
        <w:rPr>
          <w:lang w:val="en-US"/>
        </w:rPr>
      </w:pPr>
      <w:r w:rsidRPr="00922D4C">
        <w:rPr>
          <w:lang w:val="en-US"/>
        </w:rPr>
        <w:t xml:space="preserve">                .addGap(31, 31, 31)</w:t>
      </w:r>
    </w:p>
    <w:p w14:paraId="6B26E098" w14:textId="77777777" w:rsidR="003B5FA4" w:rsidRPr="00922D4C" w:rsidRDefault="003B5FA4" w:rsidP="003B5FA4">
      <w:pPr>
        <w:rPr>
          <w:lang w:val="en-US"/>
        </w:rPr>
      </w:pPr>
      <w:r w:rsidRPr="00922D4C">
        <w:rPr>
          <w:lang w:val="en-US"/>
        </w:rPr>
        <w:t xml:space="preserve">                .addGroup(jPanel1Layout.createParallelGroup(javax.swing.GroupLayout.Alignment.LEADING, false)</w:t>
      </w:r>
    </w:p>
    <w:p w14:paraId="4D8316A3" w14:textId="77777777" w:rsidR="003B5FA4" w:rsidRPr="00922D4C" w:rsidRDefault="003B5FA4" w:rsidP="003B5FA4">
      <w:pPr>
        <w:rPr>
          <w:lang w:val="en-US"/>
        </w:rPr>
      </w:pPr>
      <w:r w:rsidRPr="00922D4C">
        <w:rPr>
          <w:lang w:val="en-US"/>
        </w:rPr>
        <w:t xml:space="preserve">                    .addComponent(jTextField1, javax.swing.GroupLayout.DEFAULT_SIZE, 42, Short.MAX_VALUE)</w:t>
      </w:r>
    </w:p>
    <w:p w14:paraId="390848F3" w14:textId="77777777" w:rsidR="003B5FA4" w:rsidRPr="00922D4C" w:rsidRDefault="003B5FA4" w:rsidP="003B5FA4">
      <w:pPr>
        <w:rPr>
          <w:lang w:val="en-US"/>
        </w:rPr>
      </w:pPr>
      <w:r w:rsidRPr="00922D4C">
        <w:rPr>
          <w:lang w:val="en-US"/>
        </w:rPr>
        <w:t xml:space="preserve">                    .addComponent(jLabel1, javax.swing.GroupLayout.DEFAULT_SIZE, javax.swing.GroupLayout.DEFAULT_SIZE, Short.MAX_VALUE))</w:t>
      </w:r>
    </w:p>
    <w:p w14:paraId="0DE37509" w14:textId="77777777" w:rsidR="003B5FA4" w:rsidRPr="00922D4C" w:rsidRDefault="003B5FA4" w:rsidP="003B5FA4">
      <w:pPr>
        <w:rPr>
          <w:lang w:val="en-US"/>
        </w:rPr>
      </w:pPr>
      <w:r w:rsidRPr="00922D4C">
        <w:rPr>
          <w:lang w:val="en-US"/>
        </w:rPr>
        <w:t xml:space="preserve">                .addGap(45, 45, 45)</w:t>
      </w:r>
    </w:p>
    <w:p w14:paraId="6A0D9D2E" w14:textId="77777777" w:rsidR="003B5FA4" w:rsidRPr="00922D4C" w:rsidRDefault="003B5FA4" w:rsidP="003B5FA4">
      <w:pPr>
        <w:rPr>
          <w:lang w:val="en-US"/>
        </w:rPr>
      </w:pPr>
      <w:r w:rsidRPr="00922D4C">
        <w:rPr>
          <w:lang w:val="en-US"/>
        </w:rPr>
        <w:t xml:space="preserve">                .addGroup(jPanel1Layout.createParallelGroup(javax.swing.GroupLayout.Alignment.BASELINE)</w:t>
      </w:r>
    </w:p>
    <w:p w14:paraId="2753CF6B" w14:textId="77777777" w:rsidR="003B5FA4" w:rsidRPr="00922D4C" w:rsidRDefault="003B5FA4" w:rsidP="003B5FA4">
      <w:pPr>
        <w:rPr>
          <w:lang w:val="en-US"/>
        </w:rPr>
      </w:pPr>
      <w:r w:rsidRPr="00922D4C">
        <w:rPr>
          <w:lang w:val="en-US"/>
        </w:rPr>
        <w:t xml:space="preserve">                    .addComponent(jTextField3, javax.swing.GroupLayout.PREFERRED_SIZE, 41, javax.swing.GroupLayout.PREFERRED_SIZE)</w:t>
      </w:r>
    </w:p>
    <w:p w14:paraId="55491050" w14:textId="77777777" w:rsidR="003B5FA4" w:rsidRPr="00922D4C" w:rsidRDefault="003B5FA4" w:rsidP="003B5FA4">
      <w:pPr>
        <w:rPr>
          <w:lang w:val="en-US"/>
        </w:rPr>
      </w:pPr>
      <w:r w:rsidRPr="00922D4C">
        <w:rPr>
          <w:lang w:val="en-US"/>
        </w:rPr>
        <w:t xml:space="preserve">                    .addComponent(jLabel3, javax.swing.GroupLayout.PREFERRED_SIZE, 41, javax.swing.GroupLayout.PREFERRED_SIZE))</w:t>
      </w:r>
    </w:p>
    <w:p w14:paraId="6F03C219" w14:textId="77777777" w:rsidR="003B5FA4" w:rsidRPr="00922D4C" w:rsidRDefault="003B5FA4" w:rsidP="003B5FA4">
      <w:pPr>
        <w:rPr>
          <w:lang w:val="en-US"/>
        </w:rPr>
      </w:pPr>
      <w:r w:rsidRPr="00922D4C">
        <w:rPr>
          <w:lang w:val="en-US"/>
        </w:rPr>
        <w:t xml:space="preserve">                .addGap(39, 39, 39)</w:t>
      </w:r>
    </w:p>
    <w:p w14:paraId="7E3A2EA4" w14:textId="77777777" w:rsidR="003B5FA4" w:rsidRPr="00922D4C" w:rsidRDefault="003B5FA4" w:rsidP="003B5FA4">
      <w:pPr>
        <w:rPr>
          <w:lang w:val="en-US"/>
        </w:rPr>
      </w:pPr>
      <w:r w:rsidRPr="00922D4C">
        <w:rPr>
          <w:lang w:val="en-US"/>
        </w:rPr>
        <w:t xml:space="preserve">                .addComponent(jButton1, javax.swing.GroupLayout.PREFERRED_SIZE, 44, javax.swing.GroupLayout.PREFERRED_SIZE)</w:t>
      </w:r>
    </w:p>
    <w:p w14:paraId="191C49A2" w14:textId="77777777" w:rsidR="003B5FA4" w:rsidRPr="00922D4C" w:rsidRDefault="003B5FA4" w:rsidP="003B5FA4">
      <w:pPr>
        <w:rPr>
          <w:lang w:val="en-US"/>
        </w:rPr>
      </w:pPr>
      <w:r w:rsidRPr="00922D4C">
        <w:rPr>
          <w:lang w:val="en-US"/>
        </w:rPr>
        <w:t xml:space="preserve">                .addGap(48, 48, 48)</w:t>
      </w:r>
    </w:p>
    <w:p w14:paraId="6D418FA9" w14:textId="77777777" w:rsidR="003B5FA4" w:rsidRPr="00922D4C" w:rsidRDefault="003B5FA4" w:rsidP="003B5FA4">
      <w:pPr>
        <w:rPr>
          <w:lang w:val="en-US"/>
        </w:rPr>
      </w:pPr>
      <w:r w:rsidRPr="00922D4C">
        <w:rPr>
          <w:lang w:val="en-US"/>
        </w:rPr>
        <w:t xml:space="preserve">                .addComponent(jButton2)</w:t>
      </w:r>
    </w:p>
    <w:p w14:paraId="07312F00" w14:textId="77777777" w:rsidR="003B5FA4" w:rsidRPr="00922D4C" w:rsidRDefault="003B5FA4" w:rsidP="003B5FA4">
      <w:pPr>
        <w:rPr>
          <w:lang w:val="en-US"/>
        </w:rPr>
      </w:pPr>
      <w:r w:rsidRPr="00922D4C">
        <w:rPr>
          <w:lang w:val="en-US"/>
        </w:rPr>
        <w:t xml:space="preserve">                .addContainerGap(28, Short.MAX_VALUE))</w:t>
      </w:r>
    </w:p>
    <w:p w14:paraId="04E4B5FF" w14:textId="77777777" w:rsidR="003B5FA4" w:rsidRPr="00922D4C" w:rsidRDefault="003B5FA4" w:rsidP="003B5FA4">
      <w:pPr>
        <w:rPr>
          <w:lang w:val="en-US"/>
        </w:rPr>
      </w:pPr>
      <w:r w:rsidRPr="00922D4C">
        <w:rPr>
          <w:lang w:val="en-US"/>
        </w:rPr>
        <w:t xml:space="preserve">        );</w:t>
      </w:r>
    </w:p>
    <w:p w14:paraId="5526A471" w14:textId="77777777" w:rsidR="003B5FA4" w:rsidRPr="00922D4C" w:rsidRDefault="003B5FA4" w:rsidP="003B5FA4">
      <w:pPr>
        <w:rPr>
          <w:lang w:val="en-US"/>
        </w:rPr>
      </w:pPr>
    </w:p>
    <w:p w14:paraId="467F74B8" w14:textId="77777777" w:rsidR="003B5FA4" w:rsidRPr="00922D4C" w:rsidRDefault="003B5FA4" w:rsidP="003B5FA4">
      <w:pPr>
        <w:rPr>
          <w:lang w:val="en-US"/>
        </w:rPr>
      </w:pPr>
      <w:r w:rsidRPr="00922D4C">
        <w:rPr>
          <w:lang w:val="en-US"/>
        </w:rPr>
        <w:t xml:space="preserve">        javax.swing.GroupLayout layout = new javax.swing.GroupLayout(getContentPane());</w:t>
      </w:r>
    </w:p>
    <w:p w14:paraId="22AD7F60" w14:textId="77777777" w:rsidR="003B5FA4" w:rsidRPr="00922D4C" w:rsidRDefault="003B5FA4" w:rsidP="003B5FA4">
      <w:pPr>
        <w:rPr>
          <w:lang w:val="en-US"/>
        </w:rPr>
      </w:pPr>
      <w:r w:rsidRPr="00922D4C">
        <w:rPr>
          <w:lang w:val="en-US"/>
        </w:rPr>
        <w:t xml:space="preserve">        getContentPane().setLayout(layout);</w:t>
      </w:r>
    </w:p>
    <w:p w14:paraId="74FC591E" w14:textId="77777777" w:rsidR="003B5FA4" w:rsidRPr="00922D4C" w:rsidRDefault="003B5FA4" w:rsidP="003B5FA4">
      <w:pPr>
        <w:rPr>
          <w:lang w:val="en-US"/>
        </w:rPr>
      </w:pPr>
      <w:r w:rsidRPr="00922D4C">
        <w:rPr>
          <w:lang w:val="en-US"/>
        </w:rPr>
        <w:t xml:space="preserve">        layout.setHorizontalGroup(</w:t>
      </w:r>
    </w:p>
    <w:p w14:paraId="0FF3CC89" w14:textId="77777777" w:rsidR="003B5FA4" w:rsidRPr="00922D4C" w:rsidRDefault="003B5FA4" w:rsidP="003B5FA4">
      <w:pPr>
        <w:rPr>
          <w:lang w:val="en-US"/>
        </w:rPr>
      </w:pPr>
      <w:r w:rsidRPr="00922D4C">
        <w:rPr>
          <w:lang w:val="en-US"/>
        </w:rPr>
        <w:t xml:space="preserve">            layout.createParallelGroup(javax.swing.GroupLayout.Alignment.LEADING)</w:t>
      </w:r>
    </w:p>
    <w:p w14:paraId="16FA6855" w14:textId="77777777" w:rsidR="003B5FA4" w:rsidRPr="00922D4C" w:rsidRDefault="003B5FA4" w:rsidP="003B5FA4">
      <w:pPr>
        <w:rPr>
          <w:lang w:val="en-US"/>
        </w:rPr>
      </w:pPr>
      <w:r w:rsidRPr="00922D4C">
        <w:rPr>
          <w:lang w:val="en-US"/>
        </w:rPr>
        <w:t xml:space="preserve">            .addGroup(layout.createSequentialGroup()</w:t>
      </w:r>
    </w:p>
    <w:p w14:paraId="1F814013" w14:textId="77777777" w:rsidR="003B5FA4" w:rsidRPr="00922D4C" w:rsidRDefault="003B5FA4" w:rsidP="003B5FA4">
      <w:pPr>
        <w:rPr>
          <w:lang w:val="en-US"/>
        </w:rPr>
      </w:pPr>
      <w:r w:rsidRPr="00922D4C">
        <w:rPr>
          <w:lang w:val="en-US"/>
        </w:rPr>
        <w:t xml:space="preserve">                .addComponent(jPanel1, javax.swing.GroupLayout.PREFERRED_SIZE, javax.swing.GroupLayout.DEFAULT_SIZE, javax.swing.GroupLayout.PREFERRED_SIZE)</w:t>
      </w:r>
    </w:p>
    <w:p w14:paraId="3C83DF69" w14:textId="77777777" w:rsidR="003B5FA4" w:rsidRPr="00922D4C" w:rsidRDefault="003B5FA4" w:rsidP="003B5FA4">
      <w:pPr>
        <w:rPr>
          <w:lang w:val="en-US"/>
        </w:rPr>
      </w:pPr>
      <w:r w:rsidRPr="00922D4C">
        <w:rPr>
          <w:lang w:val="en-US"/>
        </w:rPr>
        <w:t xml:space="preserve">                .addGap(0, 0, Short.MAX_VALUE))</w:t>
      </w:r>
    </w:p>
    <w:p w14:paraId="2A1E9610" w14:textId="77777777" w:rsidR="003B5FA4" w:rsidRPr="00922D4C" w:rsidRDefault="003B5FA4" w:rsidP="003B5FA4">
      <w:pPr>
        <w:rPr>
          <w:lang w:val="en-US"/>
        </w:rPr>
      </w:pPr>
      <w:r w:rsidRPr="00922D4C">
        <w:rPr>
          <w:lang w:val="en-US"/>
        </w:rPr>
        <w:t xml:space="preserve">        );</w:t>
      </w:r>
    </w:p>
    <w:p w14:paraId="726FB242" w14:textId="77777777" w:rsidR="003B5FA4" w:rsidRPr="00922D4C" w:rsidRDefault="003B5FA4" w:rsidP="003B5FA4">
      <w:pPr>
        <w:rPr>
          <w:lang w:val="en-US"/>
        </w:rPr>
      </w:pPr>
      <w:r w:rsidRPr="00922D4C">
        <w:rPr>
          <w:lang w:val="en-US"/>
        </w:rPr>
        <w:t xml:space="preserve">        layout.setVerticalGroup(</w:t>
      </w:r>
    </w:p>
    <w:p w14:paraId="421694FF" w14:textId="77777777" w:rsidR="003B5FA4" w:rsidRPr="00922D4C" w:rsidRDefault="003B5FA4" w:rsidP="003B5FA4">
      <w:pPr>
        <w:rPr>
          <w:lang w:val="en-US"/>
        </w:rPr>
      </w:pPr>
      <w:r w:rsidRPr="00922D4C">
        <w:rPr>
          <w:lang w:val="en-US"/>
        </w:rPr>
        <w:t xml:space="preserve">            layout.createParallelGroup(javax.swing.GroupLayout.Alignment.LEADING)</w:t>
      </w:r>
    </w:p>
    <w:p w14:paraId="775EE0C3" w14:textId="77777777" w:rsidR="003B5FA4" w:rsidRPr="00922D4C" w:rsidRDefault="003B5FA4" w:rsidP="003B5FA4">
      <w:pPr>
        <w:rPr>
          <w:lang w:val="en-US"/>
        </w:rPr>
      </w:pPr>
      <w:r w:rsidRPr="00922D4C">
        <w:rPr>
          <w:lang w:val="en-US"/>
        </w:rPr>
        <w:t xml:space="preserve">            .addGroup(layout.createSequentialGroup()</w:t>
      </w:r>
    </w:p>
    <w:p w14:paraId="0DE188C9" w14:textId="77777777" w:rsidR="003B5FA4" w:rsidRPr="00922D4C" w:rsidRDefault="003B5FA4" w:rsidP="003B5FA4">
      <w:pPr>
        <w:rPr>
          <w:lang w:val="en-US"/>
        </w:rPr>
      </w:pPr>
      <w:r w:rsidRPr="00922D4C">
        <w:rPr>
          <w:lang w:val="en-US"/>
        </w:rPr>
        <w:t xml:space="preserve">                .addComponent(jPanel1, javax.swing.GroupLayout.PREFERRED_SIZE, javax.swing.GroupLayout.DEFAULT_SIZE, javax.swing.GroupLayout.PREFERRED_SIZE)</w:t>
      </w:r>
    </w:p>
    <w:p w14:paraId="204948E2" w14:textId="77777777" w:rsidR="003B5FA4" w:rsidRPr="00922D4C" w:rsidRDefault="003B5FA4" w:rsidP="003B5FA4">
      <w:pPr>
        <w:rPr>
          <w:lang w:val="en-US"/>
        </w:rPr>
      </w:pPr>
      <w:r w:rsidRPr="00922D4C">
        <w:rPr>
          <w:lang w:val="en-US"/>
        </w:rPr>
        <w:t xml:space="preserve">                .addGap(0, 0, Short.MAX_VALUE))</w:t>
      </w:r>
    </w:p>
    <w:p w14:paraId="367DD2FB" w14:textId="77777777" w:rsidR="003B5FA4" w:rsidRPr="00922D4C" w:rsidRDefault="003B5FA4" w:rsidP="003B5FA4">
      <w:pPr>
        <w:rPr>
          <w:lang w:val="en-US"/>
        </w:rPr>
      </w:pPr>
      <w:r w:rsidRPr="00922D4C">
        <w:rPr>
          <w:lang w:val="en-US"/>
        </w:rPr>
        <w:t xml:space="preserve">        );</w:t>
      </w:r>
    </w:p>
    <w:p w14:paraId="1413A899" w14:textId="77777777" w:rsidR="003B5FA4" w:rsidRPr="00922D4C" w:rsidRDefault="003B5FA4" w:rsidP="003B5FA4">
      <w:pPr>
        <w:rPr>
          <w:lang w:val="en-US"/>
        </w:rPr>
      </w:pPr>
    </w:p>
    <w:p w14:paraId="5137BF03" w14:textId="77777777" w:rsidR="003B5FA4" w:rsidRPr="00922D4C" w:rsidRDefault="003B5FA4" w:rsidP="003B5FA4">
      <w:pPr>
        <w:rPr>
          <w:lang w:val="en-US"/>
        </w:rPr>
      </w:pPr>
      <w:r w:rsidRPr="00922D4C">
        <w:rPr>
          <w:lang w:val="en-US"/>
        </w:rPr>
        <w:t xml:space="preserve">        pack();</w:t>
      </w:r>
    </w:p>
    <w:p w14:paraId="62A7B03A" w14:textId="77777777" w:rsidR="003B5FA4" w:rsidRPr="00922D4C" w:rsidRDefault="003B5FA4" w:rsidP="003B5FA4">
      <w:pPr>
        <w:rPr>
          <w:lang w:val="en-US"/>
        </w:rPr>
      </w:pPr>
      <w:r w:rsidRPr="00922D4C">
        <w:rPr>
          <w:lang w:val="en-US"/>
        </w:rPr>
        <w:t xml:space="preserve">    }// &lt;/editor-fold&gt;                        </w:t>
      </w:r>
    </w:p>
    <w:p w14:paraId="56208E9D" w14:textId="77777777" w:rsidR="003B5FA4" w:rsidRPr="00922D4C" w:rsidRDefault="003B5FA4" w:rsidP="003B5FA4">
      <w:pPr>
        <w:rPr>
          <w:lang w:val="en-US"/>
        </w:rPr>
      </w:pPr>
    </w:p>
    <w:p w14:paraId="3A0C0C4E" w14:textId="77777777" w:rsidR="003B5FA4" w:rsidRPr="00922D4C" w:rsidRDefault="003B5FA4" w:rsidP="003B5FA4">
      <w:pPr>
        <w:rPr>
          <w:lang w:val="en-US"/>
        </w:rPr>
      </w:pPr>
      <w:r w:rsidRPr="00922D4C">
        <w:rPr>
          <w:lang w:val="en-US"/>
        </w:rPr>
        <w:t xml:space="preserve">    private void jButton1ActionPerformed(java.awt.event.ActionEvent evt) {                                         </w:t>
      </w:r>
    </w:p>
    <w:p w14:paraId="7B40DC0E" w14:textId="77777777" w:rsidR="003B5FA4" w:rsidRPr="00922D4C" w:rsidRDefault="003B5FA4" w:rsidP="003B5FA4">
      <w:pPr>
        <w:rPr>
          <w:lang w:val="en-US"/>
        </w:rPr>
      </w:pPr>
      <w:r w:rsidRPr="00922D4C">
        <w:rPr>
          <w:lang w:val="en-US"/>
        </w:rPr>
        <w:t xml:space="preserve">        // TODO add your handling code here:</w:t>
      </w:r>
    </w:p>
    <w:p w14:paraId="02470F7C" w14:textId="77777777" w:rsidR="003B5FA4" w:rsidRPr="00922D4C" w:rsidRDefault="003B5FA4" w:rsidP="003B5FA4">
      <w:pPr>
        <w:rPr>
          <w:lang w:val="en-US"/>
        </w:rPr>
      </w:pPr>
      <w:r w:rsidRPr="00922D4C">
        <w:rPr>
          <w:lang w:val="en-US"/>
        </w:rPr>
        <w:t xml:space="preserve">        </w:t>
      </w:r>
    </w:p>
    <w:p w14:paraId="7B29A80A" w14:textId="77777777" w:rsidR="003B5FA4" w:rsidRPr="00922D4C" w:rsidRDefault="003B5FA4" w:rsidP="003B5FA4">
      <w:pPr>
        <w:rPr>
          <w:lang w:val="en-US"/>
        </w:rPr>
      </w:pPr>
      <w:r w:rsidRPr="00922D4C">
        <w:rPr>
          <w:lang w:val="en-US"/>
        </w:rPr>
        <w:t xml:space="preserve">        </w:t>
      </w:r>
    </w:p>
    <w:p w14:paraId="082076FB" w14:textId="77777777" w:rsidR="003B5FA4" w:rsidRPr="00922D4C" w:rsidRDefault="003B5FA4" w:rsidP="003B5FA4">
      <w:pPr>
        <w:rPr>
          <w:lang w:val="en-US"/>
        </w:rPr>
      </w:pPr>
      <w:r w:rsidRPr="00922D4C">
        <w:rPr>
          <w:lang w:val="en-US"/>
        </w:rPr>
        <w:t xml:space="preserve">         String acc = jTextField1.getText();</w:t>
      </w:r>
    </w:p>
    <w:p w14:paraId="60814297" w14:textId="77777777" w:rsidR="003B5FA4" w:rsidRPr="00922D4C" w:rsidRDefault="003B5FA4" w:rsidP="003B5FA4">
      <w:pPr>
        <w:rPr>
          <w:lang w:val="en-US"/>
        </w:rPr>
      </w:pPr>
      <w:r w:rsidRPr="00922D4C">
        <w:rPr>
          <w:lang w:val="en-US"/>
        </w:rPr>
        <w:t xml:space="preserve">         </w:t>
      </w:r>
    </w:p>
    <w:p w14:paraId="59E478AA" w14:textId="77777777" w:rsidR="003B5FA4" w:rsidRPr="00922D4C" w:rsidRDefault="003B5FA4" w:rsidP="003B5FA4">
      <w:pPr>
        <w:rPr>
          <w:lang w:val="en-US"/>
        </w:rPr>
      </w:pPr>
      <w:r w:rsidRPr="00922D4C">
        <w:rPr>
          <w:lang w:val="en-US"/>
        </w:rPr>
        <w:t xml:space="preserve">         </w:t>
      </w:r>
    </w:p>
    <w:p w14:paraId="2CF5FB7C" w14:textId="77777777" w:rsidR="003B5FA4" w:rsidRPr="00922D4C" w:rsidRDefault="003B5FA4" w:rsidP="003B5FA4">
      <w:pPr>
        <w:rPr>
          <w:lang w:val="en-US"/>
        </w:rPr>
      </w:pPr>
      <w:r w:rsidRPr="00922D4C">
        <w:rPr>
          <w:lang w:val="en-US"/>
        </w:rPr>
        <w:t xml:space="preserve">         String amttowd = jTextField3.getText();</w:t>
      </w:r>
    </w:p>
    <w:p w14:paraId="73BD82D5" w14:textId="77777777" w:rsidR="003B5FA4" w:rsidRPr="00922D4C" w:rsidRDefault="003B5FA4" w:rsidP="003B5FA4">
      <w:pPr>
        <w:rPr>
          <w:lang w:val="en-US"/>
        </w:rPr>
      </w:pPr>
      <w:r w:rsidRPr="00922D4C">
        <w:rPr>
          <w:lang w:val="en-US"/>
        </w:rPr>
        <w:t xml:space="preserve">         </w:t>
      </w:r>
    </w:p>
    <w:p w14:paraId="48512DD3" w14:textId="77777777" w:rsidR="003B5FA4" w:rsidRPr="00922D4C" w:rsidRDefault="003B5FA4" w:rsidP="003B5FA4">
      <w:pPr>
        <w:rPr>
          <w:lang w:val="en-US"/>
        </w:rPr>
      </w:pPr>
      <w:r w:rsidRPr="00922D4C">
        <w:rPr>
          <w:lang w:val="en-US"/>
        </w:rPr>
        <w:t xml:space="preserve">         float amtw = Float.parseFloat(amttowd);</w:t>
      </w:r>
    </w:p>
    <w:p w14:paraId="6D57C8A6" w14:textId="77777777" w:rsidR="003B5FA4" w:rsidRPr="00922D4C" w:rsidRDefault="003B5FA4" w:rsidP="003B5FA4">
      <w:pPr>
        <w:rPr>
          <w:lang w:val="en-US"/>
        </w:rPr>
      </w:pPr>
      <w:r w:rsidRPr="00922D4C">
        <w:rPr>
          <w:lang w:val="en-US"/>
        </w:rPr>
        <w:t xml:space="preserve">         </w:t>
      </w:r>
    </w:p>
    <w:p w14:paraId="5BB96FB4" w14:textId="77777777" w:rsidR="003B5FA4" w:rsidRPr="00922D4C" w:rsidRDefault="003B5FA4" w:rsidP="003B5FA4">
      <w:pPr>
        <w:rPr>
          <w:lang w:val="en-US"/>
        </w:rPr>
      </w:pPr>
      <w:r w:rsidRPr="00922D4C">
        <w:rPr>
          <w:lang w:val="en-US"/>
        </w:rPr>
        <w:t xml:space="preserve">         float newam = 0;</w:t>
      </w:r>
    </w:p>
    <w:p w14:paraId="73FF3FB4" w14:textId="77777777" w:rsidR="003B5FA4" w:rsidRPr="00922D4C" w:rsidRDefault="003B5FA4" w:rsidP="003B5FA4">
      <w:pPr>
        <w:rPr>
          <w:lang w:val="en-US"/>
        </w:rPr>
      </w:pPr>
      <w:r w:rsidRPr="00922D4C">
        <w:rPr>
          <w:lang w:val="en-US"/>
        </w:rPr>
        <w:t xml:space="preserve">         </w:t>
      </w:r>
    </w:p>
    <w:p w14:paraId="223BCB23" w14:textId="77777777" w:rsidR="003B5FA4" w:rsidRPr="00922D4C" w:rsidRDefault="003B5FA4" w:rsidP="003B5FA4">
      <w:pPr>
        <w:rPr>
          <w:lang w:val="en-US"/>
        </w:rPr>
      </w:pPr>
      <w:r w:rsidRPr="00922D4C">
        <w:rPr>
          <w:lang w:val="en-US"/>
        </w:rPr>
        <w:t xml:space="preserve">        try {</w:t>
      </w:r>
    </w:p>
    <w:p w14:paraId="6AECC32C" w14:textId="77777777" w:rsidR="003B5FA4" w:rsidRPr="00922D4C" w:rsidRDefault="003B5FA4" w:rsidP="003B5FA4">
      <w:pPr>
        <w:rPr>
          <w:lang w:val="en-US"/>
        </w:rPr>
      </w:pPr>
      <w:r w:rsidRPr="00922D4C">
        <w:rPr>
          <w:lang w:val="en-US"/>
        </w:rPr>
        <w:t xml:space="preserve">            </w:t>
      </w:r>
    </w:p>
    <w:p w14:paraId="18085770" w14:textId="77777777" w:rsidR="003B5FA4" w:rsidRPr="00922D4C" w:rsidRDefault="003B5FA4" w:rsidP="003B5FA4">
      <w:pPr>
        <w:rPr>
          <w:lang w:val="en-US"/>
        </w:rPr>
      </w:pPr>
      <w:r w:rsidRPr="00922D4C">
        <w:rPr>
          <w:lang w:val="en-US"/>
        </w:rPr>
        <w:t xml:space="preserve">            </w:t>
      </w:r>
    </w:p>
    <w:p w14:paraId="130F1F42" w14:textId="77777777" w:rsidR="003B5FA4" w:rsidRPr="00922D4C" w:rsidRDefault="003B5FA4" w:rsidP="003B5FA4">
      <w:pPr>
        <w:rPr>
          <w:lang w:val="en-US"/>
        </w:rPr>
      </w:pPr>
      <w:r w:rsidRPr="00922D4C">
        <w:rPr>
          <w:lang w:val="en-US"/>
        </w:rPr>
        <w:t xml:space="preserve">            Database db = new Database();</w:t>
      </w:r>
    </w:p>
    <w:p w14:paraId="462EE9F6" w14:textId="77777777" w:rsidR="003B5FA4" w:rsidRPr="00922D4C" w:rsidRDefault="003B5FA4" w:rsidP="003B5FA4">
      <w:pPr>
        <w:rPr>
          <w:lang w:val="en-US"/>
        </w:rPr>
      </w:pPr>
      <w:r w:rsidRPr="00922D4C">
        <w:rPr>
          <w:lang w:val="en-US"/>
        </w:rPr>
        <w:t xml:space="preserve">            </w:t>
      </w:r>
    </w:p>
    <w:p w14:paraId="10D26B0C" w14:textId="77777777" w:rsidR="003B5FA4" w:rsidRPr="00922D4C" w:rsidRDefault="003B5FA4" w:rsidP="003B5FA4">
      <w:pPr>
        <w:rPr>
          <w:lang w:val="en-US"/>
        </w:rPr>
      </w:pPr>
      <w:r w:rsidRPr="00922D4C">
        <w:rPr>
          <w:lang w:val="en-US"/>
        </w:rPr>
        <w:t xml:space="preserve">            String query = " select * from accounts where accountnum = '"+acc+"' ";</w:t>
      </w:r>
    </w:p>
    <w:p w14:paraId="73615551" w14:textId="77777777" w:rsidR="003B5FA4" w:rsidRPr="00922D4C" w:rsidRDefault="003B5FA4" w:rsidP="003B5FA4">
      <w:pPr>
        <w:rPr>
          <w:lang w:val="en-US"/>
        </w:rPr>
      </w:pPr>
      <w:r w:rsidRPr="00922D4C">
        <w:rPr>
          <w:lang w:val="en-US"/>
        </w:rPr>
        <w:t xml:space="preserve">            </w:t>
      </w:r>
    </w:p>
    <w:p w14:paraId="7812F9D6" w14:textId="77777777" w:rsidR="003B5FA4" w:rsidRPr="00922D4C" w:rsidRDefault="003B5FA4" w:rsidP="003B5FA4">
      <w:pPr>
        <w:rPr>
          <w:lang w:val="en-US"/>
        </w:rPr>
      </w:pPr>
      <w:r w:rsidRPr="00922D4C">
        <w:rPr>
          <w:lang w:val="en-US"/>
        </w:rPr>
        <w:t xml:space="preserve">            </w:t>
      </w:r>
    </w:p>
    <w:p w14:paraId="0B0778DD" w14:textId="77777777" w:rsidR="003B5FA4" w:rsidRPr="00922D4C" w:rsidRDefault="003B5FA4" w:rsidP="003B5FA4">
      <w:pPr>
        <w:rPr>
          <w:lang w:val="en-US"/>
        </w:rPr>
      </w:pPr>
      <w:r w:rsidRPr="00922D4C">
        <w:rPr>
          <w:lang w:val="en-US"/>
        </w:rPr>
        <w:t xml:space="preserve">            ResultSet rs = db.executeQuery(query);</w:t>
      </w:r>
    </w:p>
    <w:p w14:paraId="38B45BFA" w14:textId="77777777" w:rsidR="003B5FA4" w:rsidRPr="00922D4C" w:rsidRDefault="003B5FA4" w:rsidP="003B5FA4">
      <w:pPr>
        <w:rPr>
          <w:lang w:val="en-US"/>
        </w:rPr>
      </w:pPr>
      <w:r w:rsidRPr="00922D4C">
        <w:rPr>
          <w:lang w:val="en-US"/>
        </w:rPr>
        <w:t xml:space="preserve">            </w:t>
      </w:r>
    </w:p>
    <w:p w14:paraId="7A39474E" w14:textId="77777777" w:rsidR="003B5FA4" w:rsidRPr="00922D4C" w:rsidRDefault="003B5FA4" w:rsidP="003B5FA4">
      <w:pPr>
        <w:rPr>
          <w:lang w:val="en-US"/>
        </w:rPr>
      </w:pPr>
      <w:r w:rsidRPr="00922D4C">
        <w:rPr>
          <w:lang w:val="en-US"/>
        </w:rPr>
        <w:t xml:space="preserve">            if(rs.next())</w:t>
      </w:r>
    </w:p>
    <w:p w14:paraId="0271721A" w14:textId="77777777" w:rsidR="003B5FA4" w:rsidRPr="00922D4C" w:rsidRDefault="003B5FA4" w:rsidP="003B5FA4">
      <w:pPr>
        <w:rPr>
          <w:lang w:val="en-US"/>
        </w:rPr>
      </w:pPr>
      <w:r w:rsidRPr="00922D4C">
        <w:rPr>
          <w:lang w:val="en-US"/>
        </w:rPr>
        <w:t xml:space="preserve">            {</w:t>
      </w:r>
    </w:p>
    <w:p w14:paraId="5532FF2C" w14:textId="77777777" w:rsidR="003B5FA4" w:rsidRPr="00922D4C" w:rsidRDefault="003B5FA4" w:rsidP="003B5FA4">
      <w:pPr>
        <w:rPr>
          <w:lang w:val="en-US"/>
        </w:rPr>
      </w:pPr>
      <w:r w:rsidRPr="00922D4C">
        <w:rPr>
          <w:lang w:val="en-US"/>
        </w:rPr>
        <w:t xml:space="preserve">                String amount = rs.getString("balamount");</w:t>
      </w:r>
    </w:p>
    <w:p w14:paraId="20742FE1" w14:textId="77777777" w:rsidR="003B5FA4" w:rsidRPr="00922D4C" w:rsidRDefault="003B5FA4" w:rsidP="003B5FA4">
      <w:pPr>
        <w:rPr>
          <w:lang w:val="en-US"/>
        </w:rPr>
      </w:pPr>
      <w:r w:rsidRPr="00922D4C">
        <w:rPr>
          <w:lang w:val="en-US"/>
        </w:rPr>
        <w:t xml:space="preserve">                </w:t>
      </w:r>
    </w:p>
    <w:p w14:paraId="245D7CA4" w14:textId="77777777" w:rsidR="003B5FA4" w:rsidRPr="00922D4C" w:rsidRDefault="003B5FA4" w:rsidP="003B5FA4">
      <w:pPr>
        <w:rPr>
          <w:lang w:val="en-US"/>
        </w:rPr>
      </w:pPr>
      <w:r w:rsidRPr="00922D4C">
        <w:rPr>
          <w:lang w:val="en-US"/>
        </w:rPr>
        <w:t xml:space="preserve">                float am = Float.parseFloat(amount);</w:t>
      </w:r>
    </w:p>
    <w:p w14:paraId="3183785F" w14:textId="77777777" w:rsidR="003B5FA4" w:rsidRPr="00922D4C" w:rsidRDefault="003B5FA4" w:rsidP="003B5FA4">
      <w:pPr>
        <w:rPr>
          <w:lang w:val="en-US"/>
        </w:rPr>
      </w:pPr>
      <w:r w:rsidRPr="00922D4C">
        <w:rPr>
          <w:lang w:val="en-US"/>
        </w:rPr>
        <w:t xml:space="preserve">                </w:t>
      </w:r>
    </w:p>
    <w:p w14:paraId="1BAD915B" w14:textId="77777777" w:rsidR="003B5FA4" w:rsidRPr="00922D4C" w:rsidRDefault="003B5FA4" w:rsidP="003B5FA4">
      <w:pPr>
        <w:rPr>
          <w:lang w:val="en-US"/>
        </w:rPr>
      </w:pPr>
      <w:r w:rsidRPr="00922D4C">
        <w:rPr>
          <w:lang w:val="en-US"/>
        </w:rPr>
        <w:t xml:space="preserve">                newam = am-amtw;</w:t>
      </w:r>
    </w:p>
    <w:p w14:paraId="6CAE166A" w14:textId="77777777" w:rsidR="003B5FA4" w:rsidRPr="00922D4C" w:rsidRDefault="003B5FA4" w:rsidP="003B5FA4">
      <w:pPr>
        <w:rPr>
          <w:lang w:val="en-US"/>
        </w:rPr>
      </w:pPr>
      <w:r w:rsidRPr="00922D4C">
        <w:rPr>
          <w:lang w:val="en-US"/>
        </w:rPr>
        <w:t xml:space="preserve">                </w:t>
      </w:r>
    </w:p>
    <w:p w14:paraId="6D9ECFD9" w14:textId="77777777" w:rsidR="003B5FA4" w:rsidRPr="00922D4C" w:rsidRDefault="003B5FA4" w:rsidP="003B5FA4">
      <w:pPr>
        <w:rPr>
          <w:lang w:val="en-US"/>
        </w:rPr>
      </w:pPr>
      <w:r w:rsidRPr="00922D4C">
        <w:rPr>
          <w:lang w:val="en-US"/>
        </w:rPr>
        <w:t xml:space="preserve">                System.out.println(newam);</w:t>
      </w:r>
    </w:p>
    <w:p w14:paraId="0098B50B" w14:textId="77777777" w:rsidR="003B5FA4" w:rsidRPr="00922D4C" w:rsidRDefault="003B5FA4" w:rsidP="003B5FA4">
      <w:pPr>
        <w:rPr>
          <w:lang w:val="en-US"/>
        </w:rPr>
      </w:pPr>
      <w:r w:rsidRPr="00922D4C">
        <w:rPr>
          <w:lang w:val="en-US"/>
        </w:rPr>
        <w:t xml:space="preserve">                </w:t>
      </w:r>
    </w:p>
    <w:p w14:paraId="7D660830" w14:textId="77777777" w:rsidR="003B5FA4" w:rsidRPr="00922D4C" w:rsidRDefault="003B5FA4" w:rsidP="003B5FA4">
      <w:pPr>
        <w:rPr>
          <w:lang w:val="en-US"/>
        </w:rPr>
      </w:pPr>
      <w:r w:rsidRPr="00922D4C">
        <w:rPr>
          <w:lang w:val="en-US"/>
        </w:rPr>
        <w:t xml:space="preserve">                String q2 = "update accounts set balamount = '"+newam+"' where accountnum = '"+acc+"'";</w:t>
      </w:r>
    </w:p>
    <w:p w14:paraId="4E55052F" w14:textId="77777777" w:rsidR="003B5FA4" w:rsidRPr="00922D4C" w:rsidRDefault="003B5FA4" w:rsidP="003B5FA4">
      <w:pPr>
        <w:rPr>
          <w:lang w:val="en-US"/>
        </w:rPr>
      </w:pPr>
      <w:r w:rsidRPr="00922D4C">
        <w:rPr>
          <w:lang w:val="en-US"/>
        </w:rPr>
        <w:t xml:space="preserve">            </w:t>
      </w:r>
    </w:p>
    <w:p w14:paraId="2EB4C919" w14:textId="77777777" w:rsidR="003B5FA4" w:rsidRPr="00922D4C" w:rsidRDefault="003B5FA4" w:rsidP="003B5FA4">
      <w:pPr>
        <w:rPr>
          <w:lang w:val="en-US"/>
        </w:rPr>
      </w:pPr>
      <w:r w:rsidRPr="00922D4C">
        <w:rPr>
          <w:lang w:val="en-US"/>
        </w:rPr>
        <w:t xml:space="preserve">                db.executeUpdate(q2);</w:t>
      </w:r>
    </w:p>
    <w:p w14:paraId="68938292" w14:textId="77777777" w:rsidR="003B5FA4" w:rsidRPr="00922D4C" w:rsidRDefault="003B5FA4" w:rsidP="003B5FA4">
      <w:pPr>
        <w:rPr>
          <w:lang w:val="en-US"/>
        </w:rPr>
      </w:pPr>
      <w:r w:rsidRPr="00922D4C">
        <w:rPr>
          <w:lang w:val="en-US"/>
        </w:rPr>
        <w:t xml:space="preserve">                               </w:t>
      </w:r>
    </w:p>
    <w:p w14:paraId="7E05079B" w14:textId="77777777" w:rsidR="003B5FA4" w:rsidRPr="00922D4C" w:rsidRDefault="003B5FA4" w:rsidP="003B5FA4">
      <w:pPr>
        <w:rPr>
          <w:lang w:val="en-US"/>
        </w:rPr>
      </w:pPr>
      <w:r w:rsidRPr="00922D4C">
        <w:rPr>
          <w:lang w:val="en-US"/>
        </w:rPr>
        <w:t xml:space="preserve">                JOptionPane.showMessageDialog(this, "The Balance Amount is " +newam);</w:t>
      </w:r>
    </w:p>
    <w:p w14:paraId="2201CD15" w14:textId="77777777" w:rsidR="003B5FA4" w:rsidRPr="00922D4C" w:rsidRDefault="003B5FA4" w:rsidP="003B5FA4">
      <w:pPr>
        <w:rPr>
          <w:lang w:val="en-US"/>
        </w:rPr>
      </w:pPr>
      <w:r w:rsidRPr="00922D4C">
        <w:rPr>
          <w:lang w:val="en-US"/>
        </w:rPr>
        <w:t xml:space="preserve">            }</w:t>
      </w:r>
    </w:p>
    <w:p w14:paraId="3A255733" w14:textId="77777777" w:rsidR="003B5FA4" w:rsidRPr="00922D4C" w:rsidRDefault="003B5FA4" w:rsidP="003B5FA4">
      <w:pPr>
        <w:rPr>
          <w:lang w:val="en-US"/>
        </w:rPr>
      </w:pPr>
      <w:r w:rsidRPr="00922D4C">
        <w:rPr>
          <w:lang w:val="en-US"/>
        </w:rPr>
        <w:t xml:space="preserve">            </w:t>
      </w:r>
    </w:p>
    <w:p w14:paraId="458F1EB0" w14:textId="77777777" w:rsidR="003B5FA4" w:rsidRPr="00922D4C" w:rsidRDefault="003B5FA4" w:rsidP="003B5FA4">
      <w:pPr>
        <w:rPr>
          <w:lang w:val="en-US"/>
        </w:rPr>
      </w:pPr>
      <w:r w:rsidRPr="00922D4C">
        <w:rPr>
          <w:lang w:val="en-US"/>
        </w:rPr>
        <w:t xml:space="preserve">            </w:t>
      </w:r>
    </w:p>
    <w:p w14:paraId="1E9913A4" w14:textId="77777777" w:rsidR="003B5FA4" w:rsidRPr="00922D4C" w:rsidRDefault="003B5FA4" w:rsidP="003B5FA4">
      <w:pPr>
        <w:rPr>
          <w:lang w:val="en-US"/>
        </w:rPr>
      </w:pPr>
      <w:r w:rsidRPr="00922D4C">
        <w:rPr>
          <w:lang w:val="en-US"/>
        </w:rPr>
        <w:t xml:space="preserve">            </w:t>
      </w:r>
    </w:p>
    <w:p w14:paraId="71933BEA" w14:textId="77777777" w:rsidR="003B5FA4" w:rsidRPr="00922D4C" w:rsidRDefault="003B5FA4" w:rsidP="003B5FA4">
      <w:pPr>
        <w:rPr>
          <w:lang w:val="en-US"/>
        </w:rPr>
      </w:pPr>
      <w:r w:rsidRPr="00922D4C">
        <w:rPr>
          <w:lang w:val="en-US"/>
        </w:rPr>
        <w:t xml:space="preserve">            </w:t>
      </w:r>
    </w:p>
    <w:p w14:paraId="386E68D5" w14:textId="77777777" w:rsidR="003B5FA4" w:rsidRPr="00922D4C" w:rsidRDefault="003B5FA4" w:rsidP="003B5FA4">
      <w:pPr>
        <w:rPr>
          <w:lang w:val="en-US"/>
        </w:rPr>
      </w:pPr>
      <w:r w:rsidRPr="00922D4C">
        <w:rPr>
          <w:lang w:val="en-US"/>
        </w:rPr>
        <w:t xml:space="preserve">                    </w:t>
      </w:r>
    </w:p>
    <w:p w14:paraId="7EB891B6" w14:textId="77777777" w:rsidR="003B5FA4" w:rsidRPr="00922D4C" w:rsidRDefault="003B5FA4" w:rsidP="003B5FA4">
      <w:pPr>
        <w:rPr>
          <w:lang w:val="en-US"/>
        </w:rPr>
      </w:pPr>
      <w:r w:rsidRPr="00922D4C">
        <w:rPr>
          <w:lang w:val="en-US"/>
        </w:rPr>
        <w:t xml:space="preserve">                    </w:t>
      </w:r>
    </w:p>
    <w:p w14:paraId="09BAE742" w14:textId="77777777" w:rsidR="003B5FA4" w:rsidRPr="00922D4C" w:rsidRDefault="003B5FA4" w:rsidP="003B5FA4">
      <w:pPr>
        <w:rPr>
          <w:lang w:val="en-US"/>
        </w:rPr>
      </w:pPr>
      <w:r w:rsidRPr="00922D4C">
        <w:rPr>
          <w:lang w:val="en-US"/>
        </w:rPr>
        <w:t xml:space="preserve">                    } catch (SQLException ex) { </w:t>
      </w:r>
    </w:p>
    <w:p w14:paraId="6246976E" w14:textId="77777777" w:rsidR="003B5FA4" w:rsidRPr="00922D4C" w:rsidRDefault="003B5FA4" w:rsidP="003B5FA4">
      <w:pPr>
        <w:rPr>
          <w:lang w:val="en-US"/>
        </w:rPr>
      </w:pPr>
      <w:r w:rsidRPr="00922D4C">
        <w:rPr>
          <w:lang w:val="en-US"/>
        </w:rPr>
        <w:t xml:space="preserve">            Logger.getLogger(WithdrawCash.class.getName()).log(Level.SEVERE, null, ex);</w:t>
      </w:r>
    </w:p>
    <w:p w14:paraId="492C499A" w14:textId="77777777" w:rsidR="003B5FA4" w:rsidRPr="00922D4C" w:rsidRDefault="003B5FA4" w:rsidP="003B5FA4">
      <w:pPr>
        <w:rPr>
          <w:lang w:val="en-US"/>
        </w:rPr>
      </w:pPr>
      <w:r w:rsidRPr="00922D4C">
        <w:rPr>
          <w:lang w:val="en-US"/>
        </w:rPr>
        <w:t xml:space="preserve">        } catch (ClassNotFoundException ex) {</w:t>
      </w:r>
    </w:p>
    <w:p w14:paraId="43106F56" w14:textId="77777777" w:rsidR="003B5FA4" w:rsidRPr="00922D4C" w:rsidRDefault="003B5FA4" w:rsidP="003B5FA4">
      <w:pPr>
        <w:rPr>
          <w:lang w:val="en-US"/>
        </w:rPr>
      </w:pPr>
      <w:r w:rsidRPr="00922D4C">
        <w:rPr>
          <w:lang w:val="en-US"/>
        </w:rPr>
        <w:t xml:space="preserve">            Logger.getLogger(WithdrawCash.class.getName()).log(Level.SEVERE, null, ex);</w:t>
      </w:r>
    </w:p>
    <w:p w14:paraId="688C20A3" w14:textId="77777777" w:rsidR="003B5FA4" w:rsidRPr="00922D4C" w:rsidRDefault="003B5FA4" w:rsidP="003B5FA4">
      <w:pPr>
        <w:rPr>
          <w:lang w:val="en-US"/>
        </w:rPr>
      </w:pPr>
      <w:r w:rsidRPr="00922D4C">
        <w:rPr>
          <w:lang w:val="en-US"/>
        </w:rPr>
        <w:t xml:space="preserve">        } </w:t>
      </w:r>
    </w:p>
    <w:p w14:paraId="62CD0AB8" w14:textId="77777777" w:rsidR="003B5FA4" w:rsidRPr="00922D4C" w:rsidRDefault="003B5FA4" w:rsidP="003B5FA4">
      <w:pPr>
        <w:rPr>
          <w:lang w:val="en-US"/>
        </w:rPr>
      </w:pPr>
      <w:r w:rsidRPr="00922D4C">
        <w:rPr>
          <w:lang w:val="en-US"/>
        </w:rPr>
        <w:t xml:space="preserve">    }                                        </w:t>
      </w:r>
    </w:p>
    <w:p w14:paraId="6F211832" w14:textId="77777777" w:rsidR="003B5FA4" w:rsidRPr="00922D4C" w:rsidRDefault="003B5FA4" w:rsidP="003B5FA4">
      <w:pPr>
        <w:rPr>
          <w:lang w:val="en-US"/>
        </w:rPr>
      </w:pPr>
    </w:p>
    <w:p w14:paraId="63AA30D2" w14:textId="77777777" w:rsidR="003B5FA4" w:rsidRPr="00922D4C" w:rsidRDefault="003B5FA4" w:rsidP="003B5FA4">
      <w:pPr>
        <w:rPr>
          <w:lang w:val="en-US"/>
        </w:rPr>
      </w:pPr>
      <w:r w:rsidRPr="00922D4C">
        <w:rPr>
          <w:lang w:val="en-US"/>
        </w:rPr>
        <w:t xml:space="preserve">    private void jButton2ActionPerformed(java.awt.event.ActionEvent evt) {                                         </w:t>
      </w:r>
    </w:p>
    <w:p w14:paraId="131FCF78" w14:textId="77777777" w:rsidR="003B5FA4" w:rsidRPr="00922D4C" w:rsidRDefault="003B5FA4" w:rsidP="003B5FA4">
      <w:pPr>
        <w:rPr>
          <w:lang w:val="en-US"/>
        </w:rPr>
      </w:pPr>
      <w:r w:rsidRPr="00922D4C">
        <w:rPr>
          <w:lang w:val="en-US"/>
        </w:rPr>
        <w:t xml:space="preserve">        account acc = new account();</w:t>
      </w:r>
    </w:p>
    <w:p w14:paraId="4666E6A4" w14:textId="77777777" w:rsidR="003B5FA4" w:rsidRPr="00922D4C" w:rsidRDefault="003B5FA4" w:rsidP="003B5FA4">
      <w:pPr>
        <w:rPr>
          <w:lang w:val="en-US"/>
        </w:rPr>
      </w:pPr>
      <w:r w:rsidRPr="00922D4C">
        <w:rPr>
          <w:lang w:val="en-US"/>
        </w:rPr>
        <w:t xml:space="preserve">        acc.setVisible(true);</w:t>
      </w:r>
    </w:p>
    <w:p w14:paraId="74AAF652" w14:textId="77777777" w:rsidR="003B5FA4" w:rsidRPr="00922D4C" w:rsidRDefault="003B5FA4" w:rsidP="003B5FA4">
      <w:pPr>
        <w:rPr>
          <w:lang w:val="en-US"/>
        </w:rPr>
      </w:pPr>
      <w:r w:rsidRPr="00922D4C">
        <w:rPr>
          <w:lang w:val="en-US"/>
        </w:rPr>
        <w:t xml:space="preserve">        dispose();</w:t>
      </w:r>
    </w:p>
    <w:p w14:paraId="5DB89256" w14:textId="77777777" w:rsidR="003B5FA4" w:rsidRPr="00922D4C" w:rsidRDefault="003B5FA4" w:rsidP="003B5FA4">
      <w:pPr>
        <w:rPr>
          <w:lang w:val="en-US"/>
        </w:rPr>
      </w:pPr>
      <w:r w:rsidRPr="00922D4C">
        <w:rPr>
          <w:lang w:val="en-US"/>
        </w:rPr>
        <w:t xml:space="preserve">        // TODO add your handling code here:</w:t>
      </w:r>
    </w:p>
    <w:p w14:paraId="0CD2D279" w14:textId="77777777" w:rsidR="003B5FA4" w:rsidRPr="00922D4C" w:rsidRDefault="003B5FA4" w:rsidP="003B5FA4">
      <w:pPr>
        <w:rPr>
          <w:lang w:val="en-US"/>
        </w:rPr>
      </w:pPr>
      <w:r w:rsidRPr="00922D4C">
        <w:rPr>
          <w:lang w:val="en-US"/>
        </w:rPr>
        <w:t xml:space="preserve">    }                                        </w:t>
      </w:r>
    </w:p>
    <w:p w14:paraId="0EE12EA6" w14:textId="77777777" w:rsidR="003B5FA4" w:rsidRPr="00922D4C" w:rsidRDefault="003B5FA4" w:rsidP="003B5FA4">
      <w:pPr>
        <w:rPr>
          <w:lang w:val="en-US"/>
        </w:rPr>
      </w:pPr>
    </w:p>
    <w:p w14:paraId="6FC73CBE" w14:textId="77777777" w:rsidR="003B5FA4" w:rsidRPr="00922D4C" w:rsidRDefault="003B5FA4" w:rsidP="003B5FA4">
      <w:pPr>
        <w:rPr>
          <w:lang w:val="en-US"/>
        </w:rPr>
      </w:pPr>
      <w:r w:rsidRPr="00922D4C">
        <w:rPr>
          <w:lang w:val="en-US"/>
        </w:rPr>
        <w:t xml:space="preserve">    /**</w:t>
      </w:r>
    </w:p>
    <w:p w14:paraId="497225D5" w14:textId="77777777" w:rsidR="003B5FA4" w:rsidRPr="00922D4C" w:rsidRDefault="003B5FA4" w:rsidP="003B5FA4">
      <w:pPr>
        <w:rPr>
          <w:lang w:val="en-US"/>
        </w:rPr>
      </w:pPr>
      <w:r w:rsidRPr="00922D4C">
        <w:rPr>
          <w:lang w:val="en-US"/>
        </w:rPr>
        <w:t xml:space="preserve">     * @param args the command line arguments</w:t>
      </w:r>
    </w:p>
    <w:p w14:paraId="3B2229EE" w14:textId="77777777" w:rsidR="003B5FA4" w:rsidRPr="00922D4C" w:rsidRDefault="003B5FA4" w:rsidP="003B5FA4">
      <w:pPr>
        <w:rPr>
          <w:lang w:val="en-US"/>
        </w:rPr>
      </w:pPr>
      <w:r w:rsidRPr="00922D4C">
        <w:rPr>
          <w:lang w:val="en-US"/>
        </w:rPr>
        <w:t xml:space="preserve">     */</w:t>
      </w:r>
    </w:p>
    <w:p w14:paraId="28AF693A" w14:textId="77777777" w:rsidR="003B5FA4" w:rsidRPr="00922D4C" w:rsidRDefault="003B5FA4" w:rsidP="003B5FA4">
      <w:pPr>
        <w:rPr>
          <w:lang w:val="en-US"/>
        </w:rPr>
      </w:pPr>
      <w:r w:rsidRPr="00922D4C">
        <w:rPr>
          <w:lang w:val="en-US"/>
        </w:rPr>
        <w:t xml:space="preserve">    public static void main(String args[]) {</w:t>
      </w:r>
    </w:p>
    <w:p w14:paraId="6C64A0C5" w14:textId="77777777" w:rsidR="003B5FA4" w:rsidRPr="00922D4C" w:rsidRDefault="003B5FA4" w:rsidP="003B5FA4">
      <w:pPr>
        <w:rPr>
          <w:lang w:val="en-US"/>
        </w:rPr>
      </w:pPr>
      <w:r w:rsidRPr="00922D4C">
        <w:rPr>
          <w:lang w:val="en-US"/>
        </w:rPr>
        <w:t xml:space="preserve">        /* Set the Nimbus look and feel */</w:t>
      </w:r>
    </w:p>
    <w:p w14:paraId="6B78A970" w14:textId="77777777" w:rsidR="003B5FA4" w:rsidRPr="00922D4C" w:rsidRDefault="003B5FA4" w:rsidP="003B5FA4">
      <w:pPr>
        <w:rPr>
          <w:lang w:val="en-US"/>
        </w:rPr>
      </w:pPr>
      <w:r w:rsidRPr="00922D4C">
        <w:rPr>
          <w:lang w:val="en-US"/>
        </w:rPr>
        <w:t xml:space="preserve">        //&lt;editor-fold defaultstate="collapsed" desc=" Look and feel setting code (optional) "&gt;</w:t>
      </w:r>
    </w:p>
    <w:p w14:paraId="0F0921E8" w14:textId="77777777" w:rsidR="003B5FA4" w:rsidRPr="00922D4C" w:rsidRDefault="003B5FA4" w:rsidP="003B5FA4">
      <w:pPr>
        <w:rPr>
          <w:lang w:val="en-US"/>
        </w:rPr>
      </w:pPr>
      <w:r w:rsidRPr="00922D4C">
        <w:rPr>
          <w:lang w:val="en-US"/>
        </w:rPr>
        <w:t xml:space="preserve">        /* If Nimbus (introduced in Java SE 6) is not available, stay with the default look and feel.</w:t>
      </w:r>
    </w:p>
    <w:p w14:paraId="6C666A44" w14:textId="77777777" w:rsidR="003B5FA4" w:rsidRPr="00922D4C" w:rsidRDefault="003B5FA4" w:rsidP="003B5FA4">
      <w:pPr>
        <w:rPr>
          <w:lang w:val="en-US"/>
        </w:rPr>
      </w:pPr>
      <w:r w:rsidRPr="00922D4C">
        <w:rPr>
          <w:lang w:val="en-US"/>
        </w:rPr>
        <w:t xml:space="preserve">         * For details see http://download.oracle.com/javase/tutorial/uiswing/lookandfeel/plaf.html </w:t>
      </w:r>
    </w:p>
    <w:p w14:paraId="30079A41" w14:textId="77777777" w:rsidR="003B5FA4" w:rsidRPr="00922D4C" w:rsidRDefault="003B5FA4" w:rsidP="003B5FA4">
      <w:pPr>
        <w:rPr>
          <w:lang w:val="en-US"/>
        </w:rPr>
      </w:pPr>
      <w:r w:rsidRPr="00922D4C">
        <w:rPr>
          <w:lang w:val="en-US"/>
        </w:rPr>
        <w:t xml:space="preserve">         */</w:t>
      </w:r>
    </w:p>
    <w:p w14:paraId="2EB58AA7" w14:textId="77777777" w:rsidR="003B5FA4" w:rsidRPr="00922D4C" w:rsidRDefault="003B5FA4" w:rsidP="003B5FA4">
      <w:pPr>
        <w:rPr>
          <w:lang w:val="en-US"/>
        </w:rPr>
      </w:pPr>
      <w:r w:rsidRPr="00922D4C">
        <w:rPr>
          <w:lang w:val="en-US"/>
        </w:rPr>
        <w:t xml:space="preserve">        try {</w:t>
      </w:r>
    </w:p>
    <w:p w14:paraId="0594F6BF" w14:textId="77777777" w:rsidR="003B5FA4" w:rsidRPr="00922D4C" w:rsidRDefault="003B5FA4" w:rsidP="003B5FA4">
      <w:pPr>
        <w:rPr>
          <w:lang w:val="en-US"/>
        </w:rPr>
      </w:pPr>
      <w:r w:rsidRPr="00922D4C">
        <w:rPr>
          <w:lang w:val="en-US"/>
        </w:rPr>
        <w:t xml:space="preserve">            for (javax.swing.UIManager.LookAndFeelInfo info : javax.swing.UIManager.getInstalledLookAndFeels()) {</w:t>
      </w:r>
    </w:p>
    <w:p w14:paraId="3ECABB34" w14:textId="77777777" w:rsidR="003B5FA4" w:rsidRPr="00922D4C" w:rsidRDefault="003B5FA4" w:rsidP="003B5FA4">
      <w:pPr>
        <w:rPr>
          <w:lang w:val="en-US"/>
        </w:rPr>
      </w:pPr>
      <w:r w:rsidRPr="00922D4C">
        <w:rPr>
          <w:lang w:val="en-US"/>
        </w:rPr>
        <w:t xml:space="preserve">                if ("Nimbus".equals(info.getName())) {</w:t>
      </w:r>
    </w:p>
    <w:p w14:paraId="027C8E1D" w14:textId="77777777" w:rsidR="003B5FA4" w:rsidRPr="00922D4C" w:rsidRDefault="003B5FA4" w:rsidP="003B5FA4">
      <w:pPr>
        <w:rPr>
          <w:lang w:val="en-US"/>
        </w:rPr>
      </w:pPr>
      <w:r w:rsidRPr="00922D4C">
        <w:rPr>
          <w:lang w:val="en-US"/>
        </w:rPr>
        <w:t xml:space="preserve">                    javax.swing.UIManager.setLookAndFeel(info.getClassName());</w:t>
      </w:r>
    </w:p>
    <w:p w14:paraId="7F64A84D" w14:textId="77777777" w:rsidR="003B5FA4" w:rsidRPr="00922D4C" w:rsidRDefault="003B5FA4" w:rsidP="003B5FA4">
      <w:pPr>
        <w:rPr>
          <w:lang w:val="en-US"/>
        </w:rPr>
      </w:pPr>
      <w:r w:rsidRPr="00922D4C">
        <w:rPr>
          <w:lang w:val="en-US"/>
        </w:rPr>
        <w:t xml:space="preserve">                    break;</w:t>
      </w:r>
    </w:p>
    <w:p w14:paraId="539993E6" w14:textId="77777777" w:rsidR="003B5FA4" w:rsidRPr="00922D4C" w:rsidRDefault="003B5FA4" w:rsidP="003B5FA4">
      <w:pPr>
        <w:rPr>
          <w:lang w:val="en-US"/>
        </w:rPr>
      </w:pPr>
      <w:r w:rsidRPr="00922D4C">
        <w:rPr>
          <w:lang w:val="en-US"/>
        </w:rPr>
        <w:t xml:space="preserve">                }</w:t>
      </w:r>
    </w:p>
    <w:p w14:paraId="45CBCE1F" w14:textId="77777777" w:rsidR="003B5FA4" w:rsidRPr="00922D4C" w:rsidRDefault="003B5FA4" w:rsidP="003B5FA4">
      <w:pPr>
        <w:rPr>
          <w:lang w:val="en-US"/>
        </w:rPr>
      </w:pPr>
      <w:r w:rsidRPr="00922D4C">
        <w:rPr>
          <w:lang w:val="en-US"/>
        </w:rPr>
        <w:t xml:space="preserve">            }</w:t>
      </w:r>
    </w:p>
    <w:p w14:paraId="36AF66DC" w14:textId="77777777" w:rsidR="003B5FA4" w:rsidRPr="00922D4C" w:rsidRDefault="003B5FA4" w:rsidP="003B5FA4">
      <w:pPr>
        <w:rPr>
          <w:lang w:val="en-US"/>
        </w:rPr>
      </w:pPr>
      <w:r w:rsidRPr="00922D4C">
        <w:rPr>
          <w:lang w:val="en-US"/>
        </w:rPr>
        <w:t xml:space="preserve">        } catch (ClassNotFoundException ex) {</w:t>
      </w:r>
    </w:p>
    <w:p w14:paraId="0209D979" w14:textId="77777777" w:rsidR="003B5FA4" w:rsidRPr="00922D4C" w:rsidRDefault="003B5FA4" w:rsidP="003B5FA4">
      <w:pPr>
        <w:rPr>
          <w:lang w:val="en-US"/>
        </w:rPr>
      </w:pPr>
      <w:r w:rsidRPr="00922D4C">
        <w:rPr>
          <w:lang w:val="en-US"/>
        </w:rPr>
        <w:t xml:space="preserve">            java.util.logging.Logger.getLogger(WithdrawCash.class.getName()).log(java.util.logging.Level.SEVERE, null, ex);</w:t>
      </w:r>
    </w:p>
    <w:p w14:paraId="4EE89860" w14:textId="77777777" w:rsidR="003B5FA4" w:rsidRPr="00922D4C" w:rsidRDefault="003B5FA4" w:rsidP="003B5FA4">
      <w:pPr>
        <w:rPr>
          <w:lang w:val="en-US"/>
        </w:rPr>
      </w:pPr>
      <w:r w:rsidRPr="00922D4C">
        <w:rPr>
          <w:lang w:val="en-US"/>
        </w:rPr>
        <w:t xml:space="preserve">        } catch (InstantiationException ex) {</w:t>
      </w:r>
    </w:p>
    <w:p w14:paraId="4C2A752A" w14:textId="77777777" w:rsidR="003B5FA4" w:rsidRPr="00922D4C" w:rsidRDefault="003B5FA4" w:rsidP="003B5FA4">
      <w:pPr>
        <w:rPr>
          <w:lang w:val="en-US"/>
        </w:rPr>
      </w:pPr>
      <w:r w:rsidRPr="00922D4C">
        <w:rPr>
          <w:lang w:val="en-US"/>
        </w:rPr>
        <w:t xml:space="preserve">            java.util.logging.Logger.getLogger(WithdrawCash.class.getName()).log(java.util.logging.Level.SEVERE, null, ex);</w:t>
      </w:r>
    </w:p>
    <w:p w14:paraId="13DDB862" w14:textId="77777777" w:rsidR="003B5FA4" w:rsidRPr="00922D4C" w:rsidRDefault="003B5FA4" w:rsidP="003B5FA4">
      <w:pPr>
        <w:rPr>
          <w:lang w:val="en-US"/>
        </w:rPr>
      </w:pPr>
      <w:r w:rsidRPr="00922D4C">
        <w:rPr>
          <w:lang w:val="en-US"/>
        </w:rPr>
        <w:t xml:space="preserve">        } catch (IllegalAccessException ex) {</w:t>
      </w:r>
    </w:p>
    <w:p w14:paraId="3BF73F33" w14:textId="77777777" w:rsidR="003B5FA4" w:rsidRPr="00922D4C" w:rsidRDefault="003B5FA4" w:rsidP="003B5FA4">
      <w:pPr>
        <w:rPr>
          <w:lang w:val="en-US"/>
        </w:rPr>
      </w:pPr>
      <w:r w:rsidRPr="00922D4C">
        <w:rPr>
          <w:lang w:val="en-US"/>
        </w:rPr>
        <w:t xml:space="preserve">            java.util.logging.Logger.getLogger(WithdrawCash.class.getName()).log(java.util.logging.Level.SEVERE, null, ex);</w:t>
      </w:r>
    </w:p>
    <w:p w14:paraId="174058D4" w14:textId="77777777" w:rsidR="003B5FA4" w:rsidRPr="00922D4C" w:rsidRDefault="003B5FA4" w:rsidP="003B5FA4">
      <w:pPr>
        <w:rPr>
          <w:lang w:val="en-US"/>
        </w:rPr>
      </w:pPr>
      <w:r w:rsidRPr="00922D4C">
        <w:rPr>
          <w:lang w:val="en-US"/>
        </w:rPr>
        <w:t xml:space="preserve">        } catch (javax.swing.UnsupportedLookAndFeelException ex) {</w:t>
      </w:r>
    </w:p>
    <w:p w14:paraId="1A9C7391" w14:textId="77777777" w:rsidR="003B5FA4" w:rsidRPr="00922D4C" w:rsidRDefault="003B5FA4" w:rsidP="003B5FA4">
      <w:pPr>
        <w:rPr>
          <w:lang w:val="en-US"/>
        </w:rPr>
      </w:pPr>
      <w:r w:rsidRPr="00922D4C">
        <w:rPr>
          <w:lang w:val="en-US"/>
        </w:rPr>
        <w:t xml:space="preserve">            java.util.logging.Logger.getLogger(WithdrawCash.class.getName()).log(java.util.logging.Level.SEVERE, null, ex);</w:t>
      </w:r>
    </w:p>
    <w:p w14:paraId="7F0A3E24" w14:textId="77777777" w:rsidR="003B5FA4" w:rsidRPr="00922D4C" w:rsidRDefault="003B5FA4" w:rsidP="003B5FA4">
      <w:pPr>
        <w:rPr>
          <w:lang w:val="en-US"/>
        </w:rPr>
      </w:pPr>
      <w:r w:rsidRPr="00922D4C">
        <w:rPr>
          <w:lang w:val="en-US"/>
        </w:rPr>
        <w:t xml:space="preserve">        }</w:t>
      </w:r>
    </w:p>
    <w:p w14:paraId="46FEDB52" w14:textId="77777777" w:rsidR="003B5FA4" w:rsidRPr="00922D4C" w:rsidRDefault="003B5FA4" w:rsidP="003B5FA4">
      <w:pPr>
        <w:rPr>
          <w:lang w:val="en-US"/>
        </w:rPr>
      </w:pPr>
      <w:r w:rsidRPr="00922D4C">
        <w:rPr>
          <w:lang w:val="en-US"/>
        </w:rPr>
        <w:t xml:space="preserve">        //&lt;/editor-fold&gt;</w:t>
      </w:r>
    </w:p>
    <w:p w14:paraId="3A30B686" w14:textId="77777777" w:rsidR="003B5FA4" w:rsidRPr="00922D4C" w:rsidRDefault="003B5FA4" w:rsidP="003B5FA4">
      <w:pPr>
        <w:rPr>
          <w:lang w:val="en-US"/>
        </w:rPr>
      </w:pPr>
    </w:p>
    <w:p w14:paraId="79D7156F" w14:textId="77777777" w:rsidR="003B5FA4" w:rsidRPr="00922D4C" w:rsidRDefault="003B5FA4" w:rsidP="003B5FA4">
      <w:pPr>
        <w:rPr>
          <w:lang w:val="en-US"/>
        </w:rPr>
      </w:pPr>
      <w:r w:rsidRPr="00922D4C">
        <w:rPr>
          <w:lang w:val="en-US"/>
        </w:rPr>
        <w:t xml:space="preserve">        /* Create and display the form */</w:t>
      </w:r>
    </w:p>
    <w:p w14:paraId="4B5E2C99" w14:textId="77777777" w:rsidR="003B5FA4" w:rsidRPr="00922D4C" w:rsidRDefault="003B5FA4" w:rsidP="003B5FA4">
      <w:pPr>
        <w:rPr>
          <w:lang w:val="en-US"/>
        </w:rPr>
      </w:pPr>
      <w:r w:rsidRPr="00922D4C">
        <w:rPr>
          <w:lang w:val="en-US"/>
        </w:rPr>
        <w:t xml:space="preserve">        java.awt.EventQueue.invokeLater(new Runnable() {</w:t>
      </w:r>
    </w:p>
    <w:p w14:paraId="76E1CB5C" w14:textId="77777777" w:rsidR="003B5FA4" w:rsidRPr="00922D4C" w:rsidRDefault="003B5FA4" w:rsidP="003B5FA4">
      <w:pPr>
        <w:rPr>
          <w:lang w:val="en-US"/>
        </w:rPr>
      </w:pPr>
      <w:r w:rsidRPr="00922D4C">
        <w:rPr>
          <w:lang w:val="en-US"/>
        </w:rPr>
        <w:t xml:space="preserve">            public void run() {</w:t>
      </w:r>
    </w:p>
    <w:p w14:paraId="4F438A32" w14:textId="77777777" w:rsidR="003B5FA4" w:rsidRPr="00922D4C" w:rsidRDefault="003B5FA4" w:rsidP="003B5FA4">
      <w:pPr>
        <w:rPr>
          <w:lang w:val="en-US"/>
        </w:rPr>
      </w:pPr>
      <w:r w:rsidRPr="00922D4C">
        <w:rPr>
          <w:lang w:val="en-US"/>
        </w:rPr>
        <w:t xml:space="preserve">                new WithdrawCash().setVisible(true);</w:t>
      </w:r>
    </w:p>
    <w:p w14:paraId="6D199114" w14:textId="77777777" w:rsidR="003B5FA4" w:rsidRPr="00922D4C" w:rsidRDefault="003B5FA4" w:rsidP="003B5FA4">
      <w:pPr>
        <w:rPr>
          <w:lang w:val="en-US"/>
        </w:rPr>
      </w:pPr>
      <w:r w:rsidRPr="00922D4C">
        <w:rPr>
          <w:lang w:val="en-US"/>
        </w:rPr>
        <w:t xml:space="preserve">            }</w:t>
      </w:r>
    </w:p>
    <w:p w14:paraId="08DFA235" w14:textId="77777777" w:rsidR="003B5FA4" w:rsidRPr="00922D4C" w:rsidRDefault="003B5FA4" w:rsidP="003B5FA4">
      <w:pPr>
        <w:rPr>
          <w:lang w:val="en-US"/>
        </w:rPr>
      </w:pPr>
      <w:r w:rsidRPr="00922D4C">
        <w:rPr>
          <w:lang w:val="en-US"/>
        </w:rPr>
        <w:t xml:space="preserve">        });</w:t>
      </w:r>
    </w:p>
    <w:p w14:paraId="065E7B23" w14:textId="77777777" w:rsidR="003B5FA4" w:rsidRPr="00922D4C" w:rsidRDefault="003B5FA4" w:rsidP="003B5FA4">
      <w:pPr>
        <w:rPr>
          <w:lang w:val="en-US"/>
        </w:rPr>
      </w:pPr>
      <w:r w:rsidRPr="00922D4C">
        <w:rPr>
          <w:lang w:val="en-US"/>
        </w:rPr>
        <w:t xml:space="preserve">    }</w:t>
      </w:r>
    </w:p>
    <w:p w14:paraId="71A6A3CF" w14:textId="77777777" w:rsidR="003B5FA4" w:rsidRPr="00922D4C" w:rsidRDefault="003B5FA4" w:rsidP="003B5FA4">
      <w:pPr>
        <w:rPr>
          <w:lang w:val="en-US"/>
        </w:rPr>
      </w:pPr>
    </w:p>
    <w:p w14:paraId="20E741F3" w14:textId="77777777" w:rsidR="003B5FA4" w:rsidRPr="00922D4C" w:rsidRDefault="003B5FA4" w:rsidP="003B5FA4">
      <w:pPr>
        <w:rPr>
          <w:lang w:val="en-US"/>
        </w:rPr>
      </w:pPr>
      <w:r w:rsidRPr="00922D4C">
        <w:rPr>
          <w:lang w:val="en-US"/>
        </w:rPr>
        <w:t xml:space="preserve">    // Variables declaration - do not modify                     </w:t>
      </w:r>
    </w:p>
    <w:p w14:paraId="62D9C398" w14:textId="77777777" w:rsidR="003B5FA4" w:rsidRPr="00922D4C" w:rsidRDefault="003B5FA4" w:rsidP="003B5FA4">
      <w:pPr>
        <w:rPr>
          <w:lang w:val="en-US"/>
        </w:rPr>
      </w:pPr>
      <w:r w:rsidRPr="00922D4C">
        <w:rPr>
          <w:lang w:val="en-US"/>
        </w:rPr>
        <w:t xml:space="preserve">    private javax.swing.JButton jButton1;</w:t>
      </w:r>
    </w:p>
    <w:p w14:paraId="57318086" w14:textId="77777777" w:rsidR="003B5FA4" w:rsidRPr="00922D4C" w:rsidRDefault="003B5FA4" w:rsidP="003B5FA4">
      <w:pPr>
        <w:rPr>
          <w:lang w:val="en-US"/>
        </w:rPr>
      </w:pPr>
      <w:r w:rsidRPr="00922D4C">
        <w:rPr>
          <w:lang w:val="en-US"/>
        </w:rPr>
        <w:t xml:space="preserve">    private javax.swing.JButton jButton2;</w:t>
      </w:r>
    </w:p>
    <w:p w14:paraId="211C7A82" w14:textId="77777777" w:rsidR="003B5FA4" w:rsidRPr="00922D4C" w:rsidRDefault="003B5FA4" w:rsidP="003B5FA4">
      <w:pPr>
        <w:rPr>
          <w:lang w:val="en-US"/>
        </w:rPr>
      </w:pPr>
      <w:r w:rsidRPr="00922D4C">
        <w:rPr>
          <w:lang w:val="en-US"/>
        </w:rPr>
        <w:t xml:space="preserve">    private javax.swing.JLabel jLabel1;</w:t>
      </w:r>
    </w:p>
    <w:p w14:paraId="5C94A14B" w14:textId="77777777" w:rsidR="003B5FA4" w:rsidRPr="00922D4C" w:rsidRDefault="003B5FA4" w:rsidP="003B5FA4">
      <w:pPr>
        <w:rPr>
          <w:lang w:val="en-US"/>
        </w:rPr>
      </w:pPr>
      <w:r w:rsidRPr="00922D4C">
        <w:rPr>
          <w:lang w:val="en-US"/>
        </w:rPr>
        <w:t xml:space="preserve">    private javax.swing.JLabel jLabel3;</w:t>
      </w:r>
    </w:p>
    <w:p w14:paraId="4CFCB2CE" w14:textId="77777777" w:rsidR="003B5FA4" w:rsidRPr="00922D4C" w:rsidRDefault="003B5FA4" w:rsidP="003B5FA4">
      <w:pPr>
        <w:rPr>
          <w:lang w:val="en-US"/>
        </w:rPr>
      </w:pPr>
      <w:r w:rsidRPr="00922D4C">
        <w:rPr>
          <w:lang w:val="en-US"/>
        </w:rPr>
        <w:t xml:space="preserve">    private javax.swing.JPanel jPanel1;</w:t>
      </w:r>
    </w:p>
    <w:p w14:paraId="15646CA5" w14:textId="77777777" w:rsidR="003B5FA4" w:rsidRPr="00922D4C" w:rsidRDefault="003B5FA4" w:rsidP="003B5FA4">
      <w:pPr>
        <w:rPr>
          <w:lang w:val="en-US"/>
        </w:rPr>
      </w:pPr>
      <w:r w:rsidRPr="00922D4C">
        <w:rPr>
          <w:lang w:val="en-US"/>
        </w:rPr>
        <w:t xml:space="preserve">    private javax.swing.JTextField jTextField1;</w:t>
      </w:r>
    </w:p>
    <w:p w14:paraId="48A8A752" w14:textId="77777777" w:rsidR="003B5FA4" w:rsidRPr="00922D4C" w:rsidRDefault="003B5FA4" w:rsidP="003B5FA4">
      <w:pPr>
        <w:rPr>
          <w:lang w:val="en-US"/>
        </w:rPr>
      </w:pPr>
      <w:r w:rsidRPr="00922D4C">
        <w:rPr>
          <w:lang w:val="en-US"/>
        </w:rPr>
        <w:t xml:space="preserve">    private javax.swing.JTextField jTextField3;</w:t>
      </w:r>
    </w:p>
    <w:p w14:paraId="0927C32B" w14:textId="77777777" w:rsidR="003B5FA4" w:rsidRPr="00922D4C" w:rsidRDefault="003B5FA4" w:rsidP="003B5FA4">
      <w:pPr>
        <w:rPr>
          <w:lang w:val="en-US"/>
        </w:rPr>
      </w:pPr>
      <w:r w:rsidRPr="00922D4C">
        <w:rPr>
          <w:lang w:val="en-US"/>
        </w:rPr>
        <w:t xml:space="preserve">    // End of variables declaration                   </w:t>
      </w:r>
    </w:p>
    <w:p w14:paraId="5576FBF2" w14:textId="77777777" w:rsidR="003B5FA4" w:rsidRDefault="003B5FA4" w:rsidP="003B5FA4">
      <w:pPr>
        <w:rPr>
          <w:lang w:val="en-US"/>
        </w:rPr>
      </w:pPr>
      <w:r w:rsidRPr="00922D4C">
        <w:rPr>
          <w:lang w:val="en-US"/>
        </w:rPr>
        <w:t>}</w:t>
      </w:r>
    </w:p>
    <w:p w14:paraId="1AD78ADE" w14:textId="77777777" w:rsidR="003B5FA4" w:rsidRDefault="003B5FA4" w:rsidP="003B5FA4">
      <w:pPr>
        <w:rPr>
          <w:rFonts w:ascii="Times New Roman" w:hAnsi="Times New Roman" w:cs="Times New Roman"/>
          <w:b/>
          <w:bCs/>
          <w:sz w:val="32"/>
          <w:szCs w:val="32"/>
          <w:lang w:val="en-US"/>
        </w:rPr>
      </w:pPr>
    </w:p>
    <w:p w14:paraId="50AC5D03" w14:textId="04A81BCC" w:rsidR="003B5FA4" w:rsidRPr="003B5FA4" w:rsidRDefault="003B5FA4" w:rsidP="003B5FA4">
      <w:pPr>
        <w:rPr>
          <w:rFonts w:ascii="Times New Roman" w:hAnsi="Times New Roman" w:cs="Times New Roman"/>
          <w:b/>
          <w:bCs/>
          <w:sz w:val="32"/>
          <w:szCs w:val="32"/>
          <w:lang w:val="en-US"/>
        </w:rPr>
      </w:pPr>
      <w:r>
        <w:rPr>
          <w:rFonts w:ascii="Times New Roman" w:hAnsi="Times New Roman" w:cs="Times New Roman"/>
          <w:b/>
          <w:bCs/>
          <w:sz w:val="32"/>
          <w:szCs w:val="32"/>
          <w:lang w:val="en-US"/>
        </w:rPr>
        <w:t xml:space="preserve">                           </w:t>
      </w:r>
      <w:r w:rsidRPr="003B5FA4">
        <w:rPr>
          <w:rFonts w:ascii="Times New Roman" w:hAnsi="Times New Roman" w:cs="Times New Roman"/>
          <w:b/>
          <w:bCs/>
          <w:sz w:val="32"/>
          <w:szCs w:val="32"/>
          <w:lang w:val="en-US"/>
        </w:rPr>
        <w:t>Transfer Amount</w:t>
      </w:r>
    </w:p>
    <w:p w14:paraId="7F791DB8" w14:textId="77777777" w:rsidR="003B5FA4" w:rsidRDefault="003B5FA4" w:rsidP="003B5FA4">
      <w:pPr>
        <w:rPr>
          <w:lang w:val="en-US"/>
        </w:rPr>
      </w:pPr>
    </w:p>
    <w:p w14:paraId="64760FAE" w14:textId="77777777" w:rsidR="003B5FA4" w:rsidRPr="00DF00F4" w:rsidRDefault="003B5FA4" w:rsidP="003B5FA4">
      <w:pPr>
        <w:rPr>
          <w:lang w:val="en-US"/>
        </w:rPr>
      </w:pPr>
    </w:p>
    <w:p w14:paraId="20447F86" w14:textId="77777777" w:rsidR="003B5FA4" w:rsidRPr="00DF00F4" w:rsidRDefault="003B5FA4" w:rsidP="003B5FA4">
      <w:pPr>
        <w:rPr>
          <w:lang w:val="en-US"/>
        </w:rPr>
      </w:pPr>
      <w:r w:rsidRPr="00DF00F4">
        <w:rPr>
          <w:lang w:val="en-US"/>
        </w:rPr>
        <w:t>import java.sql.ResultSet;</w:t>
      </w:r>
    </w:p>
    <w:p w14:paraId="7EDCEE13" w14:textId="77777777" w:rsidR="003B5FA4" w:rsidRPr="00DF00F4" w:rsidRDefault="003B5FA4" w:rsidP="003B5FA4">
      <w:pPr>
        <w:rPr>
          <w:lang w:val="en-US"/>
        </w:rPr>
      </w:pPr>
      <w:r w:rsidRPr="00DF00F4">
        <w:rPr>
          <w:lang w:val="en-US"/>
        </w:rPr>
        <w:t>import java.sql.SQLException;</w:t>
      </w:r>
    </w:p>
    <w:p w14:paraId="7CA64A28" w14:textId="77777777" w:rsidR="003B5FA4" w:rsidRPr="00DF00F4" w:rsidRDefault="003B5FA4" w:rsidP="003B5FA4">
      <w:pPr>
        <w:rPr>
          <w:lang w:val="en-US"/>
        </w:rPr>
      </w:pPr>
      <w:r w:rsidRPr="00DF00F4">
        <w:rPr>
          <w:lang w:val="en-US"/>
        </w:rPr>
        <w:t>import java.util.logging.Level;</w:t>
      </w:r>
    </w:p>
    <w:p w14:paraId="1277D918" w14:textId="77777777" w:rsidR="003B5FA4" w:rsidRPr="00DF00F4" w:rsidRDefault="003B5FA4" w:rsidP="003B5FA4">
      <w:pPr>
        <w:rPr>
          <w:lang w:val="en-US"/>
        </w:rPr>
      </w:pPr>
      <w:r w:rsidRPr="00DF00F4">
        <w:rPr>
          <w:lang w:val="en-US"/>
        </w:rPr>
        <w:t>import java.util.logging.Logger;</w:t>
      </w:r>
    </w:p>
    <w:p w14:paraId="1AD02B3D" w14:textId="77777777" w:rsidR="003B5FA4" w:rsidRPr="00DF00F4" w:rsidRDefault="003B5FA4" w:rsidP="003B5FA4">
      <w:pPr>
        <w:rPr>
          <w:lang w:val="en-US"/>
        </w:rPr>
      </w:pPr>
      <w:r w:rsidRPr="00DF00F4">
        <w:rPr>
          <w:lang w:val="en-US"/>
        </w:rPr>
        <w:t>import javax.swing.JOptionPane;</w:t>
      </w:r>
    </w:p>
    <w:p w14:paraId="3F177B82" w14:textId="77777777" w:rsidR="003B5FA4" w:rsidRPr="00DF00F4" w:rsidRDefault="003B5FA4" w:rsidP="003B5FA4">
      <w:pPr>
        <w:rPr>
          <w:lang w:val="en-US"/>
        </w:rPr>
      </w:pPr>
    </w:p>
    <w:p w14:paraId="02E9F47C" w14:textId="77777777" w:rsidR="003B5FA4" w:rsidRPr="00DF00F4" w:rsidRDefault="003B5FA4" w:rsidP="003B5FA4">
      <w:pPr>
        <w:rPr>
          <w:lang w:val="en-US"/>
        </w:rPr>
      </w:pPr>
      <w:r w:rsidRPr="00DF00F4">
        <w:rPr>
          <w:lang w:val="en-US"/>
        </w:rPr>
        <w:t>/*</w:t>
      </w:r>
    </w:p>
    <w:p w14:paraId="6454ECBF" w14:textId="77777777" w:rsidR="003B5FA4" w:rsidRPr="00DF00F4" w:rsidRDefault="003B5FA4" w:rsidP="003B5FA4">
      <w:pPr>
        <w:rPr>
          <w:lang w:val="en-US"/>
        </w:rPr>
      </w:pPr>
      <w:r w:rsidRPr="00DF00F4">
        <w:rPr>
          <w:lang w:val="en-US"/>
        </w:rPr>
        <w:t xml:space="preserve"> * To change this license header, choose License Headers in Project Properties.</w:t>
      </w:r>
    </w:p>
    <w:p w14:paraId="290B41F8" w14:textId="77777777" w:rsidR="003B5FA4" w:rsidRPr="00DF00F4" w:rsidRDefault="003B5FA4" w:rsidP="003B5FA4">
      <w:pPr>
        <w:rPr>
          <w:lang w:val="en-US"/>
        </w:rPr>
      </w:pPr>
      <w:r w:rsidRPr="00DF00F4">
        <w:rPr>
          <w:lang w:val="en-US"/>
        </w:rPr>
        <w:t xml:space="preserve"> * To change this template file, choose Tools | Templates</w:t>
      </w:r>
    </w:p>
    <w:p w14:paraId="2FEE84C3" w14:textId="77777777" w:rsidR="003B5FA4" w:rsidRPr="00DF00F4" w:rsidRDefault="003B5FA4" w:rsidP="003B5FA4">
      <w:pPr>
        <w:rPr>
          <w:lang w:val="en-US"/>
        </w:rPr>
      </w:pPr>
      <w:r w:rsidRPr="00DF00F4">
        <w:rPr>
          <w:lang w:val="en-US"/>
        </w:rPr>
        <w:t xml:space="preserve"> * and open the template in the editor.</w:t>
      </w:r>
    </w:p>
    <w:p w14:paraId="6C67F31F" w14:textId="77777777" w:rsidR="003B5FA4" w:rsidRPr="00DF00F4" w:rsidRDefault="003B5FA4" w:rsidP="003B5FA4">
      <w:pPr>
        <w:rPr>
          <w:lang w:val="en-US"/>
        </w:rPr>
      </w:pPr>
      <w:r w:rsidRPr="00DF00F4">
        <w:rPr>
          <w:lang w:val="en-US"/>
        </w:rPr>
        <w:t xml:space="preserve"> */</w:t>
      </w:r>
    </w:p>
    <w:p w14:paraId="6AE6D4A2" w14:textId="77777777" w:rsidR="003B5FA4" w:rsidRPr="00DF00F4" w:rsidRDefault="003B5FA4" w:rsidP="003B5FA4">
      <w:pPr>
        <w:rPr>
          <w:lang w:val="en-US"/>
        </w:rPr>
      </w:pPr>
    </w:p>
    <w:p w14:paraId="34784C1B" w14:textId="77777777" w:rsidR="003B5FA4" w:rsidRPr="00DF00F4" w:rsidRDefault="003B5FA4" w:rsidP="003B5FA4">
      <w:pPr>
        <w:rPr>
          <w:lang w:val="en-US"/>
        </w:rPr>
      </w:pPr>
      <w:r w:rsidRPr="00DF00F4">
        <w:rPr>
          <w:lang w:val="en-US"/>
        </w:rPr>
        <w:t>/**</w:t>
      </w:r>
    </w:p>
    <w:p w14:paraId="060C6807" w14:textId="77777777" w:rsidR="003B5FA4" w:rsidRPr="00DF00F4" w:rsidRDefault="003B5FA4" w:rsidP="003B5FA4">
      <w:pPr>
        <w:rPr>
          <w:lang w:val="en-US"/>
        </w:rPr>
      </w:pPr>
      <w:r w:rsidRPr="00DF00F4">
        <w:rPr>
          <w:lang w:val="en-US"/>
        </w:rPr>
        <w:t xml:space="preserve"> *</w:t>
      </w:r>
    </w:p>
    <w:p w14:paraId="24FF7B35" w14:textId="2FA235E0" w:rsidR="003B5FA4" w:rsidRPr="00DF00F4" w:rsidRDefault="003B5FA4" w:rsidP="003B5FA4">
      <w:pPr>
        <w:rPr>
          <w:lang w:val="en-US"/>
        </w:rPr>
      </w:pPr>
      <w:r w:rsidRPr="00DF00F4">
        <w:rPr>
          <w:lang w:val="en-US"/>
        </w:rPr>
        <w:t xml:space="preserve"> * @author </w:t>
      </w:r>
      <w:r w:rsidR="00F24D35">
        <w:rPr>
          <w:lang w:val="en-US"/>
        </w:rPr>
        <w:t>keerthan k n</w:t>
      </w:r>
    </w:p>
    <w:p w14:paraId="78266F9A" w14:textId="77777777" w:rsidR="003B5FA4" w:rsidRPr="00DF00F4" w:rsidRDefault="003B5FA4" w:rsidP="003B5FA4">
      <w:pPr>
        <w:rPr>
          <w:lang w:val="en-US"/>
        </w:rPr>
      </w:pPr>
      <w:r w:rsidRPr="00DF00F4">
        <w:rPr>
          <w:lang w:val="en-US"/>
        </w:rPr>
        <w:t xml:space="preserve"> */</w:t>
      </w:r>
    </w:p>
    <w:p w14:paraId="75944E7E" w14:textId="77777777" w:rsidR="003B5FA4" w:rsidRPr="00DF00F4" w:rsidRDefault="003B5FA4" w:rsidP="003B5FA4">
      <w:pPr>
        <w:rPr>
          <w:lang w:val="en-US"/>
        </w:rPr>
      </w:pPr>
      <w:r w:rsidRPr="00DF00F4">
        <w:rPr>
          <w:lang w:val="en-US"/>
        </w:rPr>
        <w:t>public class TransferAmount extends javax.swing.JFrame {</w:t>
      </w:r>
    </w:p>
    <w:p w14:paraId="5594392C" w14:textId="77777777" w:rsidR="003B5FA4" w:rsidRPr="00DF00F4" w:rsidRDefault="003B5FA4" w:rsidP="003B5FA4">
      <w:pPr>
        <w:rPr>
          <w:lang w:val="en-US"/>
        </w:rPr>
      </w:pPr>
    </w:p>
    <w:p w14:paraId="32624180" w14:textId="77777777" w:rsidR="003B5FA4" w:rsidRPr="00DF00F4" w:rsidRDefault="003B5FA4" w:rsidP="003B5FA4">
      <w:pPr>
        <w:rPr>
          <w:lang w:val="en-US"/>
        </w:rPr>
      </w:pPr>
      <w:r w:rsidRPr="00DF00F4">
        <w:rPr>
          <w:lang w:val="en-US"/>
        </w:rPr>
        <w:t xml:space="preserve">    /**</w:t>
      </w:r>
    </w:p>
    <w:p w14:paraId="7E779048" w14:textId="77777777" w:rsidR="003B5FA4" w:rsidRPr="00DF00F4" w:rsidRDefault="003B5FA4" w:rsidP="003B5FA4">
      <w:pPr>
        <w:rPr>
          <w:lang w:val="en-US"/>
        </w:rPr>
      </w:pPr>
      <w:r w:rsidRPr="00DF00F4">
        <w:rPr>
          <w:lang w:val="en-US"/>
        </w:rPr>
        <w:t xml:space="preserve">     * Creates new form TransferAmount</w:t>
      </w:r>
    </w:p>
    <w:p w14:paraId="4BE7109E" w14:textId="77777777" w:rsidR="003B5FA4" w:rsidRPr="00DF00F4" w:rsidRDefault="003B5FA4" w:rsidP="003B5FA4">
      <w:pPr>
        <w:rPr>
          <w:lang w:val="en-US"/>
        </w:rPr>
      </w:pPr>
      <w:r w:rsidRPr="00DF00F4">
        <w:rPr>
          <w:lang w:val="en-US"/>
        </w:rPr>
        <w:t xml:space="preserve">     */</w:t>
      </w:r>
    </w:p>
    <w:p w14:paraId="7A755DFA" w14:textId="77777777" w:rsidR="003B5FA4" w:rsidRPr="00DF00F4" w:rsidRDefault="003B5FA4" w:rsidP="003B5FA4">
      <w:pPr>
        <w:rPr>
          <w:lang w:val="en-US"/>
        </w:rPr>
      </w:pPr>
      <w:r w:rsidRPr="00DF00F4">
        <w:rPr>
          <w:lang w:val="en-US"/>
        </w:rPr>
        <w:t xml:space="preserve">    public TransferAmount() {</w:t>
      </w:r>
    </w:p>
    <w:p w14:paraId="03A34532" w14:textId="77777777" w:rsidR="003B5FA4" w:rsidRPr="00DF00F4" w:rsidRDefault="003B5FA4" w:rsidP="003B5FA4">
      <w:pPr>
        <w:rPr>
          <w:lang w:val="en-US"/>
        </w:rPr>
      </w:pPr>
      <w:r w:rsidRPr="00DF00F4">
        <w:rPr>
          <w:lang w:val="en-US"/>
        </w:rPr>
        <w:t xml:space="preserve">        initComponents();</w:t>
      </w:r>
    </w:p>
    <w:p w14:paraId="29A24EEE" w14:textId="77777777" w:rsidR="003B5FA4" w:rsidRPr="00DF00F4" w:rsidRDefault="003B5FA4" w:rsidP="003B5FA4">
      <w:pPr>
        <w:rPr>
          <w:lang w:val="en-US"/>
        </w:rPr>
      </w:pPr>
      <w:r w:rsidRPr="00DF00F4">
        <w:rPr>
          <w:lang w:val="en-US"/>
        </w:rPr>
        <w:t xml:space="preserve">    }</w:t>
      </w:r>
    </w:p>
    <w:p w14:paraId="52BACA0A" w14:textId="77777777" w:rsidR="003B5FA4" w:rsidRPr="00DF00F4" w:rsidRDefault="003B5FA4" w:rsidP="003B5FA4">
      <w:pPr>
        <w:rPr>
          <w:lang w:val="en-US"/>
        </w:rPr>
      </w:pPr>
    </w:p>
    <w:p w14:paraId="62E5C9B5" w14:textId="77777777" w:rsidR="003B5FA4" w:rsidRPr="00DF00F4" w:rsidRDefault="003B5FA4" w:rsidP="003B5FA4">
      <w:pPr>
        <w:rPr>
          <w:lang w:val="en-US"/>
        </w:rPr>
      </w:pPr>
      <w:r w:rsidRPr="00DF00F4">
        <w:rPr>
          <w:lang w:val="en-US"/>
        </w:rPr>
        <w:t xml:space="preserve">    /**</w:t>
      </w:r>
    </w:p>
    <w:p w14:paraId="24780A0F" w14:textId="77777777" w:rsidR="003B5FA4" w:rsidRPr="00DF00F4" w:rsidRDefault="003B5FA4" w:rsidP="003B5FA4">
      <w:pPr>
        <w:rPr>
          <w:lang w:val="en-US"/>
        </w:rPr>
      </w:pPr>
      <w:r w:rsidRPr="00DF00F4">
        <w:rPr>
          <w:lang w:val="en-US"/>
        </w:rPr>
        <w:t xml:space="preserve">     * This method is called from within the constructor to initialize the form.</w:t>
      </w:r>
    </w:p>
    <w:p w14:paraId="2C26AB1B" w14:textId="77777777" w:rsidR="003B5FA4" w:rsidRPr="00DF00F4" w:rsidRDefault="003B5FA4" w:rsidP="003B5FA4">
      <w:pPr>
        <w:rPr>
          <w:lang w:val="en-US"/>
        </w:rPr>
      </w:pPr>
      <w:r w:rsidRPr="00DF00F4">
        <w:rPr>
          <w:lang w:val="en-US"/>
        </w:rPr>
        <w:t xml:space="preserve">     * WARNING: Do NOT modify this code. The content of this method is always</w:t>
      </w:r>
    </w:p>
    <w:p w14:paraId="627EF37D" w14:textId="77777777" w:rsidR="003B5FA4" w:rsidRPr="00DF00F4" w:rsidRDefault="003B5FA4" w:rsidP="003B5FA4">
      <w:pPr>
        <w:rPr>
          <w:lang w:val="en-US"/>
        </w:rPr>
      </w:pPr>
      <w:r w:rsidRPr="00DF00F4">
        <w:rPr>
          <w:lang w:val="en-US"/>
        </w:rPr>
        <w:t xml:space="preserve">     * regenerated by the Form Editor.</w:t>
      </w:r>
    </w:p>
    <w:p w14:paraId="3B4FE398" w14:textId="77777777" w:rsidR="003B5FA4" w:rsidRPr="00DF00F4" w:rsidRDefault="003B5FA4" w:rsidP="003B5FA4">
      <w:pPr>
        <w:rPr>
          <w:lang w:val="en-US"/>
        </w:rPr>
      </w:pPr>
      <w:r w:rsidRPr="00DF00F4">
        <w:rPr>
          <w:lang w:val="en-US"/>
        </w:rPr>
        <w:t xml:space="preserve">     */</w:t>
      </w:r>
    </w:p>
    <w:p w14:paraId="02DB0841" w14:textId="77777777" w:rsidR="003B5FA4" w:rsidRPr="00DF00F4" w:rsidRDefault="003B5FA4" w:rsidP="003B5FA4">
      <w:pPr>
        <w:rPr>
          <w:lang w:val="en-US"/>
        </w:rPr>
      </w:pPr>
      <w:r w:rsidRPr="00DF00F4">
        <w:rPr>
          <w:lang w:val="en-US"/>
        </w:rPr>
        <w:t xml:space="preserve">    @SuppressWarnings("unchecked")</w:t>
      </w:r>
    </w:p>
    <w:p w14:paraId="27D84469" w14:textId="77777777" w:rsidR="003B5FA4" w:rsidRPr="00DF00F4" w:rsidRDefault="003B5FA4" w:rsidP="003B5FA4">
      <w:pPr>
        <w:rPr>
          <w:lang w:val="en-US"/>
        </w:rPr>
      </w:pPr>
      <w:r w:rsidRPr="00DF00F4">
        <w:rPr>
          <w:lang w:val="en-US"/>
        </w:rPr>
        <w:t xml:space="preserve">    // &lt;editor-fold defaultstate="collapsed" desc="Generated Code"&gt;                          </w:t>
      </w:r>
    </w:p>
    <w:p w14:paraId="2EC53CBA" w14:textId="77777777" w:rsidR="003B5FA4" w:rsidRPr="00DF00F4" w:rsidRDefault="003B5FA4" w:rsidP="003B5FA4">
      <w:pPr>
        <w:rPr>
          <w:lang w:val="en-US"/>
        </w:rPr>
      </w:pPr>
      <w:r w:rsidRPr="00DF00F4">
        <w:rPr>
          <w:lang w:val="en-US"/>
        </w:rPr>
        <w:t xml:space="preserve">    private void initComponents() {</w:t>
      </w:r>
    </w:p>
    <w:p w14:paraId="5FB7681C" w14:textId="77777777" w:rsidR="003B5FA4" w:rsidRPr="00DF00F4" w:rsidRDefault="003B5FA4" w:rsidP="003B5FA4">
      <w:pPr>
        <w:rPr>
          <w:lang w:val="en-US"/>
        </w:rPr>
      </w:pPr>
    </w:p>
    <w:p w14:paraId="1A21F163" w14:textId="77777777" w:rsidR="003B5FA4" w:rsidRPr="00DF00F4" w:rsidRDefault="003B5FA4" w:rsidP="003B5FA4">
      <w:pPr>
        <w:rPr>
          <w:lang w:val="en-US"/>
        </w:rPr>
      </w:pPr>
      <w:r w:rsidRPr="00DF00F4">
        <w:rPr>
          <w:lang w:val="en-US"/>
        </w:rPr>
        <w:t xml:space="preserve">        jPanel1 = new javax.swing.JPanel();</w:t>
      </w:r>
    </w:p>
    <w:p w14:paraId="23361611" w14:textId="77777777" w:rsidR="003B5FA4" w:rsidRPr="00DF00F4" w:rsidRDefault="003B5FA4" w:rsidP="003B5FA4">
      <w:pPr>
        <w:rPr>
          <w:lang w:val="en-US"/>
        </w:rPr>
      </w:pPr>
      <w:r w:rsidRPr="00DF00F4">
        <w:rPr>
          <w:lang w:val="en-US"/>
        </w:rPr>
        <w:t xml:space="preserve">        jLabel1 = new javax.swing.JLabel();</w:t>
      </w:r>
    </w:p>
    <w:p w14:paraId="6CF95F5E" w14:textId="77777777" w:rsidR="003B5FA4" w:rsidRPr="00DF00F4" w:rsidRDefault="003B5FA4" w:rsidP="003B5FA4">
      <w:pPr>
        <w:rPr>
          <w:lang w:val="en-US"/>
        </w:rPr>
      </w:pPr>
      <w:r w:rsidRPr="00DF00F4">
        <w:rPr>
          <w:lang w:val="en-US"/>
        </w:rPr>
        <w:t xml:space="preserve">        jLabel2 = new javax.swing.JLabel();</w:t>
      </w:r>
    </w:p>
    <w:p w14:paraId="35CC8725" w14:textId="77777777" w:rsidR="003B5FA4" w:rsidRPr="00DF00F4" w:rsidRDefault="003B5FA4" w:rsidP="003B5FA4">
      <w:pPr>
        <w:rPr>
          <w:lang w:val="en-US"/>
        </w:rPr>
      </w:pPr>
      <w:r w:rsidRPr="00DF00F4">
        <w:rPr>
          <w:lang w:val="en-US"/>
        </w:rPr>
        <w:t xml:space="preserve">        jTextField1 = new javax.swing.JTextField();</w:t>
      </w:r>
    </w:p>
    <w:p w14:paraId="026962CC" w14:textId="77777777" w:rsidR="003B5FA4" w:rsidRPr="00DF00F4" w:rsidRDefault="003B5FA4" w:rsidP="003B5FA4">
      <w:pPr>
        <w:rPr>
          <w:lang w:val="en-US"/>
        </w:rPr>
      </w:pPr>
      <w:r w:rsidRPr="00DF00F4">
        <w:rPr>
          <w:lang w:val="en-US"/>
        </w:rPr>
        <w:t xml:space="preserve">        jTextField2 = new javax.swing.JTextField();</w:t>
      </w:r>
    </w:p>
    <w:p w14:paraId="1FFFE31C" w14:textId="77777777" w:rsidR="003B5FA4" w:rsidRPr="00DF00F4" w:rsidRDefault="003B5FA4" w:rsidP="003B5FA4">
      <w:pPr>
        <w:rPr>
          <w:lang w:val="en-US"/>
        </w:rPr>
      </w:pPr>
      <w:r w:rsidRPr="00DF00F4">
        <w:rPr>
          <w:lang w:val="en-US"/>
        </w:rPr>
        <w:t xml:space="preserve">        jTextField3 = new javax.swing.JTextField();</w:t>
      </w:r>
    </w:p>
    <w:p w14:paraId="36B86917" w14:textId="77777777" w:rsidR="003B5FA4" w:rsidRPr="00DF00F4" w:rsidRDefault="003B5FA4" w:rsidP="003B5FA4">
      <w:pPr>
        <w:rPr>
          <w:lang w:val="en-US"/>
        </w:rPr>
      </w:pPr>
      <w:r w:rsidRPr="00DF00F4">
        <w:rPr>
          <w:lang w:val="en-US"/>
        </w:rPr>
        <w:t xml:space="preserve">        jLabel3 = new javax.swing.JLabel();</w:t>
      </w:r>
    </w:p>
    <w:p w14:paraId="5BA45F83" w14:textId="77777777" w:rsidR="003B5FA4" w:rsidRPr="00DF00F4" w:rsidRDefault="003B5FA4" w:rsidP="003B5FA4">
      <w:pPr>
        <w:rPr>
          <w:lang w:val="en-US"/>
        </w:rPr>
      </w:pPr>
      <w:r w:rsidRPr="00DF00F4">
        <w:rPr>
          <w:lang w:val="en-US"/>
        </w:rPr>
        <w:t xml:space="preserve">        jButton1 = new javax.swing.JButton();</w:t>
      </w:r>
    </w:p>
    <w:p w14:paraId="4BF0FB5B" w14:textId="77777777" w:rsidR="003B5FA4" w:rsidRPr="00DF00F4" w:rsidRDefault="003B5FA4" w:rsidP="003B5FA4">
      <w:pPr>
        <w:rPr>
          <w:lang w:val="en-US"/>
        </w:rPr>
      </w:pPr>
      <w:r w:rsidRPr="00DF00F4">
        <w:rPr>
          <w:lang w:val="en-US"/>
        </w:rPr>
        <w:t xml:space="preserve">        jButton2 = new javax.swing.JButton();</w:t>
      </w:r>
    </w:p>
    <w:p w14:paraId="76E7B8EF" w14:textId="77777777" w:rsidR="003B5FA4" w:rsidRPr="00DF00F4" w:rsidRDefault="003B5FA4" w:rsidP="003B5FA4">
      <w:pPr>
        <w:rPr>
          <w:lang w:val="en-US"/>
        </w:rPr>
      </w:pPr>
    </w:p>
    <w:p w14:paraId="32AE91BA" w14:textId="77777777" w:rsidR="003B5FA4" w:rsidRPr="00DF00F4" w:rsidRDefault="003B5FA4" w:rsidP="003B5FA4">
      <w:pPr>
        <w:rPr>
          <w:lang w:val="en-US"/>
        </w:rPr>
      </w:pPr>
      <w:r w:rsidRPr="00DF00F4">
        <w:rPr>
          <w:lang w:val="en-US"/>
        </w:rPr>
        <w:t xml:space="preserve">        setDefaultCloseOperation(javax.swing.WindowConstants.EXIT_ON_CLOSE);</w:t>
      </w:r>
    </w:p>
    <w:p w14:paraId="6E194B6F" w14:textId="77777777" w:rsidR="003B5FA4" w:rsidRPr="00DF00F4" w:rsidRDefault="003B5FA4" w:rsidP="003B5FA4">
      <w:pPr>
        <w:rPr>
          <w:lang w:val="en-US"/>
        </w:rPr>
      </w:pPr>
    </w:p>
    <w:p w14:paraId="5B6FCA5F" w14:textId="77777777" w:rsidR="003B5FA4" w:rsidRPr="00DF00F4" w:rsidRDefault="003B5FA4" w:rsidP="003B5FA4">
      <w:pPr>
        <w:rPr>
          <w:lang w:val="en-US"/>
        </w:rPr>
      </w:pPr>
      <w:r w:rsidRPr="00DF00F4">
        <w:rPr>
          <w:lang w:val="en-US"/>
        </w:rPr>
        <w:t xml:space="preserve">        jPanel1.setBackground(new java.awt.Color(255, 204, 204));</w:t>
      </w:r>
    </w:p>
    <w:p w14:paraId="6AB391D3" w14:textId="77777777" w:rsidR="003B5FA4" w:rsidRPr="00DF00F4" w:rsidRDefault="003B5FA4" w:rsidP="003B5FA4">
      <w:pPr>
        <w:rPr>
          <w:lang w:val="en-US"/>
        </w:rPr>
      </w:pPr>
    </w:p>
    <w:p w14:paraId="05EE3A66" w14:textId="77777777" w:rsidR="003B5FA4" w:rsidRPr="00DF00F4" w:rsidRDefault="003B5FA4" w:rsidP="003B5FA4">
      <w:pPr>
        <w:rPr>
          <w:lang w:val="en-US"/>
        </w:rPr>
      </w:pPr>
      <w:r w:rsidRPr="00DF00F4">
        <w:rPr>
          <w:lang w:val="en-US"/>
        </w:rPr>
        <w:t xml:space="preserve">        jLabel1.setText("From Account Num");</w:t>
      </w:r>
    </w:p>
    <w:p w14:paraId="1F43205E" w14:textId="77777777" w:rsidR="003B5FA4" w:rsidRPr="00DF00F4" w:rsidRDefault="003B5FA4" w:rsidP="003B5FA4">
      <w:pPr>
        <w:rPr>
          <w:lang w:val="en-US"/>
        </w:rPr>
      </w:pPr>
    </w:p>
    <w:p w14:paraId="6D3D6A4C" w14:textId="77777777" w:rsidR="003B5FA4" w:rsidRPr="00DF00F4" w:rsidRDefault="003B5FA4" w:rsidP="003B5FA4">
      <w:pPr>
        <w:rPr>
          <w:lang w:val="en-US"/>
        </w:rPr>
      </w:pPr>
      <w:r w:rsidRPr="00DF00F4">
        <w:rPr>
          <w:lang w:val="en-US"/>
        </w:rPr>
        <w:t xml:space="preserve">        jLabel2.setText("To Account Num");</w:t>
      </w:r>
    </w:p>
    <w:p w14:paraId="6823CFA1" w14:textId="77777777" w:rsidR="003B5FA4" w:rsidRPr="00DF00F4" w:rsidRDefault="003B5FA4" w:rsidP="003B5FA4">
      <w:pPr>
        <w:rPr>
          <w:lang w:val="en-US"/>
        </w:rPr>
      </w:pPr>
    </w:p>
    <w:p w14:paraId="40E15497" w14:textId="77777777" w:rsidR="003B5FA4" w:rsidRPr="00DF00F4" w:rsidRDefault="003B5FA4" w:rsidP="003B5FA4">
      <w:pPr>
        <w:rPr>
          <w:lang w:val="en-US"/>
        </w:rPr>
      </w:pPr>
      <w:r w:rsidRPr="00DF00F4">
        <w:rPr>
          <w:lang w:val="en-US"/>
        </w:rPr>
        <w:t xml:space="preserve">        jLabel3.setText("Amount to Transfer");</w:t>
      </w:r>
    </w:p>
    <w:p w14:paraId="1F76FD6C" w14:textId="77777777" w:rsidR="003B5FA4" w:rsidRPr="00DF00F4" w:rsidRDefault="003B5FA4" w:rsidP="003B5FA4">
      <w:pPr>
        <w:rPr>
          <w:lang w:val="en-US"/>
        </w:rPr>
      </w:pPr>
    </w:p>
    <w:p w14:paraId="32E4E689" w14:textId="77777777" w:rsidR="003B5FA4" w:rsidRPr="00DF00F4" w:rsidRDefault="003B5FA4" w:rsidP="003B5FA4">
      <w:pPr>
        <w:rPr>
          <w:lang w:val="en-US"/>
        </w:rPr>
      </w:pPr>
      <w:r w:rsidRPr="00DF00F4">
        <w:rPr>
          <w:lang w:val="en-US"/>
        </w:rPr>
        <w:t xml:space="preserve">        jButton1.setText("Transfer");</w:t>
      </w:r>
    </w:p>
    <w:p w14:paraId="126CE87E" w14:textId="77777777" w:rsidR="003B5FA4" w:rsidRPr="00DF00F4" w:rsidRDefault="003B5FA4" w:rsidP="003B5FA4">
      <w:pPr>
        <w:rPr>
          <w:lang w:val="en-US"/>
        </w:rPr>
      </w:pPr>
      <w:r w:rsidRPr="00DF00F4">
        <w:rPr>
          <w:lang w:val="en-US"/>
        </w:rPr>
        <w:t xml:space="preserve">        jButton1.addActionListener(new java.awt.event.ActionListener() {</w:t>
      </w:r>
    </w:p>
    <w:p w14:paraId="771FF1A0" w14:textId="77777777" w:rsidR="003B5FA4" w:rsidRPr="00DF00F4" w:rsidRDefault="003B5FA4" w:rsidP="003B5FA4">
      <w:pPr>
        <w:rPr>
          <w:lang w:val="en-US"/>
        </w:rPr>
      </w:pPr>
      <w:r w:rsidRPr="00DF00F4">
        <w:rPr>
          <w:lang w:val="en-US"/>
        </w:rPr>
        <w:t xml:space="preserve">            public void actionPerformed(java.awt.event.ActionEvent evt) {</w:t>
      </w:r>
    </w:p>
    <w:p w14:paraId="1F858EBF" w14:textId="77777777" w:rsidR="003B5FA4" w:rsidRPr="00DF00F4" w:rsidRDefault="003B5FA4" w:rsidP="003B5FA4">
      <w:pPr>
        <w:rPr>
          <w:lang w:val="en-US"/>
        </w:rPr>
      </w:pPr>
      <w:r w:rsidRPr="00DF00F4">
        <w:rPr>
          <w:lang w:val="en-US"/>
        </w:rPr>
        <w:t xml:space="preserve">                jButton1ActionPerformed(evt);</w:t>
      </w:r>
    </w:p>
    <w:p w14:paraId="61C20688" w14:textId="77777777" w:rsidR="003B5FA4" w:rsidRPr="00DF00F4" w:rsidRDefault="003B5FA4" w:rsidP="003B5FA4">
      <w:pPr>
        <w:rPr>
          <w:lang w:val="en-US"/>
        </w:rPr>
      </w:pPr>
      <w:r w:rsidRPr="00DF00F4">
        <w:rPr>
          <w:lang w:val="en-US"/>
        </w:rPr>
        <w:t xml:space="preserve">            }</w:t>
      </w:r>
    </w:p>
    <w:p w14:paraId="6B8184BE" w14:textId="77777777" w:rsidR="003B5FA4" w:rsidRPr="00DF00F4" w:rsidRDefault="003B5FA4" w:rsidP="003B5FA4">
      <w:pPr>
        <w:rPr>
          <w:lang w:val="en-US"/>
        </w:rPr>
      </w:pPr>
      <w:r w:rsidRPr="00DF00F4">
        <w:rPr>
          <w:lang w:val="en-US"/>
        </w:rPr>
        <w:t xml:space="preserve">        });</w:t>
      </w:r>
    </w:p>
    <w:p w14:paraId="62CE5818" w14:textId="77777777" w:rsidR="003B5FA4" w:rsidRPr="00DF00F4" w:rsidRDefault="003B5FA4" w:rsidP="003B5FA4">
      <w:pPr>
        <w:rPr>
          <w:lang w:val="en-US"/>
        </w:rPr>
      </w:pPr>
    </w:p>
    <w:p w14:paraId="2116804A" w14:textId="77777777" w:rsidR="003B5FA4" w:rsidRPr="00DF00F4" w:rsidRDefault="003B5FA4" w:rsidP="003B5FA4">
      <w:pPr>
        <w:rPr>
          <w:lang w:val="en-US"/>
        </w:rPr>
      </w:pPr>
      <w:r w:rsidRPr="00DF00F4">
        <w:rPr>
          <w:lang w:val="en-US"/>
        </w:rPr>
        <w:t xml:space="preserve">        jButton2.setText("back");</w:t>
      </w:r>
    </w:p>
    <w:p w14:paraId="77445C1D" w14:textId="77777777" w:rsidR="003B5FA4" w:rsidRPr="00DF00F4" w:rsidRDefault="003B5FA4" w:rsidP="003B5FA4">
      <w:pPr>
        <w:rPr>
          <w:lang w:val="en-US"/>
        </w:rPr>
      </w:pPr>
      <w:r w:rsidRPr="00DF00F4">
        <w:rPr>
          <w:lang w:val="en-US"/>
        </w:rPr>
        <w:t xml:space="preserve">        jButton2.addActionListener(new java.awt.event.ActionListener() {</w:t>
      </w:r>
    </w:p>
    <w:p w14:paraId="148EBE72" w14:textId="77777777" w:rsidR="003B5FA4" w:rsidRPr="00DF00F4" w:rsidRDefault="003B5FA4" w:rsidP="003B5FA4">
      <w:pPr>
        <w:rPr>
          <w:lang w:val="en-US"/>
        </w:rPr>
      </w:pPr>
      <w:r w:rsidRPr="00DF00F4">
        <w:rPr>
          <w:lang w:val="en-US"/>
        </w:rPr>
        <w:t xml:space="preserve">            public void actionPerformed(java.awt.event.ActionEvent evt) {</w:t>
      </w:r>
    </w:p>
    <w:p w14:paraId="432CE345" w14:textId="77777777" w:rsidR="003B5FA4" w:rsidRPr="00DF00F4" w:rsidRDefault="003B5FA4" w:rsidP="003B5FA4">
      <w:pPr>
        <w:rPr>
          <w:lang w:val="en-US"/>
        </w:rPr>
      </w:pPr>
      <w:r w:rsidRPr="00DF00F4">
        <w:rPr>
          <w:lang w:val="en-US"/>
        </w:rPr>
        <w:t xml:space="preserve">                jButton2ActionPerformed(evt);</w:t>
      </w:r>
    </w:p>
    <w:p w14:paraId="2C17AF53" w14:textId="77777777" w:rsidR="003B5FA4" w:rsidRPr="00DF00F4" w:rsidRDefault="003B5FA4" w:rsidP="003B5FA4">
      <w:pPr>
        <w:rPr>
          <w:lang w:val="en-US"/>
        </w:rPr>
      </w:pPr>
      <w:r w:rsidRPr="00DF00F4">
        <w:rPr>
          <w:lang w:val="en-US"/>
        </w:rPr>
        <w:t xml:space="preserve">            }</w:t>
      </w:r>
    </w:p>
    <w:p w14:paraId="23ADD427" w14:textId="77777777" w:rsidR="003B5FA4" w:rsidRPr="00DF00F4" w:rsidRDefault="003B5FA4" w:rsidP="003B5FA4">
      <w:pPr>
        <w:rPr>
          <w:lang w:val="en-US"/>
        </w:rPr>
      </w:pPr>
      <w:r w:rsidRPr="00DF00F4">
        <w:rPr>
          <w:lang w:val="en-US"/>
        </w:rPr>
        <w:t xml:space="preserve">        });</w:t>
      </w:r>
    </w:p>
    <w:p w14:paraId="5EB09D34" w14:textId="77777777" w:rsidR="003B5FA4" w:rsidRPr="00DF00F4" w:rsidRDefault="003B5FA4" w:rsidP="003B5FA4">
      <w:pPr>
        <w:rPr>
          <w:lang w:val="en-US"/>
        </w:rPr>
      </w:pPr>
    </w:p>
    <w:p w14:paraId="388BC735" w14:textId="77777777" w:rsidR="003B5FA4" w:rsidRPr="00DF00F4" w:rsidRDefault="003B5FA4" w:rsidP="003B5FA4">
      <w:pPr>
        <w:rPr>
          <w:lang w:val="en-US"/>
        </w:rPr>
      </w:pPr>
      <w:r w:rsidRPr="00DF00F4">
        <w:rPr>
          <w:lang w:val="en-US"/>
        </w:rPr>
        <w:t xml:space="preserve">        javax.swing.GroupLayout jPanel1Layout = new javax.swing.GroupLayout(jPanel1);</w:t>
      </w:r>
    </w:p>
    <w:p w14:paraId="656604A2" w14:textId="77777777" w:rsidR="003B5FA4" w:rsidRPr="00DF00F4" w:rsidRDefault="003B5FA4" w:rsidP="003B5FA4">
      <w:pPr>
        <w:rPr>
          <w:lang w:val="en-US"/>
        </w:rPr>
      </w:pPr>
      <w:r w:rsidRPr="00DF00F4">
        <w:rPr>
          <w:lang w:val="en-US"/>
        </w:rPr>
        <w:t xml:space="preserve">        jPanel1.setLayout(jPanel1Layout);</w:t>
      </w:r>
    </w:p>
    <w:p w14:paraId="15CCA687" w14:textId="77777777" w:rsidR="003B5FA4" w:rsidRPr="00DF00F4" w:rsidRDefault="003B5FA4" w:rsidP="003B5FA4">
      <w:pPr>
        <w:rPr>
          <w:lang w:val="en-US"/>
        </w:rPr>
      </w:pPr>
      <w:r w:rsidRPr="00DF00F4">
        <w:rPr>
          <w:lang w:val="en-US"/>
        </w:rPr>
        <w:t xml:space="preserve">        jPanel1Layout.setHorizontalGroup(</w:t>
      </w:r>
    </w:p>
    <w:p w14:paraId="671D3D31" w14:textId="77777777" w:rsidR="003B5FA4" w:rsidRPr="00DF00F4" w:rsidRDefault="003B5FA4" w:rsidP="003B5FA4">
      <w:pPr>
        <w:rPr>
          <w:lang w:val="en-US"/>
        </w:rPr>
      </w:pPr>
      <w:r w:rsidRPr="00DF00F4">
        <w:rPr>
          <w:lang w:val="en-US"/>
        </w:rPr>
        <w:t xml:space="preserve">            jPanel1Layout.createParallelGroup(javax.swing.GroupLayout.Alignment.LEADING)</w:t>
      </w:r>
    </w:p>
    <w:p w14:paraId="67C16AD2" w14:textId="77777777" w:rsidR="003B5FA4" w:rsidRPr="00DF00F4" w:rsidRDefault="003B5FA4" w:rsidP="003B5FA4">
      <w:pPr>
        <w:rPr>
          <w:lang w:val="en-US"/>
        </w:rPr>
      </w:pPr>
      <w:r w:rsidRPr="00DF00F4">
        <w:rPr>
          <w:lang w:val="en-US"/>
        </w:rPr>
        <w:t xml:space="preserve">            .addGroup(jPanel1Layout.createSequentialGroup()</w:t>
      </w:r>
    </w:p>
    <w:p w14:paraId="022BFB52" w14:textId="77777777" w:rsidR="003B5FA4" w:rsidRPr="00DF00F4" w:rsidRDefault="003B5FA4" w:rsidP="003B5FA4">
      <w:pPr>
        <w:rPr>
          <w:lang w:val="en-US"/>
        </w:rPr>
      </w:pPr>
      <w:r w:rsidRPr="00DF00F4">
        <w:rPr>
          <w:lang w:val="en-US"/>
        </w:rPr>
        <w:t xml:space="preserve">                .addGap(28, 28, 28)</w:t>
      </w:r>
    </w:p>
    <w:p w14:paraId="6C552405" w14:textId="77777777" w:rsidR="003B5FA4" w:rsidRPr="00DF00F4" w:rsidRDefault="003B5FA4" w:rsidP="003B5FA4">
      <w:pPr>
        <w:rPr>
          <w:lang w:val="en-US"/>
        </w:rPr>
      </w:pPr>
      <w:r w:rsidRPr="00DF00F4">
        <w:rPr>
          <w:lang w:val="en-US"/>
        </w:rPr>
        <w:t xml:space="preserve">                .addGroup(jPanel1Layout.createParallelGroup(javax.swing.GroupLayout.Alignment.LEADING, false)</w:t>
      </w:r>
    </w:p>
    <w:p w14:paraId="1953CC9B" w14:textId="77777777" w:rsidR="003B5FA4" w:rsidRPr="00DF00F4" w:rsidRDefault="003B5FA4" w:rsidP="003B5FA4">
      <w:pPr>
        <w:rPr>
          <w:lang w:val="en-US"/>
        </w:rPr>
      </w:pPr>
      <w:r w:rsidRPr="00DF00F4">
        <w:rPr>
          <w:lang w:val="en-US"/>
        </w:rPr>
        <w:t xml:space="preserve">                    .addComponent(jLabel2, javax.swing.GroupLayout.DEFAULT_SIZE, javax.swing.GroupLayout.DEFAULT_SIZE, Short.MAX_VALUE)</w:t>
      </w:r>
    </w:p>
    <w:p w14:paraId="3EDD195F" w14:textId="77777777" w:rsidR="003B5FA4" w:rsidRPr="00DF00F4" w:rsidRDefault="003B5FA4" w:rsidP="003B5FA4">
      <w:pPr>
        <w:rPr>
          <w:lang w:val="en-US"/>
        </w:rPr>
      </w:pPr>
      <w:r w:rsidRPr="00DF00F4">
        <w:rPr>
          <w:lang w:val="en-US"/>
        </w:rPr>
        <w:t xml:space="preserve">                    .addComponent(jLabel1, javax.swing.GroupLayout.DEFAULT_SIZE, javax.swing.GroupLayout.DEFAULT_SIZE, Short.MAX_VALUE)</w:t>
      </w:r>
    </w:p>
    <w:p w14:paraId="43231ACB" w14:textId="77777777" w:rsidR="003B5FA4" w:rsidRPr="00DF00F4" w:rsidRDefault="003B5FA4" w:rsidP="003B5FA4">
      <w:pPr>
        <w:rPr>
          <w:lang w:val="en-US"/>
        </w:rPr>
      </w:pPr>
      <w:r w:rsidRPr="00DF00F4">
        <w:rPr>
          <w:lang w:val="en-US"/>
        </w:rPr>
        <w:t xml:space="preserve">                    .addComponent(jLabel3, javax.swing.GroupLayout.DEFAULT_SIZE, 105, Short.MAX_VALUE))</w:t>
      </w:r>
    </w:p>
    <w:p w14:paraId="34C7A9F3" w14:textId="77777777" w:rsidR="003B5FA4" w:rsidRPr="00DF00F4" w:rsidRDefault="003B5FA4" w:rsidP="003B5FA4">
      <w:pPr>
        <w:rPr>
          <w:lang w:val="en-US"/>
        </w:rPr>
      </w:pPr>
      <w:r w:rsidRPr="00DF00F4">
        <w:rPr>
          <w:lang w:val="en-US"/>
        </w:rPr>
        <w:t xml:space="preserve">                .addGap(34, 34, 34)</w:t>
      </w:r>
    </w:p>
    <w:p w14:paraId="6ACF9EB3" w14:textId="77777777" w:rsidR="003B5FA4" w:rsidRPr="00DF00F4" w:rsidRDefault="003B5FA4" w:rsidP="003B5FA4">
      <w:pPr>
        <w:rPr>
          <w:lang w:val="en-US"/>
        </w:rPr>
      </w:pPr>
      <w:r w:rsidRPr="00DF00F4">
        <w:rPr>
          <w:lang w:val="en-US"/>
        </w:rPr>
        <w:t xml:space="preserve">                .addGroup(jPanel1Layout.createParallelGroup(javax.swing.GroupLayout.Alignment.LEADING)</w:t>
      </w:r>
    </w:p>
    <w:p w14:paraId="3A08278C" w14:textId="77777777" w:rsidR="003B5FA4" w:rsidRPr="00DF00F4" w:rsidRDefault="003B5FA4" w:rsidP="003B5FA4">
      <w:pPr>
        <w:rPr>
          <w:lang w:val="en-US"/>
        </w:rPr>
      </w:pPr>
      <w:r w:rsidRPr="00DF00F4">
        <w:rPr>
          <w:lang w:val="en-US"/>
        </w:rPr>
        <w:t xml:space="preserve">                    .addGroup(jPanel1Layout.createParallelGroup(javax.swing.GroupLayout.Alignment.LEADING, false)</w:t>
      </w:r>
    </w:p>
    <w:p w14:paraId="65E1FCB3" w14:textId="77777777" w:rsidR="003B5FA4" w:rsidRPr="00DF00F4" w:rsidRDefault="003B5FA4" w:rsidP="003B5FA4">
      <w:pPr>
        <w:rPr>
          <w:lang w:val="en-US"/>
        </w:rPr>
      </w:pPr>
      <w:r w:rsidRPr="00DF00F4">
        <w:rPr>
          <w:lang w:val="en-US"/>
        </w:rPr>
        <w:t xml:space="preserve">                        .addComponent(jTextField3, javax.swing.GroupLayout.DEFAULT_SIZE, 123, Short.MAX_VALUE)</w:t>
      </w:r>
    </w:p>
    <w:p w14:paraId="29A84CE0" w14:textId="77777777" w:rsidR="003B5FA4" w:rsidRPr="00DF00F4" w:rsidRDefault="003B5FA4" w:rsidP="003B5FA4">
      <w:pPr>
        <w:rPr>
          <w:lang w:val="en-US"/>
        </w:rPr>
      </w:pPr>
      <w:r w:rsidRPr="00DF00F4">
        <w:rPr>
          <w:lang w:val="en-US"/>
        </w:rPr>
        <w:t xml:space="preserve">                        .addComponent(jTextField1)</w:t>
      </w:r>
    </w:p>
    <w:p w14:paraId="3899EBCB" w14:textId="77777777" w:rsidR="003B5FA4" w:rsidRPr="00DF00F4" w:rsidRDefault="003B5FA4" w:rsidP="003B5FA4">
      <w:pPr>
        <w:rPr>
          <w:lang w:val="en-US"/>
        </w:rPr>
      </w:pPr>
      <w:r w:rsidRPr="00DF00F4">
        <w:rPr>
          <w:lang w:val="en-US"/>
        </w:rPr>
        <w:t xml:space="preserve">                        .addComponent(jTextField2))</w:t>
      </w:r>
    </w:p>
    <w:p w14:paraId="03F789FD" w14:textId="77777777" w:rsidR="003B5FA4" w:rsidRPr="00DF00F4" w:rsidRDefault="003B5FA4" w:rsidP="003B5FA4">
      <w:pPr>
        <w:rPr>
          <w:lang w:val="en-US"/>
        </w:rPr>
      </w:pPr>
      <w:r w:rsidRPr="00DF00F4">
        <w:rPr>
          <w:lang w:val="en-US"/>
        </w:rPr>
        <w:t xml:space="preserve">                    .addComponent(jButton1, javax.swing.GroupLayout.PREFERRED_SIZE, 97, javax.swing.GroupLayout.PREFERRED_SIZE))</w:t>
      </w:r>
    </w:p>
    <w:p w14:paraId="4A756E13" w14:textId="77777777" w:rsidR="003B5FA4" w:rsidRPr="00DF00F4" w:rsidRDefault="003B5FA4" w:rsidP="003B5FA4">
      <w:pPr>
        <w:rPr>
          <w:lang w:val="en-US"/>
        </w:rPr>
      </w:pPr>
      <w:r w:rsidRPr="00DF00F4">
        <w:rPr>
          <w:lang w:val="en-US"/>
        </w:rPr>
        <w:t xml:space="preserve">                .addContainerGap(132, Short.MAX_VALUE))</w:t>
      </w:r>
    </w:p>
    <w:p w14:paraId="160CAD77" w14:textId="77777777" w:rsidR="003B5FA4" w:rsidRPr="00DF00F4" w:rsidRDefault="003B5FA4" w:rsidP="003B5FA4">
      <w:pPr>
        <w:rPr>
          <w:lang w:val="en-US"/>
        </w:rPr>
      </w:pPr>
      <w:r w:rsidRPr="00DF00F4">
        <w:rPr>
          <w:lang w:val="en-US"/>
        </w:rPr>
        <w:t xml:space="preserve">            .addGroup(javax.swing.GroupLayout.Alignment.TRAILING, jPanel1Layout.createSequentialGroup()</w:t>
      </w:r>
    </w:p>
    <w:p w14:paraId="7F676A8B" w14:textId="77777777" w:rsidR="003B5FA4" w:rsidRPr="00DF00F4" w:rsidRDefault="003B5FA4" w:rsidP="003B5FA4">
      <w:pPr>
        <w:rPr>
          <w:lang w:val="en-US"/>
        </w:rPr>
      </w:pPr>
      <w:r w:rsidRPr="00DF00F4">
        <w:rPr>
          <w:lang w:val="en-US"/>
        </w:rPr>
        <w:t xml:space="preserve">                .addContainerGap(javax.swing.GroupLayout.DEFAULT_SIZE, Short.MAX_VALUE)</w:t>
      </w:r>
    </w:p>
    <w:p w14:paraId="3D6F5F2A" w14:textId="77777777" w:rsidR="003B5FA4" w:rsidRPr="00DF00F4" w:rsidRDefault="003B5FA4" w:rsidP="003B5FA4">
      <w:pPr>
        <w:rPr>
          <w:lang w:val="en-US"/>
        </w:rPr>
      </w:pPr>
      <w:r w:rsidRPr="00DF00F4">
        <w:rPr>
          <w:lang w:val="en-US"/>
        </w:rPr>
        <w:t xml:space="preserve">                .addComponent(jButton2)</w:t>
      </w:r>
    </w:p>
    <w:p w14:paraId="74A2B415" w14:textId="77777777" w:rsidR="003B5FA4" w:rsidRPr="00DF00F4" w:rsidRDefault="003B5FA4" w:rsidP="003B5FA4">
      <w:pPr>
        <w:rPr>
          <w:lang w:val="en-US"/>
        </w:rPr>
      </w:pPr>
      <w:r w:rsidRPr="00DF00F4">
        <w:rPr>
          <w:lang w:val="en-US"/>
        </w:rPr>
        <w:t xml:space="preserve">                .addGap(30, 30, 30))</w:t>
      </w:r>
    </w:p>
    <w:p w14:paraId="20E38410" w14:textId="77777777" w:rsidR="003B5FA4" w:rsidRPr="00DF00F4" w:rsidRDefault="003B5FA4" w:rsidP="003B5FA4">
      <w:pPr>
        <w:rPr>
          <w:lang w:val="en-US"/>
        </w:rPr>
      </w:pPr>
      <w:r w:rsidRPr="00DF00F4">
        <w:rPr>
          <w:lang w:val="en-US"/>
        </w:rPr>
        <w:t xml:space="preserve">        );</w:t>
      </w:r>
    </w:p>
    <w:p w14:paraId="534E2C28" w14:textId="77777777" w:rsidR="003B5FA4" w:rsidRPr="00DF00F4" w:rsidRDefault="003B5FA4" w:rsidP="003B5FA4">
      <w:pPr>
        <w:rPr>
          <w:lang w:val="en-US"/>
        </w:rPr>
      </w:pPr>
      <w:r w:rsidRPr="00DF00F4">
        <w:rPr>
          <w:lang w:val="en-US"/>
        </w:rPr>
        <w:t xml:space="preserve">        jPanel1Layout.setVerticalGroup(</w:t>
      </w:r>
    </w:p>
    <w:p w14:paraId="7900EC45" w14:textId="77777777" w:rsidR="003B5FA4" w:rsidRPr="00DF00F4" w:rsidRDefault="003B5FA4" w:rsidP="003B5FA4">
      <w:pPr>
        <w:rPr>
          <w:lang w:val="en-US"/>
        </w:rPr>
      </w:pPr>
      <w:r w:rsidRPr="00DF00F4">
        <w:rPr>
          <w:lang w:val="en-US"/>
        </w:rPr>
        <w:t xml:space="preserve">            jPanel1Layout.createParallelGroup(javax.swing.GroupLayout.Alignment.LEADING)</w:t>
      </w:r>
    </w:p>
    <w:p w14:paraId="337508EE" w14:textId="77777777" w:rsidR="003B5FA4" w:rsidRPr="00DF00F4" w:rsidRDefault="003B5FA4" w:rsidP="003B5FA4">
      <w:pPr>
        <w:rPr>
          <w:lang w:val="en-US"/>
        </w:rPr>
      </w:pPr>
      <w:r w:rsidRPr="00DF00F4">
        <w:rPr>
          <w:lang w:val="en-US"/>
        </w:rPr>
        <w:t xml:space="preserve">            .addGroup(jPanel1Layout.createSequentialGroup()</w:t>
      </w:r>
    </w:p>
    <w:p w14:paraId="2BE461A9" w14:textId="77777777" w:rsidR="003B5FA4" w:rsidRPr="00DF00F4" w:rsidRDefault="003B5FA4" w:rsidP="003B5FA4">
      <w:pPr>
        <w:rPr>
          <w:lang w:val="en-US"/>
        </w:rPr>
      </w:pPr>
      <w:r w:rsidRPr="00DF00F4">
        <w:rPr>
          <w:lang w:val="en-US"/>
        </w:rPr>
        <w:t xml:space="preserve">                .addGap(31, 31, 31)</w:t>
      </w:r>
    </w:p>
    <w:p w14:paraId="73836A02" w14:textId="77777777" w:rsidR="003B5FA4" w:rsidRPr="00DF00F4" w:rsidRDefault="003B5FA4" w:rsidP="003B5FA4">
      <w:pPr>
        <w:rPr>
          <w:lang w:val="en-US"/>
        </w:rPr>
      </w:pPr>
      <w:r w:rsidRPr="00DF00F4">
        <w:rPr>
          <w:lang w:val="en-US"/>
        </w:rPr>
        <w:t xml:space="preserve">                .addGroup(jPanel1Layout.createParallelGroup(javax.swing.GroupLayout.Alignment.LEADING, false)</w:t>
      </w:r>
    </w:p>
    <w:p w14:paraId="1386B1DC" w14:textId="77777777" w:rsidR="003B5FA4" w:rsidRPr="00DF00F4" w:rsidRDefault="003B5FA4" w:rsidP="003B5FA4">
      <w:pPr>
        <w:rPr>
          <w:lang w:val="en-US"/>
        </w:rPr>
      </w:pPr>
      <w:r w:rsidRPr="00DF00F4">
        <w:rPr>
          <w:lang w:val="en-US"/>
        </w:rPr>
        <w:t xml:space="preserve">                    .addComponent(jTextField1, javax.swing.GroupLayout.DEFAULT_SIZE, 32, Short.MAX_VALUE)</w:t>
      </w:r>
    </w:p>
    <w:p w14:paraId="31620463" w14:textId="77777777" w:rsidR="003B5FA4" w:rsidRPr="00DF00F4" w:rsidRDefault="003B5FA4" w:rsidP="003B5FA4">
      <w:pPr>
        <w:rPr>
          <w:lang w:val="en-US"/>
        </w:rPr>
      </w:pPr>
      <w:r w:rsidRPr="00DF00F4">
        <w:rPr>
          <w:lang w:val="en-US"/>
        </w:rPr>
        <w:t xml:space="preserve">                    .addComponent(jLabel1, javax.swing.GroupLayout.DEFAULT_SIZE, javax.swing.GroupLayout.DEFAULT_SIZE, Short.MAX_VALUE))</w:t>
      </w:r>
    </w:p>
    <w:p w14:paraId="184F1E0A" w14:textId="77777777" w:rsidR="003B5FA4" w:rsidRPr="00DF00F4" w:rsidRDefault="003B5FA4" w:rsidP="003B5FA4">
      <w:pPr>
        <w:rPr>
          <w:lang w:val="en-US"/>
        </w:rPr>
      </w:pPr>
      <w:r w:rsidRPr="00DF00F4">
        <w:rPr>
          <w:lang w:val="en-US"/>
        </w:rPr>
        <w:t xml:space="preserve">                .addGap(29, 29, 29)</w:t>
      </w:r>
    </w:p>
    <w:p w14:paraId="2E401178" w14:textId="77777777" w:rsidR="003B5FA4" w:rsidRPr="00DF00F4" w:rsidRDefault="003B5FA4" w:rsidP="003B5FA4">
      <w:pPr>
        <w:rPr>
          <w:lang w:val="en-US"/>
        </w:rPr>
      </w:pPr>
      <w:r w:rsidRPr="00DF00F4">
        <w:rPr>
          <w:lang w:val="en-US"/>
        </w:rPr>
        <w:t xml:space="preserve">                .addGroup(jPanel1Layout.createParallelGroup(javax.swing.GroupLayout.Alignment.BASELINE)</w:t>
      </w:r>
    </w:p>
    <w:p w14:paraId="6AEAE608" w14:textId="77777777" w:rsidR="003B5FA4" w:rsidRPr="00DF00F4" w:rsidRDefault="003B5FA4" w:rsidP="003B5FA4">
      <w:pPr>
        <w:rPr>
          <w:lang w:val="en-US"/>
        </w:rPr>
      </w:pPr>
      <w:r w:rsidRPr="00DF00F4">
        <w:rPr>
          <w:lang w:val="en-US"/>
        </w:rPr>
        <w:t xml:space="preserve">                    .addComponent(jLabel2, javax.swing.GroupLayout.PREFERRED_SIZE, 24, javax.swing.GroupLayout.PREFERRED_SIZE)</w:t>
      </w:r>
    </w:p>
    <w:p w14:paraId="5087BF03" w14:textId="77777777" w:rsidR="003B5FA4" w:rsidRPr="00DF00F4" w:rsidRDefault="003B5FA4" w:rsidP="003B5FA4">
      <w:pPr>
        <w:rPr>
          <w:lang w:val="en-US"/>
        </w:rPr>
      </w:pPr>
      <w:r w:rsidRPr="00DF00F4">
        <w:rPr>
          <w:lang w:val="en-US"/>
        </w:rPr>
        <w:t xml:space="preserve">                    .addComponent(jTextField2, javax.swing.GroupLayout.PREFERRED_SIZE, 32, javax.swing.GroupLayout.PREFERRED_SIZE))</w:t>
      </w:r>
    </w:p>
    <w:p w14:paraId="02B7A48B" w14:textId="77777777" w:rsidR="003B5FA4" w:rsidRPr="00DF00F4" w:rsidRDefault="003B5FA4" w:rsidP="003B5FA4">
      <w:pPr>
        <w:rPr>
          <w:lang w:val="en-US"/>
        </w:rPr>
      </w:pPr>
      <w:r w:rsidRPr="00DF00F4">
        <w:rPr>
          <w:lang w:val="en-US"/>
        </w:rPr>
        <w:t xml:space="preserve">                .addGap(34, 34, 34)</w:t>
      </w:r>
    </w:p>
    <w:p w14:paraId="5A3022CA" w14:textId="77777777" w:rsidR="003B5FA4" w:rsidRPr="00DF00F4" w:rsidRDefault="003B5FA4" w:rsidP="003B5FA4">
      <w:pPr>
        <w:rPr>
          <w:lang w:val="en-US"/>
        </w:rPr>
      </w:pPr>
      <w:r w:rsidRPr="00DF00F4">
        <w:rPr>
          <w:lang w:val="en-US"/>
        </w:rPr>
        <w:t xml:space="preserve">                .addGroup(jPanel1Layout.createParallelGroup(javax.swing.GroupLayout.Alignment.LEADING, false)</w:t>
      </w:r>
    </w:p>
    <w:p w14:paraId="03B3855E" w14:textId="77777777" w:rsidR="003B5FA4" w:rsidRPr="00DF00F4" w:rsidRDefault="003B5FA4" w:rsidP="003B5FA4">
      <w:pPr>
        <w:rPr>
          <w:lang w:val="en-US"/>
        </w:rPr>
      </w:pPr>
      <w:r w:rsidRPr="00DF00F4">
        <w:rPr>
          <w:lang w:val="en-US"/>
        </w:rPr>
        <w:t xml:space="preserve">                    .addComponent(jTextField3, javax.swing.GroupLayout.DEFAULT_SIZE, 32, Short.MAX_VALUE)</w:t>
      </w:r>
    </w:p>
    <w:p w14:paraId="1910136F" w14:textId="77777777" w:rsidR="003B5FA4" w:rsidRPr="00DF00F4" w:rsidRDefault="003B5FA4" w:rsidP="003B5FA4">
      <w:pPr>
        <w:rPr>
          <w:lang w:val="en-US"/>
        </w:rPr>
      </w:pPr>
      <w:r w:rsidRPr="00DF00F4">
        <w:rPr>
          <w:lang w:val="en-US"/>
        </w:rPr>
        <w:t xml:space="preserve">                    .addComponent(jLabel3, javax.swing.GroupLayout.DEFAULT_SIZE, javax.swing.GroupLayout.DEFAULT_SIZE, Short.MAX_VALUE))</w:t>
      </w:r>
    </w:p>
    <w:p w14:paraId="18C64A37" w14:textId="77777777" w:rsidR="003B5FA4" w:rsidRPr="00DF00F4" w:rsidRDefault="003B5FA4" w:rsidP="003B5FA4">
      <w:pPr>
        <w:rPr>
          <w:lang w:val="en-US"/>
        </w:rPr>
      </w:pPr>
      <w:r w:rsidRPr="00DF00F4">
        <w:rPr>
          <w:lang w:val="en-US"/>
        </w:rPr>
        <w:t xml:space="preserve">                .addGap(37, 37, 37)</w:t>
      </w:r>
    </w:p>
    <w:p w14:paraId="0A19DF00" w14:textId="77777777" w:rsidR="003B5FA4" w:rsidRPr="00DF00F4" w:rsidRDefault="003B5FA4" w:rsidP="003B5FA4">
      <w:pPr>
        <w:rPr>
          <w:lang w:val="en-US"/>
        </w:rPr>
      </w:pPr>
      <w:r w:rsidRPr="00DF00F4">
        <w:rPr>
          <w:lang w:val="en-US"/>
        </w:rPr>
        <w:t xml:space="preserve">                .addComponent(jButton1, javax.swing.GroupLayout.PREFERRED_SIZE, 35, javax.swing.GroupLayout.PREFERRED_SIZE)</w:t>
      </w:r>
    </w:p>
    <w:p w14:paraId="1D8CAD43" w14:textId="77777777" w:rsidR="003B5FA4" w:rsidRPr="00DF00F4" w:rsidRDefault="003B5FA4" w:rsidP="003B5FA4">
      <w:pPr>
        <w:rPr>
          <w:lang w:val="en-US"/>
        </w:rPr>
      </w:pPr>
      <w:r w:rsidRPr="00DF00F4">
        <w:rPr>
          <w:lang w:val="en-US"/>
        </w:rPr>
        <w:t xml:space="preserve">                .addPreferredGap(javax.swing.LayoutStyle.ComponentPlacement.RELATED, 40, Short.MAX_VALUE)</w:t>
      </w:r>
    </w:p>
    <w:p w14:paraId="38DFA7E6" w14:textId="77777777" w:rsidR="003B5FA4" w:rsidRPr="00DF00F4" w:rsidRDefault="003B5FA4" w:rsidP="003B5FA4">
      <w:pPr>
        <w:rPr>
          <w:lang w:val="en-US"/>
        </w:rPr>
      </w:pPr>
      <w:r w:rsidRPr="00DF00F4">
        <w:rPr>
          <w:lang w:val="en-US"/>
        </w:rPr>
        <w:t xml:space="preserve">                .addComponent(jButton2)</w:t>
      </w:r>
    </w:p>
    <w:p w14:paraId="7739041C" w14:textId="77777777" w:rsidR="003B5FA4" w:rsidRPr="00DF00F4" w:rsidRDefault="003B5FA4" w:rsidP="003B5FA4">
      <w:pPr>
        <w:rPr>
          <w:lang w:val="en-US"/>
        </w:rPr>
      </w:pPr>
      <w:r w:rsidRPr="00DF00F4">
        <w:rPr>
          <w:lang w:val="en-US"/>
        </w:rPr>
        <w:t xml:space="preserve">                .addGap(34, 34, 34))</w:t>
      </w:r>
    </w:p>
    <w:p w14:paraId="615F930A" w14:textId="77777777" w:rsidR="003B5FA4" w:rsidRPr="00DF00F4" w:rsidRDefault="003B5FA4" w:rsidP="003B5FA4">
      <w:pPr>
        <w:rPr>
          <w:lang w:val="en-US"/>
        </w:rPr>
      </w:pPr>
      <w:r w:rsidRPr="00DF00F4">
        <w:rPr>
          <w:lang w:val="en-US"/>
        </w:rPr>
        <w:t xml:space="preserve">        );</w:t>
      </w:r>
    </w:p>
    <w:p w14:paraId="2A98E3FD" w14:textId="77777777" w:rsidR="003B5FA4" w:rsidRPr="00DF00F4" w:rsidRDefault="003B5FA4" w:rsidP="003B5FA4">
      <w:pPr>
        <w:rPr>
          <w:lang w:val="en-US"/>
        </w:rPr>
      </w:pPr>
    </w:p>
    <w:p w14:paraId="466F3654" w14:textId="77777777" w:rsidR="003B5FA4" w:rsidRPr="00DF00F4" w:rsidRDefault="003B5FA4" w:rsidP="003B5FA4">
      <w:pPr>
        <w:rPr>
          <w:lang w:val="en-US"/>
        </w:rPr>
      </w:pPr>
      <w:r w:rsidRPr="00DF00F4">
        <w:rPr>
          <w:lang w:val="en-US"/>
        </w:rPr>
        <w:t xml:space="preserve">        javax.swing.GroupLayout layout = new javax.swing.GroupLayout(getContentPane());</w:t>
      </w:r>
    </w:p>
    <w:p w14:paraId="3384110E" w14:textId="77777777" w:rsidR="003B5FA4" w:rsidRPr="00DF00F4" w:rsidRDefault="003B5FA4" w:rsidP="003B5FA4">
      <w:pPr>
        <w:rPr>
          <w:lang w:val="en-US"/>
        </w:rPr>
      </w:pPr>
      <w:r w:rsidRPr="00DF00F4">
        <w:rPr>
          <w:lang w:val="en-US"/>
        </w:rPr>
        <w:t xml:space="preserve">        getContentPane().setLayout(layout);</w:t>
      </w:r>
    </w:p>
    <w:p w14:paraId="6C8F0613" w14:textId="77777777" w:rsidR="003B5FA4" w:rsidRPr="00DF00F4" w:rsidRDefault="003B5FA4" w:rsidP="003B5FA4">
      <w:pPr>
        <w:rPr>
          <w:lang w:val="en-US"/>
        </w:rPr>
      </w:pPr>
      <w:r w:rsidRPr="00DF00F4">
        <w:rPr>
          <w:lang w:val="en-US"/>
        </w:rPr>
        <w:t xml:space="preserve">        layout.setHorizontalGroup(</w:t>
      </w:r>
    </w:p>
    <w:p w14:paraId="45E8E563" w14:textId="77777777" w:rsidR="003B5FA4" w:rsidRPr="00DF00F4" w:rsidRDefault="003B5FA4" w:rsidP="003B5FA4">
      <w:pPr>
        <w:rPr>
          <w:lang w:val="en-US"/>
        </w:rPr>
      </w:pPr>
      <w:r w:rsidRPr="00DF00F4">
        <w:rPr>
          <w:lang w:val="en-US"/>
        </w:rPr>
        <w:t xml:space="preserve">            layout.createParallelGroup(javax.swing.GroupLayout.Alignment.LEADING)</w:t>
      </w:r>
    </w:p>
    <w:p w14:paraId="12B4E2C1" w14:textId="77777777" w:rsidR="003B5FA4" w:rsidRPr="00DF00F4" w:rsidRDefault="003B5FA4" w:rsidP="003B5FA4">
      <w:pPr>
        <w:rPr>
          <w:lang w:val="en-US"/>
        </w:rPr>
      </w:pPr>
      <w:r w:rsidRPr="00DF00F4">
        <w:rPr>
          <w:lang w:val="en-US"/>
        </w:rPr>
        <w:t xml:space="preserve">            .addGroup(layout.createSequentialGroup()</w:t>
      </w:r>
    </w:p>
    <w:p w14:paraId="406BCD25" w14:textId="77777777" w:rsidR="003B5FA4" w:rsidRPr="00DF00F4" w:rsidRDefault="003B5FA4" w:rsidP="003B5FA4">
      <w:pPr>
        <w:rPr>
          <w:lang w:val="en-US"/>
        </w:rPr>
      </w:pPr>
      <w:r w:rsidRPr="00DF00F4">
        <w:rPr>
          <w:lang w:val="en-US"/>
        </w:rPr>
        <w:t xml:space="preserve">                .addComponent(jPanel1, javax.swing.GroupLayout.PREFERRED_SIZE, javax.swing.GroupLayout.DEFAULT_SIZE, javax.swing.GroupLayout.PREFERRED_SIZE)</w:t>
      </w:r>
    </w:p>
    <w:p w14:paraId="02A9E5C7" w14:textId="77777777" w:rsidR="003B5FA4" w:rsidRPr="00DF00F4" w:rsidRDefault="003B5FA4" w:rsidP="003B5FA4">
      <w:pPr>
        <w:rPr>
          <w:lang w:val="en-US"/>
        </w:rPr>
      </w:pPr>
      <w:r w:rsidRPr="00DF00F4">
        <w:rPr>
          <w:lang w:val="en-US"/>
        </w:rPr>
        <w:t xml:space="preserve">                .addGap(0, 0, Short.MAX_VALUE))</w:t>
      </w:r>
    </w:p>
    <w:p w14:paraId="4AE0B4E5" w14:textId="77777777" w:rsidR="003B5FA4" w:rsidRPr="00DF00F4" w:rsidRDefault="003B5FA4" w:rsidP="003B5FA4">
      <w:pPr>
        <w:rPr>
          <w:lang w:val="en-US"/>
        </w:rPr>
      </w:pPr>
      <w:r w:rsidRPr="00DF00F4">
        <w:rPr>
          <w:lang w:val="en-US"/>
        </w:rPr>
        <w:t xml:space="preserve">        );</w:t>
      </w:r>
    </w:p>
    <w:p w14:paraId="2988987A" w14:textId="77777777" w:rsidR="003B5FA4" w:rsidRPr="00DF00F4" w:rsidRDefault="003B5FA4" w:rsidP="003B5FA4">
      <w:pPr>
        <w:rPr>
          <w:lang w:val="en-US"/>
        </w:rPr>
      </w:pPr>
      <w:r w:rsidRPr="00DF00F4">
        <w:rPr>
          <w:lang w:val="en-US"/>
        </w:rPr>
        <w:t xml:space="preserve">        layout.setVerticalGroup(</w:t>
      </w:r>
    </w:p>
    <w:p w14:paraId="784E3E48" w14:textId="77777777" w:rsidR="003B5FA4" w:rsidRPr="00DF00F4" w:rsidRDefault="003B5FA4" w:rsidP="003B5FA4">
      <w:pPr>
        <w:rPr>
          <w:lang w:val="en-US"/>
        </w:rPr>
      </w:pPr>
      <w:r w:rsidRPr="00DF00F4">
        <w:rPr>
          <w:lang w:val="en-US"/>
        </w:rPr>
        <w:t xml:space="preserve">            layout.createParallelGroup(javax.swing.GroupLayout.Alignment.LEADING)</w:t>
      </w:r>
    </w:p>
    <w:p w14:paraId="6CB858AC" w14:textId="77777777" w:rsidR="003B5FA4" w:rsidRPr="00DF00F4" w:rsidRDefault="003B5FA4" w:rsidP="003B5FA4">
      <w:pPr>
        <w:rPr>
          <w:lang w:val="en-US"/>
        </w:rPr>
      </w:pPr>
      <w:r w:rsidRPr="00DF00F4">
        <w:rPr>
          <w:lang w:val="en-US"/>
        </w:rPr>
        <w:t xml:space="preserve">            .addGroup(layout.createSequentialGroup()</w:t>
      </w:r>
    </w:p>
    <w:p w14:paraId="772EBCE3" w14:textId="77777777" w:rsidR="003B5FA4" w:rsidRPr="00DF00F4" w:rsidRDefault="003B5FA4" w:rsidP="003B5FA4">
      <w:pPr>
        <w:rPr>
          <w:lang w:val="en-US"/>
        </w:rPr>
      </w:pPr>
      <w:r w:rsidRPr="00DF00F4">
        <w:rPr>
          <w:lang w:val="en-US"/>
        </w:rPr>
        <w:t xml:space="preserve">                .addComponent(jPanel1, javax.swing.GroupLayout.PREFERRED_SIZE, javax.swing.GroupLayout.DEFAULT_SIZE, javax.swing.GroupLayout.PREFERRED_SIZE)</w:t>
      </w:r>
    </w:p>
    <w:p w14:paraId="57113AC9" w14:textId="77777777" w:rsidR="003B5FA4" w:rsidRPr="00DF00F4" w:rsidRDefault="003B5FA4" w:rsidP="003B5FA4">
      <w:pPr>
        <w:rPr>
          <w:lang w:val="en-US"/>
        </w:rPr>
      </w:pPr>
      <w:r w:rsidRPr="00DF00F4">
        <w:rPr>
          <w:lang w:val="en-US"/>
        </w:rPr>
        <w:t xml:space="preserve">                .addGap(0, 0, Short.MAX_VALUE))</w:t>
      </w:r>
    </w:p>
    <w:p w14:paraId="4B0927A1" w14:textId="77777777" w:rsidR="003B5FA4" w:rsidRPr="00DF00F4" w:rsidRDefault="003B5FA4" w:rsidP="003B5FA4">
      <w:pPr>
        <w:rPr>
          <w:lang w:val="en-US"/>
        </w:rPr>
      </w:pPr>
      <w:r w:rsidRPr="00DF00F4">
        <w:rPr>
          <w:lang w:val="en-US"/>
        </w:rPr>
        <w:t xml:space="preserve">        );</w:t>
      </w:r>
    </w:p>
    <w:p w14:paraId="394239EF" w14:textId="77777777" w:rsidR="003B5FA4" w:rsidRPr="00DF00F4" w:rsidRDefault="003B5FA4" w:rsidP="003B5FA4">
      <w:pPr>
        <w:rPr>
          <w:lang w:val="en-US"/>
        </w:rPr>
      </w:pPr>
    </w:p>
    <w:p w14:paraId="3CB555A0" w14:textId="77777777" w:rsidR="003B5FA4" w:rsidRPr="00DF00F4" w:rsidRDefault="003B5FA4" w:rsidP="003B5FA4">
      <w:pPr>
        <w:rPr>
          <w:lang w:val="en-US"/>
        </w:rPr>
      </w:pPr>
      <w:r w:rsidRPr="00DF00F4">
        <w:rPr>
          <w:lang w:val="en-US"/>
        </w:rPr>
        <w:t xml:space="preserve">        pack();</w:t>
      </w:r>
    </w:p>
    <w:p w14:paraId="13A29FC3" w14:textId="77777777" w:rsidR="003B5FA4" w:rsidRPr="00DF00F4" w:rsidRDefault="003B5FA4" w:rsidP="003B5FA4">
      <w:pPr>
        <w:rPr>
          <w:lang w:val="en-US"/>
        </w:rPr>
      </w:pPr>
      <w:r w:rsidRPr="00DF00F4">
        <w:rPr>
          <w:lang w:val="en-US"/>
        </w:rPr>
        <w:t xml:space="preserve">    }// &lt;/editor-fold&gt;                        </w:t>
      </w:r>
    </w:p>
    <w:p w14:paraId="60D7BE00" w14:textId="77777777" w:rsidR="003B5FA4" w:rsidRPr="00DF00F4" w:rsidRDefault="003B5FA4" w:rsidP="003B5FA4">
      <w:pPr>
        <w:rPr>
          <w:lang w:val="en-US"/>
        </w:rPr>
      </w:pPr>
    </w:p>
    <w:p w14:paraId="4FA0EEC0" w14:textId="77777777" w:rsidR="003B5FA4" w:rsidRPr="00DF00F4" w:rsidRDefault="003B5FA4" w:rsidP="003B5FA4">
      <w:pPr>
        <w:rPr>
          <w:lang w:val="en-US"/>
        </w:rPr>
      </w:pPr>
      <w:r w:rsidRPr="00DF00F4">
        <w:rPr>
          <w:lang w:val="en-US"/>
        </w:rPr>
        <w:t xml:space="preserve">    private void jButton1ActionPerformed(java.awt.event.ActionEvent evt) {                                         </w:t>
      </w:r>
    </w:p>
    <w:p w14:paraId="6BF4130A" w14:textId="77777777" w:rsidR="003B5FA4" w:rsidRPr="00DF00F4" w:rsidRDefault="003B5FA4" w:rsidP="003B5FA4">
      <w:pPr>
        <w:rPr>
          <w:lang w:val="en-US"/>
        </w:rPr>
      </w:pPr>
      <w:r w:rsidRPr="00DF00F4">
        <w:rPr>
          <w:lang w:val="en-US"/>
        </w:rPr>
        <w:t xml:space="preserve">        // TODO add your handling code here:</w:t>
      </w:r>
    </w:p>
    <w:p w14:paraId="0D8B57EE" w14:textId="77777777" w:rsidR="003B5FA4" w:rsidRPr="00DF00F4" w:rsidRDefault="003B5FA4" w:rsidP="003B5FA4">
      <w:pPr>
        <w:rPr>
          <w:lang w:val="en-US"/>
        </w:rPr>
      </w:pPr>
      <w:r w:rsidRPr="00DF00F4">
        <w:rPr>
          <w:lang w:val="en-US"/>
        </w:rPr>
        <w:t xml:space="preserve">           </w:t>
      </w:r>
    </w:p>
    <w:p w14:paraId="35B8EB27" w14:textId="77777777" w:rsidR="003B5FA4" w:rsidRPr="00DF00F4" w:rsidRDefault="003B5FA4" w:rsidP="003B5FA4">
      <w:pPr>
        <w:rPr>
          <w:lang w:val="en-US"/>
        </w:rPr>
      </w:pPr>
      <w:r w:rsidRPr="00DF00F4">
        <w:rPr>
          <w:lang w:val="en-US"/>
        </w:rPr>
        <w:t xml:space="preserve">         String facc = jTextField1.getText();</w:t>
      </w:r>
    </w:p>
    <w:p w14:paraId="1221F8A9" w14:textId="77777777" w:rsidR="003B5FA4" w:rsidRPr="00DF00F4" w:rsidRDefault="003B5FA4" w:rsidP="003B5FA4">
      <w:pPr>
        <w:rPr>
          <w:lang w:val="en-US"/>
        </w:rPr>
      </w:pPr>
      <w:r w:rsidRPr="00DF00F4">
        <w:rPr>
          <w:lang w:val="en-US"/>
        </w:rPr>
        <w:t xml:space="preserve">         </w:t>
      </w:r>
    </w:p>
    <w:p w14:paraId="3C4D156E" w14:textId="77777777" w:rsidR="003B5FA4" w:rsidRPr="00DF00F4" w:rsidRDefault="003B5FA4" w:rsidP="003B5FA4">
      <w:pPr>
        <w:rPr>
          <w:lang w:val="en-US"/>
        </w:rPr>
      </w:pPr>
      <w:r w:rsidRPr="00DF00F4">
        <w:rPr>
          <w:lang w:val="en-US"/>
        </w:rPr>
        <w:t xml:space="preserve">         String tacc = jTextField2.getText();</w:t>
      </w:r>
    </w:p>
    <w:p w14:paraId="743BF2FA" w14:textId="77777777" w:rsidR="003B5FA4" w:rsidRPr="00DF00F4" w:rsidRDefault="003B5FA4" w:rsidP="003B5FA4">
      <w:pPr>
        <w:rPr>
          <w:lang w:val="en-US"/>
        </w:rPr>
      </w:pPr>
      <w:r w:rsidRPr="00DF00F4">
        <w:rPr>
          <w:lang w:val="en-US"/>
        </w:rPr>
        <w:t xml:space="preserve">         </w:t>
      </w:r>
    </w:p>
    <w:p w14:paraId="3AE54EBE" w14:textId="77777777" w:rsidR="003B5FA4" w:rsidRPr="00DF00F4" w:rsidRDefault="003B5FA4" w:rsidP="003B5FA4">
      <w:pPr>
        <w:rPr>
          <w:lang w:val="en-US"/>
        </w:rPr>
      </w:pPr>
      <w:r w:rsidRPr="00DF00F4">
        <w:rPr>
          <w:lang w:val="en-US"/>
        </w:rPr>
        <w:t xml:space="preserve">         String amttt = jTextField3.getText();</w:t>
      </w:r>
    </w:p>
    <w:p w14:paraId="0A0A947C" w14:textId="77777777" w:rsidR="003B5FA4" w:rsidRPr="00DF00F4" w:rsidRDefault="003B5FA4" w:rsidP="003B5FA4">
      <w:pPr>
        <w:rPr>
          <w:lang w:val="en-US"/>
        </w:rPr>
      </w:pPr>
      <w:r w:rsidRPr="00DF00F4">
        <w:rPr>
          <w:lang w:val="en-US"/>
        </w:rPr>
        <w:t xml:space="preserve">         </w:t>
      </w:r>
    </w:p>
    <w:p w14:paraId="52EF1B22" w14:textId="77777777" w:rsidR="003B5FA4" w:rsidRPr="00DF00F4" w:rsidRDefault="003B5FA4" w:rsidP="003B5FA4">
      <w:pPr>
        <w:rPr>
          <w:lang w:val="en-US"/>
        </w:rPr>
      </w:pPr>
      <w:r w:rsidRPr="00DF00F4">
        <w:rPr>
          <w:lang w:val="en-US"/>
        </w:rPr>
        <w:t xml:space="preserve">         float amtw = Float.parseFloat(amttt);</w:t>
      </w:r>
    </w:p>
    <w:p w14:paraId="39F0C922" w14:textId="77777777" w:rsidR="003B5FA4" w:rsidRPr="00DF00F4" w:rsidRDefault="003B5FA4" w:rsidP="003B5FA4">
      <w:pPr>
        <w:rPr>
          <w:lang w:val="en-US"/>
        </w:rPr>
      </w:pPr>
      <w:r w:rsidRPr="00DF00F4">
        <w:rPr>
          <w:lang w:val="en-US"/>
        </w:rPr>
        <w:t xml:space="preserve">         </w:t>
      </w:r>
    </w:p>
    <w:p w14:paraId="6560F8C3" w14:textId="77777777" w:rsidR="003B5FA4" w:rsidRPr="00DF00F4" w:rsidRDefault="003B5FA4" w:rsidP="003B5FA4">
      <w:pPr>
        <w:rPr>
          <w:lang w:val="en-US"/>
        </w:rPr>
      </w:pPr>
      <w:r w:rsidRPr="00DF00F4">
        <w:rPr>
          <w:lang w:val="en-US"/>
        </w:rPr>
        <w:t xml:space="preserve">         float newam = 0;</w:t>
      </w:r>
    </w:p>
    <w:p w14:paraId="543441C2" w14:textId="77777777" w:rsidR="003B5FA4" w:rsidRPr="00DF00F4" w:rsidRDefault="003B5FA4" w:rsidP="003B5FA4">
      <w:pPr>
        <w:rPr>
          <w:lang w:val="en-US"/>
        </w:rPr>
      </w:pPr>
      <w:r w:rsidRPr="00DF00F4">
        <w:rPr>
          <w:lang w:val="en-US"/>
        </w:rPr>
        <w:t xml:space="preserve">         </w:t>
      </w:r>
    </w:p>
    <w:p w14:paraId="73CB7F0C" w14:textId="77777777" w:rsidR="003B5FA4" w:rsidRPr="00DF00F4" w:rsidRDefault="003B5FA4" w:rsidP="003B5FA4">
      <w:pPr>
        <w:rPr>
          <w:lang w:val="en-US"/>
        </w:rPr>
      </w:pPr>
      <w:r w:rsidRPr="00DF00F4">
        <w:rPr>
          <w:lang w:val="en-US"/>
        </w:rPr>
        <w:t xml:space="preserve">        try {</w:t>
      </w:r>
    </w:p>
    <w:p w14:paraId="60D5EBD0" w14:textId="77777777" w:rsidR="003B5FA4" w:rsidRPr="00DF00F4" w:rsidRDefault="003B5FA4" w:rsidP="003B5FA4">
      <w:pPr>
        <w:rPr>
          <w:lang w:val="en-US"/>
        </w:rPr>
      </w:pPr>
      <w:r w:rsidRPr="00DF00F4">
        <w:rPr>
          <w:lang w:val="en-US"/>
        </w:rPr>
        <w:t xml:space="preserve">            </w:t>
      </w:r>
    </w:p>
    <w:p w14:paraId="09C47F87" w14:textId="77777777" w:rsidR="003B5FA4" w:rsidRPr="00DF00F4" w:rsidRDefault="003B5FA4" w:rsidP="003B5FA4">
      <w:pPr>
        <w:rPr>
          <w:lang w:val="en-US"/>
        </w:rPr>
      </w:pPr>
      <w:r w:rsidRPr="00DF00F4">
        <w:rPr>
          <w:lang w:val="en-US"/>
        </w:rPr>
        <w:t xml:space="preserve">            </w:t>
      </w:r>
    </w:p>
    <w:p w14:paraId="525D2646" w14:textId="77777777" w:rsidR="003B5FA4" w:rsidRPr="00DF00F4" w:rsidRDefault="003B5FA4" w:rsidP="003B5FA4">
      <w:pPr>
        <w:rPr>
          <w:lang w:val="en-US"/>
        </w:rPr>
      </w:pPr>
      <w:r w:rsidRPr="00DF00F4">
        <w:rPr>
          <w:lang w:val="en-US"/>
        </w:rPr>
        <w:t xml:space="preserve">            Database db = new Database();</w:t>
      </w:r>
    </w:p>
    <w:p w14:paraId="5A92292A" w14:textId="77777777" w:rsidR="003B5FA4" w:rsidRPr="00DF00F4" w:rsidRDefault="003B5FA4" w:rsidP="003B5FA4">
      <w:pPr>
        <w:rPr>
          <w:lang w:val="en-US"/>
        </w:rPr>
      </w:pPr>
      <w:r w:rsidRPr="00DF00F4">
        <w:rPr>
          <w:lang w:val="en-US"/>
        </w:rPr>
        <w:t xml:space="preserve">            </w:t>
      </w:r>
    </w:p>
    <w:p w14:paraId="34421304" w14:textId="77777777" w:rsidR="003B5FA4" w:rsidRPr="00DF00F4" w:rsidRDefault="003B5FA4" w:rsidP="003B5FA4">
      <w:pPr>
        <w:rPr>
          <w:lang w:val="en-US"/>
        </w:rPr>
      </w:pPr>
      <w:r w:rsidRPr="00DF00F4">
        <w:rPr>
          <w:lang w:val="en-US"/>
        </w:rPr>
        <w:t xml:space="preserve">            String query = " select * from accounts where accountnum = '"+facc+"' ";</w:t>
      </w:r>
    </w:p>
    <w:p w14:paraId="65E0435D" w14:textId="77777777" w:rsidR="003B5FA4" w:rsidRPr="00DF00F4" w:rsidRDefault="003B5FA4" w:rsidP="003B5FA4">
      <w:pPr>
        <w:rPr>
          <w:lang w:val="en-US"/>
        </w:rPr>
      </w:pPr>
      <w:r w:rsidRPr="00DF00F4">
        <w:rPr>
          <w:lang w:val="en-US"/>
        </w:rPr>
        <w:t xml:space="preserve">            </w:t>
      </w:r>
    </w:p>
    <w:p w14:paraId="6785287D" w14:textId="77777777" w:rsidR="003B5FA4" w:rsidRPr="00DF00F4" w:rsidRDefault="003B5FA4" w:rsidP="003B5FA4">
      <w:pPr>
        <w:rPr>
          <w:lang w:val="en-US"/>
        </w:rPr>
      </w:pPr>
      <w:r w:rsidRPr="00DF00F4">
        <w:rPr>
          <w:lang w:val="en-US"/>
        </w:rPr>
        <w:t xml:space="preserve">            String query1 = " select * from accounts where accountnum = '"+tacc+"' ";</w:t>
      </w:r>
    </w:p>
    <w:p w14:paraId="7A6F3E37" w14:textId="77777777" w:rsidR="003B5FA4" w:rsidRPr="00DF00F4" w:rsidRDefault="003B5FA4" w:rsidP="003B5FA4">
      <w:pPr>
        <w:rPr>
          <w:lang w:val="en-US"/>
        </w:rPr>
      </w:pPr>
      <w:r w:rsidRPr="00DF00F4">
        <w:rPr>
          <w:lang w:val="en-US"/>
        </w:rPr>
        <w:t xml:space="preserve">            </w:t>
      </w:r>
    </w:p>
    <w:p w14:paraId="18B2B905" w14:textId="77777777" w:rsidR="003B5FA4" w:rsidRPr="00DF00F4" w:rsidRDefault="003B5FA4" w:rsidP="003B5FA4">
      <w:pPr>
        <w:rPr>
          <w:lang w:val="en-US"/>
        </w:rPr>
      </w:pPr>
      <w:r w:rsidRPr="00DF00F4">
        <w:rPr>
          <w:lang w:val="en-US"/>
        </w:rPr>
        <w:t xml:space="preserve">            ResultSet rs = db.executeQuery(query);</w:t>
      </w:r>
    </w:p>
    <w:p w14:paraId="1B70C42B" w14:textId="77777777" w:rsidR="003B5FA4" w:rsidRPr="00DF00F4" w:rsidRDefault="003B5FA4" w:rsidP="003B5FA4">
      <w:pPr>
        <w:rPr>
          <w:lang w:val="en-US"/>
        </w:rPr>
      </w:pPr>
      <w:r w:rsidRPr="00DF00F4">
        <w:rPr>
          <w:lang w:val="en-US"/>
        </w:rPr>
        <w:t xml:space="preserve">            </w:t>
      </w:r>
    </w:p>
    <w:p w14:paraId="502266CF" w14:textId="77777777" w:rsidR="003B5FA4" w:rsidRPr="00DF00F4" w:rsidRDefault="003B5FA4" w:rsidP="003B5FA4">
      <w:pPr>
        <w:rPr>
          <w:lang w:val="en-US"/>
        </w:rPr>
      </w:pPr>
      <w:r w:rsidRPr="00DF00F4">
        <w:rPr>
          <w:lang w:val="en-US"/>
        </w:rPr>
        <w:t xml:space="preserve">            ResultSet rs1 = db.executeQuery(query1);</w:t>
      </w:r>
    </w:p>
    <w:p w14:paraId="52CEEE16" w14:textId="77777777" w:rsidR="003B5FA4" w:rsidRPr="00DF00F4" w:rsidRDefault="003B5FA4" w:rsidP="003B5FA4">
      <w:pPr>
        <w:rPr>
          <w:lang w:val="en-US"/>
        </w:rPr>
      </w:pPr>
      <w:r w:rsidRPr="00DF00F4">
        <w:rPr>
          <w:lang w:val="en-US"/>
        </w:rPr>
        <w:t xml:space="preserve">            </w:t>
      </w:r>
    </w:p>
    <w:p w14:paraId="6790A87E" w14:textId="77777777" w:rsidR="003B5FA4" w:rsidRPr="00DF00F4" w:rsidRDefault="003B5FA4" w:rsidP="003B5FA4">
      <w:pPr>
        <w:rPr>
          <w:lang w:val="en-US"/>
        </w:rPr>
      </w:pPr>
      <w:r w:rsidRPr="00DF00F4">
        <w:rPr>
          <w:lang w:val="en-US"/>
        </w:rPr>
        <w:t xml:space="preserve">            if(rs.next())</w:t>
      </w:r>
    </w:p>
    <w:p w14:paraId="339CD632" w14:textId="77777777" w:rsidR="003B5FA4" w:rsidRPr="00DF00F4" w:rsidRDefault="003B5FA4" w:rsidP="003B5FA4">
      <w:pPr>
        <w:rPr>
          <w:lang w:val="en-US"/>
        </w:rPr>
      </w:pPr>
      <w:r w:rsidRPr="00DF00F4">
        <w:rPr>
          <w:lang w:val="en-US"/>
        </w:rPr>
        <w:t xml:space="preserve">            {</w:t>
      </w:r>
    </w:p>
    <w:p w14:paraId="22D20FA3" w14:textId="77777777" w:rsidR="003B5FA4" w:rsidRPr="00DF00F4" w:rsidRDefault="003B5FA4" w:rsidP="003B5FA4">
      <w:pPr>
        <w:rPr>
          <w:lang w:val="en-US"/>
        </w:rPr>
      </w:pPr>
      <w:r w:rsidRPr="00DF00F4">
        <w:rPr>
          <w:lang w:val="en-US"/>
        </w:rPr>
        <w:t xml:space="preserve">                String amount = rs.getString("balamount");</w:t>
      </w:r>
    </w:p>
    <w:p w14:paraId="6FAEA106" w14:textId="77777777" w:rsidR="003B5FA4" w:rsidRPr="00DF00F4" w:rsidRDefault="003B5FA4" w:rsidP="003B5FA4">
      <w:pPr>
        <w:rPr>
          <w:lang w:val="en-US"/>
        </w:rPr>
      </w:pPr>
      <w:r w:rsidRPr="00DF00F4">
        <w:rPr>
          <w:lang w:val="en-US"/>
        </w:rPr>
        <w:t xml:space="preserve">                </w:t>
      </w:r>
    </w:p>
    <w:p w14:paraId="196467F5" w14:textId="77777777" w:rsidR="003B5FA4" w:rsidRPr="00DF00F4" w:rsidRDefault="003B5FA4" w:rsidP="003B5FA4">
      <w:pPr>
        <w:rPr>
          <w:lang w:val="en-US"/>
        </w:rPr>
      </w:pPr>
      <w:r w:rsidRPr="00DF00F4">
        <w:rPr>
          <w:lang w:val="en-US"/>
        </w:rPr>
        <w:t xml:space="preserve">                float am = Float.parseFloat(amount);</w:t>
      </w:r>
    </w:p>
    <w:p w14:paraId="3BF4D063" w14:textId="77777777" w:rsidR="003B5FA4" w:rsidRPr="00DF00F4" w:rsidRDefault="003B5FA4" w:rsidP="003B5FA4">
      <w:pPr>
        <w:rPr>
          <w:lang w:val="en-US"/>
        </w:rPr>
      </w:pPr>
      <w:r w:rsidRPr="00DF00F4">
        <w:rPr>
          <w:lang w:val="en-US"/>
        </w:rPr>
        <w:t xml:space="preserve">                </w:t>
      </w:r>
    </w:p>
    <w:p w14:paraId="39EB2A26" w14:textId="77777777" w:rsidR="003B5FA4" w:rsidRPr="00DF00F4" w:rsidRDefault="003B5FA4" w:rsidP="003B5FA4">
      <w:pPr>
        <w:rPr>
          <w:lang w:val="en-US"/>
        </w:rPr>
      </w:pPr>
      <w:r w:rsidRPr="00DF00F4">
        <w:rPr>
          <w:lang w:val="en-US"/>
        </w:rPr>
        <w:t xml:space="preserve">                newam = am-amtw;</w:t>
      </w:r>
    </w:p>
    <w:p w14:paraId="0DBCD8E3" w14:textId="77777777" w:rsidR="003B5FA4" w:rsidRPr="00DF00F4" w:rsidRDefault="003B5FA4" w:rsidP="003B5FA4">
      <w:pPr>
        <w:rPr>
          <w:lang w:val="en-US"/>
        </w:rPr>
      </w:pPr>
      <w:r w:rsidRPr="00DF00F4">
        <w:rPr>
          <w:lang w:val="en-US"/>
        </w:rPr>
        <w:t xml:space="preserve">                </w:t>
      </w:r>
    </w:p>
    <w:p w14:paraId="20D93137" w14:textId="77777777" w:rsidR="003B5FA4" w:rsidRPr="00DF00F4" w:rsidRDefault="003B5FA4" w:rsidP="003B5FA4">
      <w:pPr>
        <w:rPr>
          <w:lang w:val="en-US"/>
        </w:rPr>
      </w:pPr>
      <w:r w:rsidRPr="00DF00F4">
        <w:rPr>
          <w:lang w:val="en-US"/>
        </w:rPr>
        <w:t xml:space="preserve">                System.out.println(newam);</w:t>
      </w:r>
    </w:p>
    <w:p w14:paraId="4741E006" w14:textId="77777777" w:rsidR="003B5FA4" w:rsidRPr="00DF00F4" w:rsidRDefault="003B5FA4" w:rsidP="003B5FA4">
      <w:pPr>
        <w:rPr>
          <w:lang w:val="en-US"/>
        </w:rPr>
      </w:pPr>
      <w:r w:rsidRPr="00DF00F4">
        <w:rPr>
          <w:lang w:val="en-US"/>
        </w:rPr>
        <w:t xml:space="preserve">                </w:t>
      </w:r>
    </w:p>
    <w:p w14:paraId="453C263D" w14:textId="77777777" w:rsidR="003B5FA4" w:rsidRPr="00DF00F4" w:rsidRDefault="003B5FA4" w:rsidP="003B5FA4">
      <w:pPr>
        <w:rPr>
          <w:lang w:val="en-US"/>
        </w:rPr>
      </w:pPr>
      <w:r w:rsidRPr="00DF00F4">
        <w:rPr>
          <w:lang w:val="en-US"/>
        </w:rPr>
        <w:t xml:space="preserve">                String transmode = "debit";</w:t>
      </w:r>
    </w:p>
    <w:p w14:paraId="2F93C6C1" w14:textId="77777777" w:rsidR="003B5FA4" w:rsidRPr="00DF00F4" w:rsidRDefault="003B5FA4" w:rsidP="003B5FA4">
      <w:pPr>
        <w:rPr>
          <w:lang w:val="en-US"/>
        </w:rPr>
      </w:pPr>
      <w:r w:rsidRPr="00DF00F4">
        <w:rPr>
          <w:lang w:val="en-US"/>
        </w:rPr>
        <w:t xml:space="preserve">                </w:t>
      </w:r>
    </w:p>
    <w:p w14:paraId="533CB6B9" w14:textId="77777777" w:rsidR="003B5FA4" w:rsidRPr="00DF00F4" w:rsidRDefault="003B5FA4" w:rsidP="003B5FA4">
      <w:pPr>
        <w:rPr>
          <w:lang w:val="en-US"/>
        </w:rPr>
      </w:pPr>
      <w:r w:rsidRPr="00DF00F4">
        <w:rPr>
          <w:lang w:val="en-US"/>
        </w:rPr>
        <w:t xml:space="preserve">                String q2 = "update accounts set balamount = '"+newam+"' where accountnum = '"+facc+"'";</w:t>
      </w:r>
    </w:p>
    <w:p w14:paraId="5B3AC487" w14:textId="77777777" w:rsidR="003B5FA4" w:rsidRPr="00DF00F4" w:rsidRDefault="003B5FA4" w:rsidP="003B5FA4">
      <w:pPr>
        <w:rPr>
          <w:lang w:val="en-US"/>
        </w:rPr>
      </w:pPr>
      <w:r w:rsidRPr="00DF00F4">
        <w:rPr>
          <w:lang w:val="en-US"/>
        </w:rPr>
        <w:t xml:space="preserve">                </w:t>
      </w:r>
    </w:p>
    <w:p w14:paraId="78924967" w14:textId="77777777" w:rsidR="003B5FA4" w:rsidRPr="00DF00F4" w:rsidRDefault="003B5FA4" w:rsidP="003B5FA4">
      <w:pPr>
        <w:rPr>
          <w:lang w:val="en-US"/>
        </w:rPr>
      </w:pPr>
      <w:r w:rsidRPr="00DF00F4">
        <w:rPr>
          <w:lang w:val="en-US"/>
        </w:rPr>
        <w:t xml:space="preserve">                String qq = "update accounts set amount_debt_credit = '"+amttt+"' where accountnum = '"+facc+"'";</w:t>
      </w:r>
    </w:p>
    <w:p w14:paraId="1F16F6DF" w14:textId="77777777" w:rsidR="003B5FA4" w:rsidRPr="00DF00F4" w:rsidRDefault="003B5FA4" w:rsidP="003B5FA4">
      <w:pPr>
        <w:rPr>
          <w:lang w:val="en-US"/>
        </w:rPr>
      </w:pPr>
      <w:r w:rsidRPr="00DF00F4">
        <w:rPr>
          <w:lang w:val="en-US"/>
        </w:rPr>
        <w:t xml:space="preserve">                </w:t>
      </w:r>
    </w:p>
    <w:p w14:paraId="4F0985A1" w14:textId="77777777" w:rsidR="003B5FA4" w:rsidRPr="00DF00F4" w:rsidRDefault="003B5FA4" w:rsidP="003B5FA4">
      <w:pPr>
        <w:rPr>
          <w:lang w:val="en-US"/>
        </w:rPr>
      </w:pPr>
      <w:r w:rsidRPr="00DF00F4">
        <w:rPr>
          <w:lang w:val="en-US"/>
        </w:rPr>
        <w:t xml:space="preserve">                String qq1 = "update accounts set mode = '"+transmode+"' where accountnum = '"+facc+"'";</w:t>
      </w:r>
    </w:p>
    <w:p w14:paraId="3B58494E" w14:textId="77777777" w:rsidR="003B5FA4" w:rsidRPr="00DF00F4" w:rsidRDefault="003B5FA4" w:rsidP="003B5FA4">
      <w:pPr>
        <w:rPr>
          <w:lang w:val="en-US"/>
        </w:rPr>
      </w:pPr>
      <w:r w:rsidRPr="00DF00F4">
        <w:rPr>
          <w:lang w:val="en-US"/>
        </w:rPr>
        <w:t xml:space="preserve">            </w:t>
      </w:r>
    </w:p>
    <w:p w14:paraId="45010AAE" w14:textId="77777777" w:rsidR="003B5FA4" w:rsidRPr="00DF00F4" w:rsidRDefault="003B5FA4" w:rsidP="003B5FA4">
      <w:pPr>
        <w:rPr>
          <w:lang w:val="en-US"/>
        </w:rPr>
      </w:pPr>
      <w:r w:rsidRPr="00DF00F4">
        <w:rPr>
          <w:lang w:val="en-US"/>
        </w:rPr>
        <w:t xml:space="preserve">                db.executeUpdate(q2);</w:t>
      </w:r>
    </w:p>
    <w:p w14:paraId="54038AC7" w14:textId="77777777" w:rsidR="003B5FA4" w:rsidRPr="00DF00F4" w:rsidRDefault="003B5FA4" w:rsidP="003B5FA4">
      <w:pPr>
        <w:rPr>
          <w:lang w:val="en-US"/>
        </w:rPr>
      </w:pPr>
      <w:r w:rsidRPr="00DF00F4">
        <w:rPr>
          <w:lang w:val="en-US"/>
        </w:rPr>
        <w:t xml:space="preserve">                </w:t>
      </w:r>
    </w:p>
    <w:p w14:paraId="26EFDEC5" w14:textId="77777777" w:rsidR="003B5FA4" w:rsidRPr="00DF00F4" w:rsidRDefault="003B5FA4" w:rsidP="003B5FA4">
      <w:pPr>
        <w:rPr>
          <w:lang w:val="en-US"/>
        </w:rPr>
      </w:pPr>
      <w:r w:rsidRPr="00DF00F4">
        <w:rPr>
          <w:lang w:val="en-US"/>
        </w:rPr>
        <w:t xml:space="preserve">                db.executeUpdate(qq);</w:t>
      </w:r>
    </w:p>
    <w:p w14:paraId="5B41E350" w14:textId="77777777" w:rsidR="003B5FA4" w:rsidRPr="00DF00F4" w:rsidRDefault="003B5FA4" w:rsidP="003B5FA4">
      <w:pPr>
        <w:rPr>
          <w:lang w:val="en-US"/>
        </w:rPr>
      </w:pPr>
      <w:r w:rsidRPr="00DF00F4">
        <w:rPr>
          <w:lang w:val="en-US"/>
        </w:rPr>
        <w:t xml:space="preserve">                </w:t>
      </w:r>
    </w:p>
    <w:p w14:paraId="09BA534D" w14:textId="77777777" w:rsidR="003B5FA4" w:rsidRPr="00DF00F4" w:rsidRDefault="003B5FA4" w:rsidP="003B5FA4">
      <w:pPr>
        <w:rPr>
          <w:lang w:val="en-US"/>
        </w:rPr>
      </w:pPr>
      <w:r w:rsidRPr="00DF00F4">
        <w:rPr>
          <w:lang w:val="en-US"/>
        </w:rPr>
        <w:t xml:space="preserve">                db.executeUpdate(qq1);</w:t>
      </w:r>
    </w:p>
    <w:p w14:paraId="4C1A5F47" w14:textId="77777777" w:rsidR="003B5FA4" w:rsidRPr="00DF00F4" w:rsidRDefault="003B5FA4" w:rsidP="003B5FA4">
      <w:pPr>
        <w:rPr>
          <w:lang w:val="en-US"/>
        </w:rPr>
      </w:pPr>
      <w:r w:rsidRPr="00DF00F4">
        <w:rPr>
          <w:lang w:val="en-US"/>
        </w:rPr>
        <w:t xml:space="preserve">                               </w:t>
      </w:r>
    </w:p>
    <w:p w14:paraId="2AC60A60" w14:textId="77777777" w:rsidR="003B5FA4" w:rsidRPr="00DF00F4" w:rsidRDefault="003B5FA4" w:rsidP="003B5FA4">
      <w:pPr>
        <w:rPr>
          <w:lang w:val="en-US"/>
        </w:rPr>
      </w:pPr>
      <w:r w:rsidRPr="00DF00F4">
        <w:rPr>
          <w:lang w:val="en-US"/>
        </w:rPr>
        <w:t xml:space="preserve">              //  JOptionPane.showMessageDialog(this, "The Balance Amount is " +newam);</w:t>
      </w:r>
    </w:p>
    <w:p w14:paraId="0A88C7B7" w14:textId="77777777" w:rsidR="003B5FA4" w:rsidRPr="00DF00F4" w:rsidRDefault="003B5FA4" w:rsidP="003B5FA4">
      <w:pPr>
        <w:rPr>
          <w:lang w:val="en-US"/>
        </w:rPr>
      </w:pPr>
      <w:r w:rsidRPr="00DF00F4">
        <w:rPr>
          <w:lang w:val="en-US"/>
        </w:rPr>
        <w:t xml:space="preserve">            }</w:t>
      </w:r>
    </w:p>
    <w:p w14:paraId="3C626BDB" w14:textId="77777777" w:rsidR="003B5FA4" w:rsidRPr="00DF00F4" w:rsidRDefault="003B5FA4" w:rsidP="003B5FA4">
      <w:pPr>
        <w:rPr>
          <w:lang w:val="en-US"/>
        </w:rPr>
      </w:pPr>
      <w:r w:rsidRPr="00DF00F4">
        <w:rPr>
          <w:lang w:val="en-US"/>
        </w:rPr>
        <w:t xml:space="preserve">            </w:t>
      </w:r>
    </w:p>
    <w:p w14:paraId="26D08920" w14:textId="77777777" w:rsidR="003B5FA4" w:rsidRPr="00DF00F4" w:rsidRDefault="003B5FA4" w:rsidP="003B5FA4">
      <w:pPr>
        <w:rPr>
          <w:lang w:val="en-US"/>
        </w:rPr>
      </w:pPr>
      <w:r w:rsidRPr="00DF00F4">
        <w:rPr>
          <w:lang w:val="en-US"/>
        </w:rPr>
        <w:t xml:space="preserve">            if(rs1.next())</w:t>
      </w:r>
    </w:p>
    <w:p w14:paraId="29295EED" w14:textId="77777777" w:rsidR="003B5FA4" w:rsidRPr="00DF00F4" w:rsidRDefault="003B5FA4" w:rsidP="003B5FA4">
      <w:pPr>
        <w:rPr>
          <w:lang w:val="en-US"/>
        </w:rPr>
      </w:pPr>
      <w:r w:rsidRPr="00DF00F4">
        <w:rPr>
          <w:lang w:val="en-US"/>
        </w:rPr>
        <w:t xml:space="preserve">            {</w:t>
      </w:r>
    </w:p>
    <w:p w14:paraId="332B7CD2" w14:textId="77777777" w:rsidR="003B5FA4" w:rsidRPr="00DF00F4" w:rsidRDefault="003B5FA4" w:rsidP="003B5FA4">
      <w:pPr>
        <w:rPr>
          <w:lang w:val="en-US"/>
        </w:rPr>
      </w:pPr>
      <w:r w:rsidRPr="00DF00F4">
        <w:rPr>
          <w:lang w:val="en-US"/>
        </w:rPr>
        <w:t xml:space="preserve">                String amount = rs1.getString("balamount");</w:t>
      </w:r>
    </w:p>
    <w:p w14:paraId="26604C26" w14:textId="77777777" w:rsidR="003B5FA4" w:rsidRPr="00DF00F4" w:rsidRDefault="003B5FA4" w:rsidP="003B5FA4">
      <w:pPr>
        <w:rPr>
          <w:lang w:val="en-US"/>
        </w:rPr>
      </w:pPr>
      <w:r w:rsidRPr="00DF00F4">
        <w:rPr>
          <w:lang w:val="en-US"/>
        </w:rPr>
        <w:t xml:space="preserve">                </w:t>
      </w:r>
    </w:p>
    <w:p w14:paraId="575608B2" w14:textId="77777777" w:rsidR="003B5FA4" w:rsidRPr="00DF00F4" w:rsidRDefault="003B5FA4" w:rsidP="003B5FA4">
      <w:pPr>
        <w:rPr>
          <w:lang w:val="en-US"/>
        </w:rPr>
      </w:pPr>
      <w:r w:rsidRPr="00DF00F4">
        <w:rPr>
          <w:lang w:val="en-US"/>
        </w:rPr>
        <w:t xml:space="preserve">                float am = Float.parseFloat(amount);</w:t>
      </w:r>
    </w:p>
    <w:p w14:paraId="1A988C07" w14:textId="77777777" w:rsidR="003B5FA4" w:rsidRPr="00DF00F4" w:rsidRDefault="003B5FA4" w:rsidP="003B5FA4">
      <w:pPr>
        <w:rPr>
          <w:lang w:val="en-US"/>
        </w:rPr>
      </w:pPr>
      <w:r w:rsidRPr="00DF00F4">
        <w:rPr>
          <w:lang w:val="en-US"/>
        </w:rPr>
        <w:t xml:space="preserve">                </w:t>
      </w:r>
    </w:p>
    <w:p w14:paraId="6940A994" w14:textId="77777777" w:rsidR="003B5FA4" w:rsidRPr="00DF00F4" w:rsidRDefault="003B5FA4" w:rsidP="003B5FA4">
      <w:pPr>
        <w:rPr>
          <w:lang w:val="en-US"/>
        </w:rPr>
      </w:pPr>
      <w:r w:rsidRPr="00DF00F4">
        <w:rPr>
          <w:lang w:val="en-US"/>
        </w:rPr>
        <w:t xml:space="preserve">                newam = am+amtw;</w:t>
      </w:r>
    </w:p>
    <w:p w14:paraId="70B68614" w14:textId="77777777" w:rsidR="003B5FA4" w:rsidRPr="00DF00F4" w:rsidRDefault="003B5FA4" w:rsidP="003B5FA4">
      <w:pPr>
        <w:rPr>
          <w:lang w:val="en-US"/>
        </w:rPr>
      </w:pPr>
      <w:r w:rsidRPr="00DF00F4">
        <w:rPr>
          <w:lang w:val="en-US"/>
        </w:rPr>
        <w:t xml:space="preserve">                </w:t>
      </w:r>
    </w:p>
    <w:p w14:paraId="25429C03" w14:textId="77777777" w:rsidR="003B5FA4" w:rsidRPr="00DF00F4" w:rsidRDefault="003B5FA4" w:rsidP="003B5FA4">
      <w:pPr>
        <w:rPr>
          <w:lang w:val="en-US"/>
        </w:rPr>
      </w:pPr>
      <w:r w:rsidRPr="00DF00F4">
        <w:rPr>
          <w:lang w:val="en-US"/>
        </w:rPr>
        <w:t xml:space="preserve">                System.out.println(newam);</w:t>
      </w:r>
    </w:p>
    <w:p w14:paraId="0767E48D" w14:textId="77777777" w:rsidR="003B5FA4" w:rsidRPr="00DF00F4" w:rsidRDefault="003B5FA4" w:rsidP="003B5FA4">
      <w:pPr>
        <w:rPr>
          <w:lang w:val="en-US"/>
        </w:rPr>
      </w:pPr>
      <w:r w:rsidRPr="00DF00F4">
        <w:rPr>
          <w:lang w:val="en-US"/>
        </w:rPr>
        <w:t xml:space="preserve">                </w:t>
      </w:r>
    </w:p>
    <w:p w14:paraId="37B7B74F" w14:textId="77777777" w:rsidR="003B5FA4" w:rsidRPr="00DF00F4" w:rsidRDefault="003B5FA4" w:rsidP="003B5FA4">
      <w:pPr>
        <w:rPr>
          <w:lang w:val="en-US"/>
        </w:rPr>
      </w:pPr>
      <w:r w:rsidRPr="00DF00F4">
        <w:rPr>
          <w:lang w:val="en-US"/>
        </w:rPr>
        <w:t xml:space="preserve">                String transmode = "credit";</w:t>
      </w:r>
    </w:p>
    <w:p w14:paraId="1E00337C" w14:textId="77777777" w:rsidR="003B5FA4" w:rsidRPr="00DF00F4" w:rsidRDefault="003B5FA4" w:rsidP="003B5FA4">
      <w:pPr>
        <w:rPr>
          <w:lang w:val="en-US"/>
        </w:rPr>
      </w:pPr>
      <w:r w:rsidRPr="00DF00F4">
        <w:rPr>
          <w:lang w:val="en-US"/>
        </w:rPr>
        <w:t xml:space="preserve">                </w:t>
      </w:r>
    </w:p>
    <w:p w14:paraId="08C3D11A" w14:textId="77777777" w:rsidR="003B5FA4" w:rsidRPr="00DF00F4" w:rsidRDefault="003B5FA4" w:rsidP="003B5FA4">
      <w:pPr>
        <w:rPr>
          <w:lang w:val="en-US"/>
        </w:rPr>
      </w:pPr>
      <w:r w:rsidRPr="00DF00F4">
        <w:rPr>
          <w:lang w:val="en-US"/>
        </w:rPr>
        <w:t xml:space="preserve">                String q3 = "update accounts set balamount = '"+newam+"' where accountnum = '"+tacc+"'";</w:t>
      </w:r>
    </w:p>
    <w:p w14:paraId="5B3976A2" w14:textId="77777777" w:rsidR="003B5FA4" w:rsidRPr="00DF00F4" w:rsidRDefault="003B5FA4" w:rsidP="003B5FA4">
      <w:pPr>
        <w:rPr>
          <w:lang w:val="en-US"/>
        </w:rPr>
      </w:pPr>
      <w:r w:rsidRPr="00DF00F4">
        <w:rPr>
          <w:lang w:val="en-US"/>
        </w:rPr>
        <w:t xml:space="preserve">                </w:t>
      </w:r>
    </w:p>
    <w:p w14:paraId="46891ACA" w14:textId="77777777" w:rsidR="003B5FA4" w:rsidRPr="00DF00F4" w:rsidRDefault="003B5FA4" w:rsidP="003B5FA4">
      <w:pPr>
        <w:rPr>
          <w:lang w:val="en-US"/>
        </w:rPr>
      </w:pPr>
      <w:r w:rsidRPr="00DF00F4">
        <w:rPr>
          <w:lang w:val="en-US"/>
        </w:rPr>
        <w:t xml:space="preserve">                String qq1 = "update accounts set amount_debt_credit = '"+amttt+"' where accountnum = '"+tacc+"'";</w:t>
      </w:r>
    </w:p>
    <w:p w14:paraId="14D58D7A" w14:textId="77777777" w:rsidR="003B5FA4" w:rsidRPr="00DF00F4" w:rsidRDefault="003B5FA4" w:rsidP="003B5FA4">
      <w:pPr>
        <w:rPr>
          <w:lang w:val="en-US"/>
        </w:rPr>
      </w:pPr>
      <w:r w:rsidRPr="00DF00F4">
        <w:rPr>
          <w:lang w:val="en-US"/>
        </w:rPr>
        <w:t xml:space="preserve">                </w:t>
      </w:r>
    </w:p>
    <w:p w14:paraId="5FA14FD8" w14:textId="77777777" w:rsidR="003B5FA4" w:rsidRPr="00DF00F4" w:rsidRDefault="003B5FA4" w:rsidP="003B5FA4">
      <w:pPr>
        <w:rPr>
          <w:lang w:val="en-US"/>
        </w:rPr>
      </w:pPr>
      <w:r w:rsidRPr="00DF00F4">
        <w:rPr>
          <w:lang w:val="en-US"/>
        </w:rPr>
        <w:t xml:space="preserve">                String qq2 = "update accounts set mode = '"+transmode+"' where accountnum = '"+tacc+"'";</w:t>
      </w:r>
    </w:p>
    <w:p w14:paraId="4A80F918" w14:textId="77777777" w:rsidR="003B5FA4" w:rsidRPr="00DF00F4" w:rsidRDefault="003B5FA4" w:rsidP="003B5FA4">
      <w:pPr>
        <w:rPr>
          <w:lang w:val="en-US"/>
        </w:rPr>
      </w:pPr>
      <w:r w:rsidRPr="00DF00F4">
        <w:rPr>
          <w:lang w:val="en-US"/>
        </w:rPr>
        <w:t xml:space="preserve">            </w:t>
      </w:r>
    </w:p>
    <w:p w14:paraId="50E0EF93" w14:textId="77777777" w:rsidR="003B5FA4" w:rsidRPr="00DF00F4" w:rsidRDefault="003B5FA4" w:rsidP="003B5FA4">
      <w:pPr>
        <w:rPr>
          <w:lang w:val="en-US"/>
        </w:rPr>
      </w:pPr>
      <w:r w:rsidRPr="00DF00F4">
        <w:rPr>
          <w:lang w:val="en-US"/>
        </w:rPr>
        <w:t xml:space="preserve">                db.executeUpdate(q3);</w:t>
      </w:r>
    </w:p>
    <w:p w14:paraId="6053BCC8" w14:textId="77777777" w:rsidR="003B5FA4" w:rsidRPr="00DF00F4" w:rsidRDefault="003B5FA4" w:rsidP="003B5FA4">
      <w:pPr>
        <w:rPr>
          <w:lang w:val="en-US"/>
        </w:rPr>
      </w:pPr>
      <w:r w:rsidRPr="00DF00F4">
        <w:rPr>
          <w:lang w:val="en-US"/>
        </w:rPr>
        <w:t xml:space="preserve">                </w:t>
      </w:r>
    </w:p>
    <w:p w14:paraId="077E3175" w14:textId="77777777" w:rsidR="003B5FA4" w:rsidRPr="00DF00F4" w:rsidRDefault="003B5FA4" w:rsidP="003B5FA4">
      <w:pPr>
        <w:rPr>
          <w:lang w:val="en-US"/>
        </w:rPr>
      </w:pPr>
      <w:r w:rsidRPr="00DF00F4">
        <w:rPr>
          <w:lang w:val="en-US"/>
        </w:rPr>
        <w:t xml:space="preserve">                db.executeUpdate(qq1);</w:t>
      </w:r>
    </w:p>
    <w:p w14:paraId="0F3BFF18" w14:textId="77777777" w:rsidR="003B5FA4" w:rsidRPr="00DF00F4" w:rsidRDefault="003B5FA4" w:rsidP="003B5FA4">
      <w:pPr>
        <w:rPr>
          <w:lang w:val="en-US"/>
        </w:rPr>
      </w:pPr>
      <w:r w:rsidRPr="00DF00F4">
        <w:rPr>
          <w:lang w:val="en-US"/>
        </w:rPr>
        <w:t xml:space="preserve">                </w:t>
      </w:r>
    </w:p>
    <w:p w14:paraId="0BB5E7EE" w14:textId="77777777" w:rsidR="003B5FA4" w:rsidRPr="00DF00F4" w:rsidRDefault="003B5FA4" w:rsidP="003B5FA4">
      <w:pPr>
        <w:rPr>
          <w:lang w:val="en-US"/>
        </w:rPr>
      </w:pPr>
      <w:r w:rsidRPr="00DF00F4">
        <w:rPr>
          <w:lang w:val="en-US"/>
        </w:rPr>
        <w:t xml:space="preserve">                db.executeUpdate(qq2);</w:t>
      </w:r>
    </w:p>
    <w:p w14:paraId="5C8F4F61" w14:textId="77777777" w:rsidR="003B5FA4" w:rsidRPr="00DF00F4" w:rsidRDefault="003B5FA4" w:rsidP="003B5FA4">
      <w:pPr>
        <w:rPr>
          <w:lang w:val="en-US"/>
        </w:rPr>
      </w:pPr>
      <w:r w:rsidRPr="00DF00F4">
        <w:rPr>
          <w:lang w:val="en-US"/>
        </w:rPr>
        <w:t xml:space="preserve">                               </w:t>
      </w:r>
    </w:p>
    <w:p w14:paraId="00E525BE" w14:textId="77777777" w:rsidR="003B5FA4" w:rsidRPr="00DF00F4" w:rsidRDefault="003B5FA4" w:rsidP="003B5FA4">
      <w:pPr>
        <w:rPr>
          <w:lang w:val="en-US"/>
        </w:rPr>
      </w:pPr>
      <w:r w:rsidRPr="00DF00F4">
        <w:rPr>
          <w:lang w:val="en-US"/>
        </w:rPr>
        <w:t xml:space="preserve">              //  JOptionPane.showMessageDialog(this, "The Balance Amount is " +newam);</w:t>
      </w:r>
    </w:p>
    <w:p w14:paraId="71E593E8" w14:textId="77777777" w:rsidR="003B5FA4" w:rsidRPr="00DF00F4" w:rsidRDefault="003B5FA4" w:rsidP="003B5FA4">
      <w:pPr>
        <w:rPr>
          <w:lang w:val="en-US"/>
        </w:rPr>
      </w:pPr>
      <w:r w:rsidRPr="00DF00F4">
        <w:rPr>
          <w:lang w:val="en-US"/>
        </w:rPr>
        <w:t xml:space="preserve">            }</w:t>
      </w:r>
    </w:p>
    <w:p w14:paraId="0F6819BB" w14:textId="77777777" w:rsidR="003B5FA4" w:rsidRPr="00DF00F4" w:rsidRDefault="003B5FA4" w:rsidP="003B5FA4">
      <w:pPr>
        <w:rPr>
          <w:lang w:val="en-US"/>
        </w:rPr>
      </w:pPr>
      <w:r w:rsidRPr="00DF00F4">
        <w:rPr>
          <w:lang w:val="en-US"/>
        </w:rPr>
        <w:t xml:space="preserve">            </w:t>
      </w:r>
    </w:p>
    <w:p w14:paraId="27AFCFE9" w14:textId="77777777" w:rsidR="003B5FA4" w:rsidRPr="00DF00F4" w:rsidRDefault="003B5FA4" w:rsidP="003B5FA4">
      <w:pPr>
        <w:rPr>
          <w:lang w:val="en-US"/>
        </w:rPr>
      </w:pPr>
      <w:r w:rsidRPr="00DF00F4">
        <w:rPr>
          <w:lang w:val="en-US"/>
        </w:rPr>
        <w:t xml:space="preserve">             JOptionPane.showMessageDialog(this, "Transferred Amount");</w:t>
      </w:r>
    </w:p>
    <w:p w14:paraId="1EC7E13B" w14:textId="77777777" w:rsidR="003B5FA4" w:rsidRPr="00DF00F4" w:rsidRDefault="003B5FA4" w:rsidP="003B5FA4">
      <w:pPr>
        <w:rPr>
          <w:lang w:val="en-US"/>
        </w:rPr>
      </w:pPr>
      <w:r w:rsidRPr="00DF00F4">
        <w:rPr>
          <w:lang w:val="en-US"/>
        </w:rPr>
        <w:t xml:space="preserve">            </w:t>
      </w:r>
    </w:p>
    <w:p w14:paraId="75186820" w14:textId="77777777" w:rsidR="003B5FA4" w:rsidRPr="00DF00F4" w:rsidRDefault="003B5FA4" w:rsidP="003B5FA4">
      <w:pPr>
        <w:rPr>
          <w:lang w:val="en-US"/>
        </w:rPr>
      </w:pPr>
      <w:r w:rsidRPr="00DF00F4">
        <w:rPr>
          <w:lang w:val="en-US"/>
        </w:rPr>
        <w:t xml:space="preserve">                    </w:t>
      </w:r>
    </w:p>
    <w:p w14:paraId="445F8FB5" w14:textId="77777777" w:rsidR="003B5FA4" w:rsidRPr="00DF00F4" w:rsidRDefault="003B5FA4" w:rsidP="003B5FA4">
      <w:pPr>
        <w:rPr>
          <w:lang w:val="en-US"/>
        </w:rPr>
      </w:pPr>
      <w:r w:rsidRPr="00DF00F4">
        <w:rPr>
          <w:lang w:val="en-US"/>
        </w:rPr>
        <w:t xml:space="preserve">                    </w:t>
      </w:r>
    </w:p>
    <w:p w14:paraId="2118E4CD" w14:textId="77777777" w:rsidR="003B5FA4" w:rsidRPr="00DF00F4" w:rsidRDefault="003B5FA4" w:rsidP="003B5FA4">
      <w:pPr>
        <w:rPr>
          <w:lang w:val="en-US"/>
        </w:rPr>
      </w:pPr>
      <w:r w:rsidRPr="00DF00F4">
        <w:rPr>
          <w:lang w:val="en-US"/>
        </w:rPr>
        <w:t xml:space="preserve">                    } catch (SQLException ex) { </w:t>
      </w:r>
    </w:p>
    <w:p w14:paraId="530E6257" w14:textId="77777777" w:rsidR="003B5FA4" w:rsidRPr="00DF00F4" w:rsidRDefault="003B5FA4" w:rsidP="003B5FA4">
      <w:pPr>
        <w:rPr>
          <w:lang w:val="en-US"/>
        </w:rPr>
      </w:pPr>
      <w:r w:rsidRPr="00DF00F4">
        <w:rPr>
          <w:lang w:val="en-US"/>
        </w:rPr>
        <w:t xml:space="preserve">            Logger.getLogger(TransferAmount.class.getName()).log(Level.SEVERE, null, ex);</w:t>
      </w:r>
    </w:p>
    <w:p w14:paraId="69DF8396" w14:textId="77777777" w:rsidR="003B5FA4" w:rsidRPr="00DF00F4" w:rsidRDefault="003B5FA4" w:rsidP="003B5FA4">
      <w:pPr>
        <w:rPr>
          <w:lang w:val="en-US"/>
        </w:rPr>
      </w:pPr>
      <w:r w:rsidRPr="00DF00F4">
        <w:rPr>
          <w:lang w:val="en-US"/>
        </w:rPr>
        <w:t xml:space="preserve">        } catch (ClassNotFoundException ex) {</w:t>
      </w:r>
    </w:p>
    <w:p w14:paraId="3EC8057B" w14:textId="77777777" w:rsidR="003B5FA4" w:rsidRPr="00DF00F4" w:rsidRDefault="003B5FA4" w:rsidP="003B5FA4">
      <w:pPr>
        <w:rPr>
          <w:lang w:val="en-US"/>
        </w:rPr>
      </w:pPr>
      <w:r w:rsidRPr="00DF00F4">
        <w:rPr>
          <w:lang w:val="en-US"/>
        </w:rPr>
        <w:t xml:space="preserve">            Logger.getLogger(TransferAmount.class.getName()).log(Level.SEVERE, null, ex);</w:t>
      </w:r>
    </w:p>
    <w:p w14:paraId="1A87206B" w14:textId="77777777" w:rsidR="003B5FA4" w:rsidRPr="00DF00F4" w:rsidRDefault="003B5FA4" w:rsidP="003B5FA4">
      <w:pPr>
        <w:rPr>
          <w:lang w:val="en-US"/>
        </w:rPr>
      </w:pPr>
      <w:r w:rsidRPr="00DF00F4">
        <w:rPr>
          <w:lang w:val="en-US"/>
        </w:rPr>
        <w:t xml:space="preserve">        } </w:t>
      </w:r>
    </w:p>
    <w:p w14:paraId="4CF36F74" w14:textId="77777777" w:rsidR="003B5FA4" w:rsidRPr="00DF00F4" w:rsidRDefault="003B5FA4" w:rsidP="003B5FA4">
      <w:pPr>
        <w:rPr>
          <w:lang w:val="en-US"/>
        </w:rPr>
      </w:pPr>
      <w:r w:rsidRPr="00DF00F4">
        <w:rPr>
          <w:lang w:val="en-US"/>
        </w:rPr>
        <w:t xml:space="preserve">        </w:t>
      </w:r>
    </w:p>
    <w:p w14:paraId="32079307" w14:textId="77777777" w:rsidR="003B5FA4" w:rsidRPr="00DF00F4" w:rsidRDefault="003B5FA4" w:rsidP="003B5FA4">
      <w:pPr>
        <w:rPr>
          <w:lang w:val="en-US"/>
        </w:rPr>
      </w:pPr>
      <w:r w:rsidRPr="00DF00F4">
        <w:rPr>
          <w:lang w:val="en-US"/>
        </w:rPr>
        <w:t xml:space="preserve">        </w:t>
      </w:r>
    </w:p>
    <w:p w14:paraId="67A03DDF" w14:textId="77777777" w:rsidR="003B5FA4" w:rsidRPr="00DF00F4" w:rsidRDefault="003B5FA4" w:rsidP="003B5FA4">
      <w:pPr>
        <w:rPr>
          <w:lang w:val="en-US"/>
        </w:rPr>
      </w:pPr>
      <w:r w:rsidRPr="00DF00F4">
        <w:rPr>
          <w:lang w:val="en-US"/>
        </w:rPr>
        <w:t xml:space="preserve">    }                                        </w:t>
      </w:r>
    </w:p>
    <w:p w14:paraId="0972750C" w14:textId="77777777" w:rsidR="003B5FA4" w:rsidRPr="00DF00F4" w:rsidRDefault="003B5FA4" w:rsidP="003B5FA4">
      <w:pPr>
        <w:rPr>
          <w:lang w:val="en-US"/>
        </w:rPr>
      </w:pPr>
    </w:p>
    <w:p w14:paraId="07010975" w14:textId="77777777" w:rsidR="003B5FA4" w:rsidRPr="00DF00F4" w:rsidRDefault="003B5FA4" w:rsidP="003B5FA4">
      <w:pPr>
        <w:rPr>
          <w:lang w:val="en-US"/>
        </w:rPr>
      </w:pPr>
      <w:r w:rsidRPr="00DF00F4">
        <w:rPr>
          <w:lang w:val="en-US"/>
        </w:rPr>
        <w:t xml:space="preserve">    private void jButton2ActionPerformed(java.awt.event.ActionEvent evt) {                                         </w:t>
      </w:r>
    </w:p>
    <w:p w14:paraId="4DD4748B" w14:textId="77777777" w:rsidR="003B5FA4" w:rsidRPr="00DF00F4" w:rsidRDefault="003B5FA4" w:rsidP="003B5FA4">
      <w:pPr>
        <w:rPr>
          <w:lang w:val="en-US"/>
        </w:rPr>
      </w:pPr>
      <w:r w:rsidRPr="00DF00F4">
        <w:rPr>
          <w:lang w:val="en-US"/>
        </w:rPr>
        <w:t xml:space="preserve">        account acc = new account();</w:t>
      </w:r>
    </w:p>
    <w:p w14:paraId="6A87C452" w14:textId="77777777" w:rsidR="003B5FA4" w:rsidRPr="00DF00F4" w:rsidRDefault="003B5FA4" w:rsidP="003B5FA4">
      <w:pPr>
        <w:rPr>
          <w:lang w:val="en-US"/>
        </w:rPr>
      </w:pPr>
      <w:r w:rsidRPr="00DF00F4">
        <w:rPr>
          <w:lang w:val="en-US"/>
        </w:rPr>
        <w:t xml:space="preserve">        acc.setVisible(true);</w:t>
      </w:r>
    </w:p>
    <w:p w14:paraId="75837718" w14:textId="77777777" w:rsidR="003B5FA4" w:rsidRPr="00DF00F4" w:rsidRDefault="003B5FA4" w:rsidP="003B5FA4">
      <w:pPr>
        <w:rPr>
          <w:lang w:val="en-US"/>
        </w:rPr>
      </w:pPr>
      <w:r w:rsidRPr="00DF00F4">
        <w:rPr>
          <w:lang w:val="en-US"/>
        </w:rPr>
        <w:t xml:space="preserve">        dispose();</w:t>
      </w:r>
    </w:p>
    <w:p w14:paraId="4F7CD6D8" w14:textId="77777777" w:rsidR="003B5FA4" w:rsidRPr="00DF00F4" w:rsidRDefault="003B5FA4" w:rsidP="003B5FA4">
      <w:pPr>
        <w:rPr>
          <w:lang w:val="en-US"/>
        </w:rPr>
      </w:pPr>
      <w:r w:rsidRPr="00DF00F4">
        <w:rPr>
          <w:lang w:val="en-US"/>
        </w:rPr>
        <w:t xml:space="preserve">        // TODO add your handling code here:</w:t>
      </w:r>
    </w:p>
    <w:p w14:paraId="034AF184" w14:textId="77777777" w:rsidR="003B5FA4" w:rsidRPr="00DF00F4" w:rsidRDefault="003B5FA4" w:rsidP="003B5FA4">
      <w:pPr>
        <w:rPr>
          <w:lang w:val="en-US"/>
        </w:rPr>
      </w:pPr>
      <w:r w:rsidRPr="00DF00F4">
        <w:rPr>
          <w:lang w:val="en-US"/>
        </w:rPr>
        <w:t xml:space="preserve">    }                                        </w:t>
      </w:r>
    </w:p>
    <w:p w14:paraId="6D200EA5" w14:textId="77777777" w:rsidR="003B5FA4" w:rsidRPr="00DF00F4" w:rsidRDefault="003B5FA4" w:rsidP="003B5FA4">
      <w:pPr>
        <w:rPr>
          <w:lang w:val="en-US"/>
        </w:rPr>
      </w:pPr>
    </w:p>
    <w:p w14:paraId="01DECAE8" w14:textId="77777777" w:rsidR="003B5FA4" w:rsidRPr="00DF00F4" w:rsidRDefault="003B5FA4" w:rsidP="003B5FA4">
      <w:pPr>
        <w:rPr>
          <w:lang w:val="en-US"/>
        </w:rPr>
      </w:pPr>
      <w:r w:rsidRPr="00DF00F4">
        <w:rPr>
          <w:lang w:val="en-US"/>
        </w:rPr>
        <w:t xml:space="preserve">    /**</w:t>
      </w:r>
    </w:p>
    <w:p w14:paraId="5B1ACD2B" w14:textId="77777777" w:rsidR="003B5FA4" w:rsidRPr="00DF00F4" w:rsidRDefault="003B5FA4" w:rsidP="003B5FA4">
      <w:pPr>
        <w:rPr>
          <w:lang w:val="en-US"/>
        </w:rPr>
      </w:pPr>
      <w:r w:rsidRPr="00DF00F4">
        <w:rPr>
          <w:lang w:val="en-US"/>
        </w:rPr>
        <w:t xml:space="preserve">     * @param args the command line arguments</w:t>
      </w:r>
    </w:p>
    <w:p w14:paraId="2E3DCEE1" w14:textId="77777777" w:rsidR="003B5FA4" w:rsidRPr="00DF00F4" w:rsidRDefault="003B5FA4" w:rsidP="003B5FA4">
      <w:pPr>
        <w:rPr>
          <w:lang w:val="en-US"/>
        </w:rPr>
      </w:pPr>
      <w:r w:rsidRPr="00DF00F4">
        <w:rPr>
          <w:lang w:val="en-US"/>
        </w:rPr>
        <w:t xml:space="preserve">     */</w:t>
      </w:r>
    </w:p>
    <w:p w14:paraId="14365992" w14:textId="77777777" w:rsidR="003B5FA4" w:rsidRPr="00DF00F4" w:rsidRDefault="003B5FA4" w:rsidP="003B5FA4">
      <w:pPr>
        <w:rPr>
          <w:lang w:val="en-US"/>
        </w:rPr>
      </w:pPr>
      <w:r w:rsidRPr="00DF00F4">
        <w:rPr>
          <w:lang w:val="en-US"/>
        </w:rPr>
        <w:t xml:space="preserve">    public static void main(String args[]) {</w:t>
      </w:r>
    </w:p>
    <w:p w14:paraId="0416E2A0" w14:textId="77777777" w:rsidR="003B5FA4" w:rsidRPr="00DF00F4" w:rsidRDefault="003B5FA4" w:rsidP="003B5FA4">
      <w:pPr>
        <w:rPr>
          <w:lang w:val="en-US"/>
        </w:rPr>
      </w:pPr>
      <w:r w:rsidRPr="00DF00F4">
        <w:rPr>
          <w:lang w:val="en-US"/>
        </w:rPr>
        <w:t xml:space="preserve">        /* Set the Nimbus look and feel */</w:t>
      </w:r>
    </w:p>
    <w:p w14:paraId="7D00CA85" w14:textId="77777777" w:rsidR="003B5FA4" w:rsidRPr="00DF00F4" w:rsidRDefault="003B5FA4" w:rsidP="003B5FA4">
      <w:pPr>
        <w:rPr>
          <w:lang w:val="en-US"/>
        </w:rPr>
      </w:pPr>
      <w:r w:rsidRPr="00DF00F4">
        <w:rPr>
          <w:lang w:val="en-US"/>
        </w:rPr>
        <w:t xml:space="preserve">        //&lt;editor-fold defaultstate="collapsed" desc=" Look and feel setting code (optional) "&gt;</w:t>
      </w:r>
    </w:p>
    <w:p w14:paraId="22664B93" w14:textId="77777777" w:rsidR="003B5FA4" w:rsidRPr="00DF00F4" w:rsidRDefault="003B5FA4" w:rsidP="003B5FA4">
      <w:pPr>
        <w:rPr>
          <w:lang w:val="en-US"/>
        </w:rPr>
      </w:pPr>
      <w:r w:rsidRPr="00DF00F4">
        <w:rPr>
          <w:lang w:val="en-US"/>
        </w:rPr>
        <w:t xml:space="preserve">        /* If Nimbus (introduced in Java SE 6) is not available, stay with the default look and feel.</w:t>
      </w:r>
    </w:p>
    <w:p w14:paraId="496E1899" w14:textId="77777777" w:rsidR="003B5FA4" w:rsidRPr="00DF00F4" w:rsidRDefault="003B5FA4" w:rsidP="003B5FA4">
      <w:pPr>
        <w:rPr>
          <w:lang w:val="en-US"/>
        </w:rPr>
      </w:pPr>
      <w:r w:rsidRPr="00DF00F4">
        <w:rPr>
          <w:lang w:val="en-US"/>
        </w:rPr>
        <w:t xml:space="preserve">         * For details see http://download.oracle.com/javase/tutorial/uiswing/lookandfeel/plaf.html </w:t>
      </w:r>
    </w:p>
    <w:p w14:paraId="1FB28964" w14:textId="77777777" w:rsidR="003B5FA4" w:rsidRPr="00DF00F4" w:rsidRDefault="003B5FA4" w:rsidP="003B5FA4">
      <w:pPr>
        <w:rPr>
          <w:lang w:val="en-US"/>
        </w:rPr>
      </w:pPr>
      <w:r w:rsidRPr="00DF00F4">
        <w:rPr>
          <w:lang w:val="en-US"/>
        </w:rPr>
        <w:t xml:space="preserve">         */</w:t>
      </w:r>
    </w:p>
    <w:p w14:paraId="1F4D72B5" w14:textId="77777777" w:rsidR="003B5FA4" w:rsidRPr="00DF00F4" w:rsidRDefault="003B5FA4" w:rsidP="003B5FA4">
      <w:pPr>
        <w:rPr>
          <w:lang w:val="en-US"/>
        </w:rPr>
      </w:pPr>
      <w:r w:rsidRPr="00DF00F4">
        <w:rPr>
          <w:lang w:val="en-US"/>
        </w:rPr>
        <w:t xml:space="preserve">        try {</w:t>
      </w:r>
    </w:p>
    <w:p w14:paraId="79365820" w14:textId="77777777" w:rsidR="003B5FA4" w:rsidRPr="00DF00F4" w:rsidRDefault="003B5FA4" w:rsidP="003B5FA4">
      <w:pPr>
        <w:rPr>
          <w:lang w:val="en-US"/>
        </w:rPr>
      </w:pPr>
      <w:r w:rsidRPr="00DF00F4">
        <w:rPr>
          <w:lang w:val="en-US"/>
        </w:rPr>
        <w:t xml:space="preserve">            for (javax.swing.UIManager.LookAndFeelInfo info : javax.swing.UIManager.getInstalledLookAndFeels()) {</w:t>
      </w:r>
    </w:p>
    <w:p w14:paraId="34DFC3AE" w14:textId="77777777" w:rsidR="003B5FA4" w:rsidRPr="00DF00F4" w:rsidRDefault="003B5FA4" w:rsidP="003B5FA4">
      <w:pPr>
        <w:rPr>
          <w:lang w:val="en-US"/>
        </w:rPr>
      </w:pPr>
      <w:r w:rsidRPr="00DF00F4">
        <w:rPr>
          <w:lang w:val="en-US"/>
        </w:rPr>
        <w:t xml:space="preserve">                if ("Nimbus".equals(info.getName())) {</w:t>
      </w:r>
    </w:p>
    <w:p w14:paraId="0762AE06" w14:textId="77777777" w:rsidR="003B5FA4" w:rsidRPr="00DF00F4" w:rsidRDefault="003B5FA4" w:rsidP="003B5FA4">
      <w:pPr>
        <w:rPr>
          <w:lang w:val="en-US"/>
        </w:rPr>
      </w:pPr>
      <w:r w:rsidRPr="00DF00F4">
        <w:rPr>
          <w:lang w:val="en-US"/>
        </w:rPr>
        <w:t xml:space="preserve">                    javax.swing.UIManager.setLookAndFeel(info.getClassName());</w:t>
      </w:r>
    </w:p>
    <w:p w14:paraId="6FBADE6A" w14:textId="77777777" w:rsidR="003B5FA4" w:rsidRPr="00DF00F4" w:rsidRDefault="003B5FA4" w:rsidP="003B5FA4">
      <w:pPr>
        <w:rPr>
          <w:lang w:val="en-US"/>
        </w:rPr>
      </w:pPr>
      <w:r w:rsidRPr="00DF00F4">
        <w:rPr>
          <w:lang w:val="en-US"/>
        </w:rPr>
        <w:t xml:space="preserve">                    break;</w:t>
      </w:r>
    </w:p>
    <w:p w14:paraId="6EF37839" w14:textId="77777777" w:rsidR="003B5FA4" w:rsidRPr="00DF00F4" w:rsidRDefault="003B5FA4" w:rsidP="003B5FA4">
      <w:pPr>
        <w:rPr>
          <w:lang w:val="en-US"/>
        </w:rPr>
      </w:pPr>
      <w:r w:rsidRPr="00DF00F4">
        <w:rPr>
          <w:lang w:val="en-US"/>
        </w:rPr>
        <w:t xml:space="preserve">                }</w:t>
      </w:r>
    </w:p>
    <w:p w14:paraId="0D581C52" w14:textId="77777777" w:rsidR="003B5FA4" w:rsidRPr="00DF00F4" w:rsidRDefault="003B5FA4" w:rsidP="003B5FA4">
      <w:pPr>
        <w:rPr>
          <w:lang w:val="en-US"/>
        </w:rPr>
      </w:pPr>
      <w:r w:rsidRPr="00DF00F4">
        <w:rPr>
          <w:lang w:val="en-US"/>
        </w:rPr>
        <w:t xml:space="preserve">            }</w:t>
      </w:r>
    </w:p>
    <w:p w14:paraId="084321C7" w14:textId="77777777" w:rsidR="003B5FA4" w:rsidRPr="00DF00F4" w:rsidRDefault="003B5FA4" w:rsidP="003B5FA4">
      <w:pPr>
        <w:rPr>
          <w:lang w:val="en-US"/>
        </w:rPr>
      </w:pPr>
      <w:r w:rsidRPr="00DF00F4">
        <w:rPr>
          <w:lang w:val="en-US"/>
        </w:rPr>
        <w:t xml:space="preserve">        } catch (ClassNotFoundException ex) {</w:t>
      </w:r>
    </w:p>
    <w:p w14:paraId="12737450" w14:textId="77777777" w:rsidR="003B5FA4" w:rsidRPr="00DF00F4" w:rsidRDefault="003B5FA4" w:rsidP="003B5FA4">
      <w:pPr>
        <w:rPr>
          <w:lang w:val="en-US"/>
        </w:rPr>
      </w:pPr>
      <w:r w:rsidRPr="00DF00F4">
        <w:rPr>
          <w:lang w:val="en-US"/>
        </w:rPr>
        <w:t xml:space="preserve">            java.util.logging.Logger.getLogger(TransferAmount.class.getName()).log(java.util.logging.Level.SEVERE, null, ex);</w:t>
      </w:r>
    </w:p>
    <w:p w14:paraId="7241CA32" w14:textId="77777777" w:rsidR="003B5FA4" w:rsidRPr="00DF00F4" w:rsidRDefault="003B5FA4" w:rsidP="003B5FA4">
      <w:pPr>
        <w:rPr>
          <w:lang w:val="en-US"/>
        </w:rPr>
      </w:pPr>
      <w:r w:rsidRPr="00DF00F4">
        <w:rPr>
          <w:lang w:val="en-US"/>
        </w:rPr>
        <w:t xml:space="preserve">        } catch (InstantiationException ex) {</w:t>
      </w:r>
    </w:p>
    <w:p w14:paraId="60F6D5A6" w14:textId="77777777" w:rsidR="003B5FA4" w:rsidRPr="00DF00F4" w:rsidRDefault="003B5FA4" w:rsidP="003B5FA4">
      <w:pPr>
        <w:rPr>
          <w:lang w:val="en-US"/>
        </w:rPr>
      </w:pPr>
      <w:r w:rsidRPr="00DF00F4">
        <w:rPr>
          <w:lang w:val="en-US"/>
        </w:rPr>
        <w:t xml:space="preserve">            java.util.logging.Logger.getLogger(TransferAmount.class.getName()).log(java.util.logging.Level.SEVERE, null, ex);</w:t>
      </w:r>
    </w:p>
    <w:p w14:paraId="786F3A50" w14:textId="77777777" w:rsidR="003B5FA4" w:rsidRPr="00DF00F4" w:rsidRDefault="003B5FA4" w:rsidP="003B5FA4">
      <w:pPr>
        <w:rPr>
          <w:lang w:val="en-US"/>
        </w:rPr>
      </w:pPr>
      <w:r w:rsidRPr="00DF00F4">
        <w:rPr>
          <w:lang w:val="en-US"/>
        </w:rPr>
        <w:t xml:space="preserve">        } catch (IllegalAccessException ex) {</w:t>
      </w:r>
    </w:p>
    <w:p w14:paraId="5E1CF650" w14:textId="77777777" w:rsidR="003B5FA4" w:rsidRPr="00DF00F4" w:rsidRDefault="003B5FA4" w:rsidP="003B5FA4">
      <w:pPr>
        <w:rPr>
          <w:lang w:val="en-US"/>
        </w:rPr>
      </w:pPr>
      <w:r w:rsidRPr="00DF00F4">
        <w:rPr>
          <w:lang w:val="en-US"/>
        </w:rPr>
        <w:t xml:space="preserve">            java.util.logging.Logger.getLogger(TransferAmount.class.getName()).log(java.util.logging.Level.SEVERE, null, ex);</w:t>
      </w:r>
    </w:p>
    <w:p w14:paraId="18224098" w14:textId="77777777" w:rsidR="003B5FA4" w:rsidRPr="00DF00F4" w:rsidRDefault="003B5FA4" w:rsidP="003B5FA4">
      <w:pPr>
        <w:rPr>
          <w:lang w:val="en-US"/>
        </w:rPr>
      </w:pPr>
      <w:r w:rsidRPr="00DF00F4">
        <w:rPr>
          <w:lang w:val="en-US"/>
        </w:rPr>
        <w:t xml:space="preserve">        } catch (javax.swing.UnsupportedLookAndFeelException ex) {</w:t>
      </w:r>
    </w:p>
    <w:p w14:paraId="7514BF69" w14:textId="77777777" w:rsidR="003B5FA4" w:rsidRPr="00DF00F4" w:rsidRDefault="003B5FA4" w:rsidP="003B5FA4">
      <w:pPr>
        <w:rPr>
          <w:lang w:val="en-US"/>
        </w:rPr>
      </w:pPr>
      <w:r w:rsidRPr="00DF00F4">
        <w:rPr>
          <w:lang w:val="en-US"/>
        </w:rPr>
        <w:t xml:space="preserve">            java.util.logging.Logger.getLogger(TransferAmount.class.getName()).log(java.util.logging.Level.SEVERE, null, ex);</w:t>
      </w:r>
    </w:p>
    <w:p w14:paraId="38002830" w14:textId="77777777" w:rsidR="003B5FA4" w:rsidRPr="00DF00F4" w:rsidRDefault="003B5FA4" w:rsidP="003B5FA4">
      <w:pPr>
        <w:rPr>
          <w:lang w:val="en-US"/>
        </w:rPr>
      </w:pPr>
      <w:r w:rsidRPr="00DF00F4">
        <w:rPr>
          <w:lang w:val="en-US"/>
        </w:rPr>
        <w:t xml:space="preserve">        }</w:t>
      </w:r>
    </w:p>
    <w:p w14:paraId="79129BD1" w14:textId="77777777" w:rsidR="003B5FA4" w:rsidRPr="00DF00F4" w:rsidRDefault="003B5FA4" w:rsidP="003B5FA4">
      <w:pPr>
        <w:rPr>
          <w:lang w:val="en-US"/>
        </w:rPr>
      </w:pPr>
      <w:r w:rsidRPr="00DF00F4">
        <w:rPr>
          <w:lang w:val="en-US"/>
        </w:rPr>
        <w:t xml:space="preserve">        //&lt;/editor-fold&gt;</w:t>
      </w:r>
    </w:p>
    <w:p w14:paraId="59F08DB8" w14:textId="77777777" w:rsidR="003B5FA4" w:rsidRPr="00DF00F4" w:rsidRDefault="003B5FA4" w:rsidP="003B5FA4">
      <w:pPr>
        <w:rPr>
          <w:lang w:val="en-US"/>
        </w:rPr>
      </w:pPr>
    </w:p>
    <w:p w14:paraId="7C79C227" w14:textId="77777777" w:rsidR="003B5FA4" w:rsidRPr="00DF00F4" w:rsidRDefault="003B5FA4" w:rsidP="003B5FA4">
      <w:pPr>
        <w:rPr>
          <w:lang w:val="en-US"/>
        </w:rPr>
      </w:pPr>
      <w:r w:rsidRPr="00DF00F4">
        <w:rPr>
          <w:lang w:val="en-US"/>
        </w:rPr>
        <w:t xml:space="preserve">        /* Create and display the form */</w:t>
      </w:r>
    </w:p>
    <w:p w14:paraId="661A4B1A" w14:textId="77777777" w:rsidR="003B5FA4" w:rsidRPr="00DF00F4" w:rsidRDefault="003B5FA4" w:rsidP="003B5FA4">
      <w:pPr>
        <w:rPr>
          <w:lang w:val="en-US"/>
        </w:rPr>
      </w:pPr>
      <w:r w:rsidRPr="00DF00F4">
        <w:rPr>
          <w:lang w:val="en-US"/>
        </w:rPr>
        <w:t xml:space="preserve">        java.awt.EventQueue.invokeLater(new Runnable() {</w:t>
      </w:r>
    </w:p>
    <w:p w14:paraId="19C004E1" w14:textId="77777777" w:rsidR="003B5FA4" w:rsidRPr="00DF00F4" w:rsidRDefault="003B5FA4" w:rsidP="003B5FA4">
      <w:pPr>
        <w:rPr>
          <w:lang w:val="en-US"/>
        </w:rPr>
      </w:pPr>
      <w:r w:rsidRPr="00DF00F4">
        <w:rPr>
          <w:lang w:val="en-US"/>
        </w:rPr>
        <w:t xml:space="preserve">            public void run() {</w:t>
      </w:r>
    </w:p>
    <w:p w14:paraId="7687FCCF" w14:textId="77777777" w:rsidR="003B5FA4" w:rsidRPr="00DF00F4" w:rsidRDefault="003B5FA4" w:rsidP="003B5FA4">
      <w:pPr>
        <w:rPr>
          <w:lang w:val="en-US"/>
        </w:rPr>
      </w:pPr>
      <w:r w:rsidRPr="00DF00F4">
        <w:rPr>
          <w:lang w:val="en-US"/>
        </w:rPr>
        <w:t xml:space="preserve">                new TransferAmount().setVisible(true);</w:t>
      </w:r>
    </w:p>
    <w:p w14:paraId="59FA7F91" w14:textId="77777777" w:rsidR="003B5FA4" w:rsidRPr="00DF00F4" w:rsidRDefault="003B5FA4" w:rsidP="003B5FA4">
      <w:pPr>
        <w:rPr>
          <w:lang w:val="en-US"/>
        </w:rPr>
      </w:pPr>
      <w:r w:rsidRPr="00DF00F4">
        <w:rPr>
          <w:lang w:val="en-US"/>
        </w:rPr>
        <w:t xml:space="preserve">            }</w:t>
      </w:r>
    </w:p>
    <w:p w14:paraId="79FCCCF1" w14:textId="77777777" w:rsidR="003B5FA4" w:rsidRPr="00DF00F4" w:rsidRDefault="003B5FA4" w:rsidP="003B5FA4">
      <w:pPr>
        <w:rPr>
          <w:lang w:val="en-US"/>
        </w:rPr>
      </w:pPr>
      <w:r w:rsidRPr="00DF00F4">
        <w:rPr>
          <w:lang w:val="en-US"/>
        </w:rPr>
        <w:t xml:space="preserve">        });</w:t>
      </w:r>
    </w:p>
    <w:p w14:paraId="724F2FA3" w14:textId="77777777" w:rsidR="003B5FA4" w:rsidRPr="00DF00F4" w:rsidRDefault="003B5FA4" w:rsidP="003B5FA4">
      <w:pPr>
        <w:rPr>
          <w:lang w:val="en-US"/>
        </w:rPr>
      </w:pPr>
      <w:r w:rsidRPr="00DF00F4">
        <w:rPr>
          <w:lang w:val="en-US"/>
        </w:rPr>
        <w:t xml:space="preserve">    }</w:t>
      </w:r>
    </w:p>
    <w:p w14:paraId="62E3643E" w14:textId="77777777" w:rsidR="003B5FA4" w:rsidRPr="00DF00F4" w:rsidRDefault="003B5FA4" w:rsidP="003B5FA4">
      <w:pPr>
        <w:rPr>
          <w:lang w:val="en-US"/>
        </w:rPr>
      </w:pPr>
    </w:p>
    <w:p w14:paraId="48898B3F" w14:textId="77777777" w:rsidR="003B5FA4" w:rsidRPr="00DF00F4" w:rsidRDefault="003B5FA4" w:rsidP="003B5FA4">
      <w:pPr>
        <w:rPr>
          <w:lang w:val="en-US"/>
        </w:rPr>
      </w:pPr>
      <w:r w:rsidRPr="00DF00F4">
        <w:rPr>
          <w:lang w:val="en-US"/>
        </w:rPr>
        <w:t xml:space="preserve">    // Variables declaration - do not modify                     </w:t>
      </w:r>
    </w:p>
    <w:p w14:paraId="5FAFB8DE" w14:textId="77777777" w:rsidR="003B5FA4" w:rsidRPr="00DF00F4" w:rsidRDefault="003B5FA4" w:rsidP="003B5FA4">
      <w:pPr>
        <w:rPr>
          <w:lang w:val="en-US"/>
        </w:rPr>
      </w:pPr>
      <w:r w:rsidRPr="00DF00F4">
        <w:rPr>
          <w:lang w:val="en-US"/>
        </w:rPr>
        <w:t xml:space="preserve">    private javax.swing.JButton jButton1;</w:t>
      </w:r>
    </w:p>
    <w:p w14:paraId="7353F356" w14:textId="77777777" w:rsidR="003B5FA4" w:rsidRPr="00DF00F4" w:rsidRDefault="003B5FA4" w:rsidP="003B5FA4">
      <w:pPr>
        <w:rPr>
          <w:lang w:val="en-US"/>
        </w:rPr>
      </w:pPr>
      <w:r w:rsidRPr="00DF00F4">
        <w:rPr>
          <w:lang w:val="en-US"/>
        </w:rPr>
        <w:t xml:space="preserve">    private javax.swing.JButton jButton2;</w:t>
      </w:r>
    </w:p>
    <w:p w14:paraId="76AB3083" w14:textId="77777777" w:rsidR="003B5FA4" w:rsidRPr="00DF00F4" w:rsidRDefault="003B5FA4" w:rsidP="003B5FA4">
      <w:pPr>
        <w:rPr>
          <w:lang w:val="en-US"/>
        </w:rPr>
      </w:pPr>
      <w:r w:rsidRPr="00DF00F4">
        <w:rPr>
          <w:lang w:val="en-US"/>
        </w:rPr>
        <w:t xml:space="preserve">    private javax.swing.JLabel jLabel1;</w:t>
      </w:r>
    </w:p>
    <w:p w14:paraId="2070FE9D" w14:textId="77777777" w:rsidR="003B5FA4" w:rsidRPr="00DF00F4" w:rsidRDefault="003B5FA4" w:rsidP="003B5FA4">
      <w:pPr>
        <w:rPr>
          <w:lang w:val="en-US"/>
        </w:rPr>
      </w:pPr>
      <w:r w:rsidRPr="00DF00F4">
        <w:rPr>
          <w:lang w:val="en-US"/>
        </w:rPr>
        <w:t xml:space="preserve">    private javax.swing.JLabel jLabel2;</w:t>
      </w:r>
    </w:p>
    <w:p w14:paraId="29E48B9A" w14:textId="77777777" w:rsidR="003B5FA4" w:rsidRPr="00DF00F4" w:rsidRDefault="003B5FA4" w:rsidP="003B5FA4">
      <w:pPr>
        <w:rPr>
          <w:lang w:val="en-US"/>
        </w:rPr>
      </w:pPr>
      <w:r w:rsidRPr="00DF00F4">
        <w:rPr>
          <w:lang w:val="en-US"/>
        </w:rPr>
        <w:t xml:space="preserve">    private javax.swing.JLabel jLabel3;</w:t>
      </w:r>
    </w:p>
    <w:p w14:paraId="3FCC601F" w14:textId="77777777" w:rsidR="003B5FA4" w:rsidRPr="00DF00F4" w:rsidRDefault="003B5FA4" w:rsidP="003B5FA4">
      <w:pPr>
        <w:rPr>
          <w:lang w:val="en-US"/>
        </w:rPr>
      </w:pPr>
      <w:r w:rsidRPr="00DF00F4">
        <w:rPr>
          <w:lang w:val="en-US"/>
        </w:rPr>
        <w:t xml:space="preserve">    private javax.swing.JPanel jPanel1;</w:t>
      </w:r>
    </w:p>
    <w:p w14:paraId="1E90628D" w14:textId="77777777" w:rsidR="003B5FA4" w:rsidRPr="00DF00F4" w:rsidRDefault="003B5FA4" w:rsidP="003B5FA4">
      <w:pPr>
        <w:rPr>
          <w:lang w:val="en-US"/>
        </w:rPr>
      </w:pPr>
      <w:r w:rsidRPr="00DF00F4">
        <w:rPr>
          <w:lang w:val="en-US"/>
        </w:rPr>
        <w:t xml:space="preserve">    private javax.swing.JTextField jTextField1;</w:t>
      </w:r>
    </w:p>
    <w:p w14:paraId="2421742C" w14:textId="77777777" w:rsidR="003B5FA4" w:rsidRPr="00DF00F4" w:rsidRDefault="003B5FA4" w:rsidP="003B5FA4">
      <w:pPr>
        <w:rPr>
          <w:lang w:val="en-US"/>
        </w:rPr>
      </w:pPr>
      <w:r w:rsidRPr="00DF00F4">
        <w:rPr>
          <w:lang w:val="en-US"/>
        </w:rPr>
        <w:t xml:space="preserve">    private javax.swing.JTextField jTextField2;</w:t>
      </w:r>
    </w:p>
    <w:p w14:paraId="32727142" w14:textId="77777777" w:rsidR="003B5FA4" w:rsidRPr="00DF00F4" w:rsidRDefault="003B5FA4" w:rsidP="003B5FA4">
      <w:pPr>
        <w:rPr>
          <w:lang w:val="en-US"/>
        </w:rPr>
      </w:pPr>
      <w:r w:rsidRPr="00DF00F4">
        <w:rPr>
          <w:lang w:val="en-US"/>
        </w:rPr>
        <w:t xml:space="preserve">    private javax.swing.JTextField jTextField3;</w:t>
      </w:r>
    </w:p>
    <w:p w14:paraId="6B6FD06F" w14:textId="77777777" w:rsidR="003B5FA4" w:rsidRPr="00DF00F4" w:rsidRDefault="003B5FA4" w:rsidP="003B5FA4">
      <w:pPr>
        <w:rPr>
          <w:lang w:val="en-US"/>
        </w:rPr>
      </w:pPr>
      <w:r w:rsidRPr="00DF00F4">
        <w:rPr>
          <w:lang w:val="en-US"/>
        </w:rPr>
        <w:t xml:space="preserve">    // End of variables declaration                   </w:t>
      </w:r>
    </w:p>
    <w:p w14:paraId="3B9C1BE6" w14:textId="77777777" w:rsidR="003B5FA4" w:rsidRDefault="003B5FA4" w:rsidP="003B5FA4">
      <w:pPr>
        <w:rPr>
          <w:lang w:val="en-US"/>
        </w:rPr>
      </w:pPr>
      <w:r w:rsidRPr="00DF00F4">
        <w:rPr>
          <w:lang w:val="en-US"/>
        </w:rPr>
        <w:t>}</w:t>
      </w:r>
    </w:p>
    <w:p w14:paraId="6EE71DD8" w14:textId="77777777" w:rsidR="003B5FA4" w:rsidRDefault="003B5FA4" w:rsidP="003B5FA4">
      <w:pPr>
        <w:rPr>
          <w:lang w:val="en-US"/>
        </w:rPr>
      </w:pPr>
    </w:p>
    <w:p w14:paraId="3370D8C3" w14:textId="77777777" w:rsidR="003B5FA4" w:rsidRDefault="003B5FA4" w:rsidP="003B5FA4">
      <w:pPr>
        <w:rPr>
          <w:lang w:val="en-US"/>
        </w:rPr>
      </w:pPr>
    </w:p>
    <w:p w14:paraId="0B387CE5" w14:textId="16B6DC9F" w:rsidR="003B5FA4" w:rsidRPr="003B5FA4" w:rsidRDefault="003B5FA4" w:rsidP="003B5FA4">
      <w:pPr>
        <w:rPr>
          <w:rFonts w:ascii="Times New Roman" w:hAnsi="Times New Roman" w:cs="Times New Roman"/>
          <w:b/>
          <w:bCs/>
          <w:sz w:val="32"/>
          <w:szCs w:val="32"/>
          <w:lang w:val="en-US"/>
        </w:rPr>
      </w:pPr>
      <w:r>
        <w:rPr>
          <w:rFonts w:ascii="Times New Roman" w:hAnsi="Times New Roman" w:cs="Times New Roman"/>
          <w:b/>
          <w:bCs/>
          <w:sz w:val="32"/>
          <w:szCs w:val="32"/>
          <w:lang w:val="en-US"/>
        </w:rPr>
        <w:t xml:space="preserve">                                 </w:t>
      </w:r>
      <w:r w:rsidRPr="003B5FA4">
        <w:rPr>
          <w:rFonts w:ascii="Times New Roman" w:hAnsi="Times New Roman" w:cs="Times New Roman"/>
          <w:b/>
          <w:bCs/>
          <w:sz w:val="32"/>
          <w:szCs w:val="32"/>
          <w:lang w:val="en-US"/>
        </w:rPr>
        <w:t>Transferred History</w:t>
      </w:r>
    </w:p>
    <w:p w14:paraId="111C1EAF" w14:textId="77777777" w:rsidR="003B5FA4" w:rsidRDefault="003B5FA4" w:rsidP="003B5FA4">
      <w:pPr>
        <w:rPr>
          <w:lang w:val="en-US"/>
        </w:rPr>
      </w:pPr>
    </w:p>
    <w:p w14:paraId="7ED1C99B" w14:textId="77777777" w:rsidR="003B5FA4" w:rsidRDefault="003B5FA4" w:rsidP="003B5FA4">
      <w:pPr>
        <w:rPr>
          <w:lang w:val="en-US"/>
        </w:rPr>
      </w:pPr>
    </w:p>
    <w:p w14:paraId="51303BB0" w14:textId="77777777" w:rsidR="003B5FA4" w:rsidRPr="00DF00F4" w:rsidRDefault="003B5FA4" w:rsidP="003B5FA4">
      <w:pPr>
        <w:rPr>
          <w:lang w:val="en-US"/>
        </w:rPr>
      </w:pPr>
    </w:p>
    <w:p w14:paraId="426EBCDC" w14:textId="77777777" w:rsidR="003B5FA4" w:rsidRPr="00DF00F4" w:rsidRDefault="003B5FA4" w:rsidP="003B5FA4">
      <w:pPr>
        <w:rPr>
          <w:lang w:val="en-US"/>
        </w:rPr>
      </w:pPr>
      <w:r w:rsidRPr="00DF00F4">
        <w:rPr>
          <w:lang w:val="en-US"/>
        </w:rPr>
        <w:t>import java.sql.ResultSet;</w:t>
      </w:r>
    </w:p>
    <w:p w14:paraId="2D50094F" w14:textId="77777777" w:rsidR="003B5FA4" w:rsidRPr="00DF00F4" w:rsidRDefault="003B5FA4" w:rsidP="003B5FA4">
      <w:pPr>
        <w:rPr>
          <w:lang w:val="en-US"/>
        </w:rPr>
      </w:pPr>
      <w:r w:rsidRPr="00DF00F4">
        <w:rPr>
          <w:lang w:val="en-US"/>
        </w:rPr>
        <w:t>import java.sql.SQLException;</w:t>
      </w:r>
    </w:p>
    <w:p w14:paraId="7281D6D1" w14:textId="77777777" w:rsidR="003B5FA4" w:rsidRPr="00DF00F4" w:rsidRDefault="003B5FA4" w:rsidP="003B5FA4">
      <w:pPr>
        <w:rPr>
          <w:lang w:val="en-US"/>
        </w:rPr>
      </w:pPr>
      <w:r w:rsidRPr="00DF00F4">
        <w:rPr>
          <w:lang w:val="en-US"/>
        </w:rPr>
        <w:t>import java.util.logging.Level;</w:t>
      </w:r>
    </w:p>
    <w:p w14:paraId="7A1AF5D3" w14:textId="77777777" w:rsidR="003B5FA4" w:rsidRPr="00DF00F4" w:rsidRDefault="003B5FA4" w:rsidP="003B5FA4">
      <w:pPr>
        <w:rPr>
          <w:lang w:val="en-US"/>
        </w:rPr>
      </w:pPr>
      <w:r w:rsidRPr="00DF00F4">
        <w:rPr>
          <w:lang w:val="en-US"/>
        </w:rPr>
        <w:t>import java.util.logging.Logger;</w:t>
      </w:r>
    </w:p>
    <w:p w14:paraId="7755A10D" w14:textId="77777777" w:rsidR="003B5FA4" w:rsidRPr="00DF00F4" w:rsidRDefault="003B5FA4" w:rsidP="003B5FA4">
      <w:pPr>
        <w:rPr>
          <w:lang w:val="en-US"/>
        </w:rPr>
      </w:pPr>
      <w:r w:rsidRPr="00DF00F4">
        <w:rPr>
          <w:lang w:val="en-US"/>
        </w:rPr>
        <w:t>import javax.swing.table.DefaultTableModel;</w:t>
      </w:r>
    </w:p>
    <w:p w14:paraId="2B10643D" w14:textId="77777777" w:rsidR="003B5FA4" w:rsidRPr="00DF00F4" w:rsidRDefault="003B5FA4" w:rsidP="003B5FA4">
      <w:pPr>
        <w:rPr>
          <w:lang w:val="en-US"/>
        </w:rPr>
      </w:pPr>
    </w:p>
    <w:p w14:paraId="2EE23D05" w14:textId="77777777" w:rsidR="003B5FA4" w:rsidRPr="00DF00F4" w:rsidRDefault="003B5FA4" w:rsidP="003B5FA4">
      <w:pPr>
        <w:rPr>
          <w:lang w:val="en-US"/>
        </w:rPr>
      </w:pPr>
      <w:r w:rsidRPr="00DF00F4">
        <w:rPr>
          <w:lang w:val="en-US"/>
        </w:rPr>
        <w:t>/*</w:t>
      </w:r>
    </w:p>
    <w:p w14:paraId="384BBFE2" w14:textId="77777777" w:rsidR="003B5FA4" w:rsidRPr="00DF00F4" w:rsidRDefault="003B5FA4" w:rsidP="003B5FA4">
      <w:pPr>
        <w:rPr>
          <w:lang w:val="en-US"/>
        </w:rPr>
      </w:pPr>
      <w:r w:rsidRPr="00DF00F4">
        <w:rPr>
          <w:lang w:val="en-US"/>
        </w:rPr>
        <w:t xml:space="preserve"> * To change this template, choose Tools | Templates</w:t>
      </w:r>
    </w:p>
    <w:p w14:paraId="4D0D1D7D" w14:textId="77777777" w:rsidR="003B5FA4" w:rsidRPr="00DF00F4" w:rsidRDefault="003B5FA4" w:rsidP="003B5FA4">
      <w:pPr>
        <w:rPr>
          <w:lang w:val="en-US"/>
        </w:rPr>
      </w:pPr>
      <w:r w:rsidRPr="00DF00F4">
        <w:rPr>
          <w:lang w:val="en-US"/>
        </w:rPr>
        <w:t xml:space="preserve"> * and open the template in the editor.</w:t>
      </w:r>
    </w:p>
    <w:p w14:paraId="0B311CD4" w14:textId="77777777" w:rsidR="003B5FA4" w:rsidRPr="00DF00F4" w:rsidRDefault="003B5FA4" w:rsidP="003B5FA4">
      <w:pPr>
        <w:rPr>
          <w:lang w:val="en-US"/>
        </w:rPr>
      </w:pPr>
      <w:r w:rsidRPr="00DF00F4">
        <w:rPr>
          <w:lang w:val="en-US"/>
        </w:rPr>
        <w:t xml:space="preserve"> */</w:t>
      </w:r>
    </w:p>
    <w:p w14:paraId="762BB160" w14:textId="77777777" w:rsidR="003B5FA4" w:rsidRPr="00DF00F4" w:rsidRDefault="003B5FA4" w:rsidP="003B5FA4">
      <w:pPr>
        <w:rPr>
          <w:lang w:val="en-US"/>
        </w:rPr>
      </w:pPr>
    </w:p>
    <w:p w14:paraId="0540B135" w14:textId="77777777" w:rsidR="003B5FA4" w:rsidRPr="00DF00F4" w:rsidRDefault="003B5FA4" w:rsidP="003B5FA4">
      <w:pPr>
        <w:rPr>
          <w:lang w:val="en-US"/>
        </w:rPr>
      </w:pPr>
      <w:r w:rsidRPr="00DF00F4">
        <w:rPr>
          <w:lang w:val="en-US"/>
        </w:rPr>
        <w:t>/**</w:t>
      </w:r>
    </w:p>
    <w:p w14:paraId="1DDADF26" w14:textId="77777777" w:rsidR="003B5FA4" w:rsidRPr="00DF00F4" w:rsidRDefault="003B5FA4" w:rsidP="003B5FA4">
      <w:pPr>
        <w:rPr>
          <w:lang w:val="en-US"/>
        </w:rPr>
      </w:pPr>
      <w:r w:rsidRPr="00DF00F4">
        <w:rPr>
          <w:lang w:val="en-US"/>
        </w:rPr>
        <w:t xml:space="preserve"> *</w:t>
      </w:r>
    </w:p>
    <w:p w14:paraId="70AF84AD" w14:textId="77777777" w:rsidR="003B5FA4" w:rsidRPr="00DF00F4" w:rsidRDefault="003B5FA4" w:rsidP="003B5FA4">
      <w:pPr>
        <w:rPr>
          <w:lang w:val="en-US"/>
        </w:rPr>
      </w:pPr>
      <w:r w:rsidRPr="00DF00F4">
        <w:rPr>
          <w:lang w:val="en-US"/>
        </w:rPr>
        <w:t xml:space="preserve"> * @author keerthan k n</w:t>
      </w:r>
    </w:p>
    <w:p w14:paraId="1881D2D1" w14:textId="77777777" w:rsidR="003B5FA4" w:rsidRPr="00DF00F4" w:rsidRDefault="003B5FA4" w:rsidP="003B5FA4">
      <w:pPr>
        <w:rPr>
          <w:lang w:val="en-US"/>
        </w:rPr>
      </w:pPr>
      <w:r w:rsidRPr="00DF00F4">
        <w:rPr>
          <w:lang w:val="en-US"/>
        </w:rPr>
        <w:t xml:space="preserve"> */</w:t>
      </w:r>
    </w:p>
    <w:p w14:paraId="47815A0B" w14:textId="77777777" w:rsidR="003B5FA4" w:rsidRPr="00DF00F4" w:rsidRDefault="003B5FA4" w:rsidP="003B5FA4">
      <w:pPr>
        <w:rPr>
          <w:lang w:val="en-US"/>
        </w:rPr>
      </w:pPr>
      <w:r w:rsidRPr="00DF00F4">
        <w:rPr>
          <w:lang w:val="en-US"/>
        </w:rPr>
        <w:t>public class TransactionHistory extends javax.swing.JFrame {</w:t>
      </w:r>
    </w:p>
    <w:p w14:paraId="486821BA" w14:textId="77777777" w:rsidR="003B5FA4" w:rsidRPr="00DF00F4" w:rsidRDefault="003B5FA4" w:rsidP="003B5FA4">
      <w:pPr>
        <w:rPr>
          <w:lang w:val="en-US"/>
        </w:rPr>
      </w:pPr>
    </w:p>
    <w:p w14:paraId="5DE2AC38" w14:textId="77777777" w:rsidR="003B5FA4" w:rsidRPr="00DF00F4" w:rsidRDefault="003B5FA4" w:rsidP="003B5FA4">
      <w:pPr>
        <w:rPr>
          <w:lang w:val="en-US"/>
        </w:rPr>
      </w:pPr>
      <w:r w:rsidRPr="00DF00F4">
        <w:rPr>
          <w:lang w:val="en-US"/>
        </w:rPr>
        <w:t xml:space="preserve">    /**</w:t>
      </w:r>
    </w:p>
    <w:p w14:paraId="5BF5BD67" w14:textId="77777777" w:rsidR="003B5FA4" w:rsidRPr="00DF00F4" w:rsidRDefault="003B5FA4" w:rsidP="003B5FA4">
      <w:pPr>
        <w:rPr>
          <w:lang w:val="en-US"/>
        </w:rPr>
      </w:pPr>
      <w:r w:rsidRPr="00DF00F4">
        <w:rPr>
          <w:lang w:val="en-US"/>
        </w:rPr>
        <w:t xml:space="preserve">     * Creates new form TransactionHistory</w:t>
      </w:r>
    </w:p>
    <w:p w14:paraId="7D70092E" w14:textId="77777777" w:rsidR="003B5FA4" w:rsidRPr="00DF00F4" w:rsidRDefault="003B5FA4" w:rsidP="003B5FA4">
      <w:pPr>
        <w:rPr>
          <w:lang w:val="en-US"/>
        </w:rPr>
      </w:pPr>
      <w:r w:rsidRPr="00DF00F4">
        <w:rPr>
          <w:lang w:val="en-US"/>
        </w:rPr>
        <w:t xml:space="preserve">     */</w:t>
      </w:r>
    </w:p>
    <w:p w14:paraId="4E1D3813" w14:textId="77777777" w:rsidR="003B5FA4" w:rsidRPr="00DF00F4" w:rsidRDefault="003B5FA4" w:rsidP="003B5FA4">
      <w:pPr>
        <w:rPr>
          <w:lang w:val="en-US"/>
        </w:rPr>
      </w:pPr>
      <w:r w:rsidRPr="00DF00F4">
        <w:rPr>
          <w:lang w:val="en-US"/>
        </w:rPr>
        <w:t xml:space="preserve">    public TransactionHistory() {</w:t>
      </w:r>
    </w:p>
    <w:p w14:paraId="51FD0F3C" w14:textId="77777777" w:rsidR="003B5FA4" w:rsidRPr="00DF00F4" w:rsidRDefault="003B5FA4" w:rsidP="003B5FA4">
      <w:pPr>
        <w:rPr>
          <w:lang w:val="en-US"/>
        </w:rPr>
      </w:pPr>
      <w:r w:rsidRPr="00DF00F4">
        <w:rPr>
          <w:lang w:val="en-US"/>
        </w:rPr>
        <w:t xml:space="preserve">        initComponents();</w:t>
      </w:r>
    </w:p>
    <w:p w14:paraId="743E64EF" w14:textId="77777777" w:rsidR="003B5FA4" w:rsidRPr="00DF00F4" w:rsidRDefault="003B5FA4" w:rsidP="003B5FA4">
      <w:pPr>
        <w:rPr>
          <w:lang w:val="en-US"/>
        </w:rPr>
      </w:pPr>
      <w:r w:rsidRPr="00DF00F4">
        <w:rPr>
          <w:lang w:val="en-US"/>
        </w:rPr>
        <w:t xml:space="preserve">    }</w:t>
      </w:r>
    </w:p>
    <w:p w14:paraId="18B3137F" w14:textId="77777777" w:rsidR="003B5FA4" w:rsidRPr="00DF00F4" w:rsidRDefault="003B5FA4" w:rsidP="003B5FA4">
      <w:pPr>
        <w:rPr>
          <w:lang w:val="en-US"/>
        </w:rPr>
      </w:pPr>
    </w:p>
    <w:p w14:paraId="28FFAD8E" w14:textId="77777777" w:rsidR="003B5FA4" w:rsidRPr="00DF00F4" w:rsidRDefault="003B5FA4" w:rsidP="003B5FA4">
      <w:pPr>
        <w:rPr>
          <w:lang w:val="en-US"/>
        </w:rPr>
      </w:pPr>
      <w:r w:rsidRPr="00DF00F4">
        <w:rPr>
          <w:lang w:val="en-US"/>
        </w:rPr>
        <w:t xml:space="preserve">    /**</w:t>
      </w:r>
    </w:p>
    <w:p w14:paraId="73B1DFD3" w14:textId="77777777" w:rsidR="003B5FA4" w:rsidRPr="00DF00F4" w:rsidRDefault="003B5FA4" w:rsidP="003B5FA4">
      <w:pPr>
        <w:rPr>
          <w:lang w:val="en-US"/>
        </w:rPr>
      </w:pPr>
      <w:r w:rsidRPr="00DF00F4">
        <w:rPr>
          <w:lang w:val="en-US"/>
        </w:rPr>
        <w:t xml:space="preserve">     * This method is called from within the constructor to initialize the form.</w:t>
      </w:r>
    </w:p>
    <w:p w14:paraId="09E4872F" w14:textId="77777777" w:rsidR="003B5FA4" w:rsidRPr="00DF00F4" w:rsidRDefault="003B5FA4" w:rsidP="003B5FA4">
      <w:pPr>
        <w:rPr>
          <w:lang w:val="en-US"/>
        </w:rPr>
      </w:pPr>
      <w:r w:rsidRPr="00DF00F4">
        <w:rPr>
          <w:lang w:val="en-US"/>
        </w:rPr>
        <w:t xml:space="preserve">     * WARNING: Do NOT modify this code. The content of this method is always</w:t>
      </w:r>
    </w:p>
    <w:p w14:paraId="1F22CE59" w14:textId="77777777" w:rsidR="003B5FA4" w:rsidRPr="00DF00F4" w:rsidRDefault="003B5FA4" w:rsidP="003B5FA4">
      <w:pPr>
        <w:rPr>
          <w:lang w:val="en-US"/>
        </w:rPr>
      </w:pPr>
      <w:r w:rsidRPr="00DF00F4">
        <w:rPr>
          <w:lang w:val="en-US"/>
        </w:rPr>
        <w:t xml:space="preserve">     * regenerated by the Form Editor.</w:t>
      </w:r>
    </w:p>
    <w:p w14:paraId="1552EF9F" w14:textId="77777777" w:rsidR="003B5FA4" w:rsidRPr="00DF00F4" w:rsidRDefault="003B5FA4" w:rsidP="003B5FA4">
      <w:pPr>
        <w:rPr>
          <w:lang w:val="en-US"/>
        </w:rPr>
      </w:pPr>
      <w:r w:rsidRPr="00DF00F4">
        <w:rPr>
          <w:lang w:val="en-US"/>
        </w:rPr>
        <w:t xml:space="preserve">     */</w:t>
      </w:r>
    </w:p>
    <w:p w14:paraId="29BF5E96" w14:textId="77777777" w:rsidR="003B5FA4" w:rsidRPr="00DF00F4" w:rsidRDefault="003B5FA4" w:rsidP="003B5FA4">
      <w:pPr>
        <w:rPr>
          <w:lang w:val="en-US"/>
        </w:rPr>
      </w:pPr>
      <w:r w:rsidRPr="00DF00F4">
        <w:rPr>
          <w:lang w:val="en-US"/>
        </w:rPr>
        <w:t xml:space="preserve">    @SuppressWarnings("unchecked")</w:t>
      </w:r>
    </w:p>
    <w:p w14:paraId="2D9C6055" w14:textId="77777777" w:rsidR="003B5FA4" w:rsidRPr="00DF00F4" w:rsidRDefault="003B5FA4" w:rsidP="003B5FA4">
      <w:pPr>
        <w:rPr>
          <w:lang w:val="en-US"/>
        </w:rPr>
      </w:pPr>
      <w:r w:rsidRPr="00DF00F4">
        <w:rPr>
          <w:lang w:val="en-US"/>
        </w:rPr>
        <w:t xml:space="preserve">    // &lt;editor-fold defaultstate="collapsed" desc="Generated Code"&gt;                          </w:t>
      </w:r>
    </w:p>
    <w:p w14:paraId="63286D6D" w14:textId="77777777" w:rsidR="003B5FA4" w:rsidRPr="00DF00F4" w:rsidRDefault="003B5FA4" w:rsidP="003B5FA4">
      <w:pPr>
        <w:rPr>
          <w:lang w:val="en-US"/>
        </w:rPr>
      </w:pPr>
      <w:r w:rsidRPr="00DF00F4">
        <w:rPr>
          <w:lang w:val="en-US"/>
        </w:rPr>
        <w:t xml:space="preserve">    private void initComponents() {</w:t>
      </w:r>
    </w:p>
    <w:p w14:paraId="20FAD28E" w14:textId="77777777" w:rsidR="003B5FA4" w:rsidRPr="00DF00F4" w:rsidRDefault="003B5FA4" w:rsidP="003B5FA4">
      <w:pPr>
        <w:rPr>
          <w:lang w:val="en-US"/>
        </w:rPr>
      </w:pPr>
    </w:p>
    <w:p w14:paraId="516C50E6" w14:textId="77777777" w:rsidR="003B5FA4" w:rsidRPr="00DF00F4" w:rsidRDefault="003B5FA4" w:rsidP="003B5FA4">
      <w:pPr>
        <w:rPr>
          <w:lang w:val="en-US"/>
        </w:rPr>
      </w:pPr>
      <w:r w:rsidRPr="00DF00F4">
        <w:rPr>
          <w:lang w:val="en-US"/>
        </w:rPr>
        <w:t xml:space="preserve">        jLabel1 = new javax.swing.JLabel();</w:t>
      </w:r>
    </w:p>
    <w:p w14:paraId="4368740D" w14:textId="77777777" w:rsidR="003B5FA4" w:rsidRPr="00DF00F4" w:rsidRDefault="003B5FA4" w:rsidP="003B5FA4">
      <w:pPr>
        <w:rPr>
          <w:lang w:val="en-US"/>
        </w:rPr>
      </w:pPr>
      <w:r w:rsidRPr="00DF00F4">
        <w:rPr>
          <w:lang w:val="en-US"/>
        </w:rPr>
        <w:t xml:space="preserve">        jTextField1 = new javax.swing.JTextField();</w:t>
      </w:r>
    </w:p>
    <w:p w14:paraId="1938F12A" w14:textId="77777777" w:rsidR="003B5FA4" w:rsidRPr="00DF00F4" w:rsidRDefault="003B5FA4" w:rsidP="003B5FA4">
      <w:pPr>
        <w:rPr>
          <w:lang w:val="en-US"/>
        </w:rPr>
      </w:pPr>
      <w:r w:rsidRPr="00DF00F4">
        <w:rPr>
          <w:lang w:val="en-US"/>
        </w:rPr>
        <w:t xml:space="preserve">        jButton1 = new javax.swing.JButton();</w:t>
      </w:r>
    </w:p>
    <w:p w14:paraId="388894F3" w14:textId="77777777" w:rsidR="003B5FA4" w:rsidRPr="00DF00F4" w:rsidRDefault="003B5FA4" w:rsidP="003B5FA4">
      <w:pPr>
        <w:rPr>
          <w:lang w:val="en-US"/>
        </w:rPr>
      </w:pPr>
      <w:r w:rsidRPr="00DF00F4">
        <w:rPr>
          <w:lang w:val="en-US"/>
        </w:rPr>
        <w:t xml:space="preserve">        jScrollPane1 = new javax.swing.JScrollPane();</w:t>
      </w:r>
    </w:p>
    <w:p w14:paraId="6AC70D0F" w14:textId="77777777" w:rsidR="003B5FA4" w:rsidRPr="00DF00F4" w:rsidRDefault="003B5FA4" w:rsidP="003B5FA4">
      <w:pPr>
        <w:rPr>
          <w:lang w:val="en-US"/>
        </w:rPr>
      </w:pPr>
      <w:r w:rsidRPr="00DF00F4">
        <w:rPr>
          <w:lang w:val="en-US"/>
        </w:rPr>
        <w:t xml:space="preserve">        jTable1 = new javax.swing.JTable();</w:t>
      </w:r>
    </w:p>
    <w:p w14:paraId="714CF008" w14:textId="77777777" w:rsidR="003B5FA4" w:rsidRPr="00DF00F4" w:rsidRDefault="003B5FA4" w:rsidP="003B5FA4">
      <w:pPr>
        <w:rPr>
          <w:lang w:val="en-US"/>
        </w:rPr>
      </w:pPr>
      <w:r w:rsidRPr="00DF00F4">
        <w:rPr>
          <w:lang w:val="en-US"/>
        </w:rPr>
        <w:t xml:space="preserve">        jButton2 = new javax.swing.JButton();</w:t>
      </w:r>
    </w:p>
    <w:p w14:paraId="2FA15F37" w14:textId="77777777" w:rsidR="003B5FA4" w:rsidRPr="00DF00F4" w:rsidRDefault="003B5FA4" w:rsidP="003B5FA4">
      <w:pPr>
        <w:rPr>
          <w:lang w:val="en-US"/>
        </w:rPr>
      </w:pPr>
    </w:p>
    <w:p w14:paraId="5CCE81A4" w14:textId="77777777" w:rsidR="003B5FA4" w:rsidRPr="00DF00F4" w:rsidRDefault="003B5FA4" w:rsidP="003B5FA4">
      <w:pPr>
        <w:rPr>
          <w:lang w:val="en-US"/>
        </w:rPr>
      </w:pPr>
      <w:r w:rsidRPr="00DF00F4">
        <w:rPr>
          <w:lang w:val="en-US"/>
        </w:rPr>
        <w:t xml:space="preserve">        setDefaultCloseOperation(javax.swing.WindowConstants.EXIT_ON_CLOSE);</w:t>
      </w:r>
    </w:p>
    <w:p w14:paraId="79506769" w14:textId="77777777" w:rsidR="003B5FA4" w:rsidRPr="00DF00F4" w:rsidRDefault="003B5FA4" w:rsidP="003B5FA4">
      <w:pPr>
        <w:rPr>
          <w:lang w:val="en-US"/>
        </w:rPr>
      </w:pPr>
    </w:p>
    <w:p w14:paraId="1C9C2A7F" w14:textId="77777777" w:rsidR="003B5FA4" w:rsidRPr="00DF00F4" w:rsidRDefault="003B5FA4" w:rsidP="003B5FA4">
      <w:pPr>
        <w:rPr>
          <w:lang w:val="en-US"/>
        </w:rPr>
      </w:pPr>
      <w:r w:rsidRPr="00DF00F4">
        <w:rPr>
          <w:lang w:val="en-US"/>
        </w:rPr>
        <w:t xml:space="preserve">        jLabel1.setText("Enter Account Number");</w:t>
      </w:r>
    </w:p>
    <w:p w14:paraId="2E170DA6" w14:textId="77777777" w:rsidR="003B5FA4" w:rsidRPr="00DF00F4" w:rsidRDefault="003B5FA4" w:rsidP="003B5FA4">
      <w:pPr>
        <w:rPr>
          <w:lang w:val="en-US"/>
        </w:rPr>
      </w:pPr>
    </w:p>
    <w:p w14:paraId="45736608" w14:textId="77777777" w:rsidR="003B5FA4" w:rsidRPr="00DF00F4" w:rsidRDefault="003B5FA4" w:rsidP="003B5FA4">
      <w:pPr>
        <w:rPr>
          <w:lang w:val="en-US"/>
        </w:rPr>
      </w:pPr>
      <w:r w:rsidRPr="00DF00F4">
        <w:rPr>
          <w:lang w:val="en-US"/>
        </w:rPr>
        <w:t xml:space="preserve">        jButton1.setText("View Transactions");</w:t>
      </w:r>
    </w:p>
    <w:p w14:paraId="771E1ABE" w14:textId="77777777" w:rsidR="003B5FA4" w:rsidRPr="00DF00F4" w:rsidRDefault="003B5FA4" w:rsidP="003B5FA4">
      <w:pPr>
        <w:rPr>
          <w:lang w:val="en-US"/>
        </w:rPr>
      </w:pPr>
      <w:r w:rsidRPr="00DF00F4">
        <w:rPr>
          <w:lang w:val="en-US"/>
        </w:rPr>
        <w:t xml:space="preserve">        jButton1.addActionListener(new java.awt.event.ActionListener() {</w:t>
      </w:r>
    </w:p>
    <w:p w14:paraId="58F4E30F" w14:textId="77777777" w:rsidR="003B5FA4" w:rsidRPr="00DF00F4" w:rsidRDefault="003B5FA4" w:rsidP="003B5FA4">
      <w:pPr>
        <w:rPr>
          <w:lang w:val="en-US"/>
        </w:rPr>
      </w:pPr>
      <w:r w:rsidRPr="00DF00F4">
        <w:rPr>
          <w:lang w:val="en-US"/>
        </w:rPr>
        <w:t xml:space="preserve">            public void actionPerformed(java.awt.event.ActionEvent evt) {</w:t>
      </w:r>
    </w:p>
    <w:p w14:paraId="45B78FFD" w14:textId="77777777" w:rsidR="003B5FA4" w:rsidRPr="00DF00F4" w:rsidRDefault="003B5FA4" w:rsidP="003B5FA4">
      <w:pPr>
        <w:rPr>
          <w:lang w:val="en-US"/>
        </w:rPr>
      </w:pPr>
      <w:r w:rsidRPr="00DF00F4">
        <w:rPr>
          <w:lang w:val="en-US"/>
        </w:rPr>
        <w:t xml:space="preserve">                jButton1ActionPerformed(evt);</w:t>
      </w:r>
    </w:p>
    <w:p w14:paraId="2E1BB913" w14:textId="77777777" w:rsidR="003B5FA4" w:rsidRPr="00DF00F4" w:rsidRDefault="003B5FA4" w:rsidP="003B5FA4">
      <w:pPr>
        <w:rPr>
          <w:lang w:val="en-US"/>
        </w:rPr>
      </w:pPr>
      <w:r w:rsidRPr="00DF00F4">
        <w:rPr>
          <w:lang w:val="en-US"/>
        </w:rPr>
        <w:t xml:space="preserve">            }</w:t>
      </w:r>
    </w:p>
    <w:p w14:paraId="7897D169" w14:textId="77777777" w:rsidR="003B5FA4" w:rsidRPr="00DF00F4" w:rsidRDefault="003B5FA4" w:rsidP="003B5FA4">
      <w:pPr>
        <w:rPr>
          <w:lang w:val="en-US"/>
        </w:rPr>
      </w:pPr>
      <w:r w:rsidRPr="00DF00F4">
        <w:rPr>
          <w:lang w:val="en-US"/>
        </w:rPr>
        <w:t xml:space="preserve">        });</w:t>
      </w:r>
    </w:p>
    <w:p w14:paraId="73499C3B" w14:textId="77777777" w:rsidR="003B5FA4" w:rsidRPr="00DF00F4" w:rsidRDefault="003B5FA4" w:rsidP="003B5FA4">
      <w:pPr>
        <w:rPr>
          <w:lang w:val="en-US"/>
        </w:rPr>
      </w:pPr>
    </w:p>
    <w:p w14:paraId="69FB83A2" w14:textId="77777777" w:rsidR="003B5FA4" w:rsidRPr="00DF00F4" w:rsidRDefault="003B5FA4" w:rsidP="003B5FA4">
      <w:pPr>
        <w:rPr>
          <w:lang w:val="en-US"/>
        </w:rPr>
      </w:pPr>
      <w:r w:rsidRPr="00DF00F4">
        <w:rPr>
          <w:lang w:val="en-US"/>
        </w:rPr>
        <w:t xml:space="preserve">        jTable1.setModel(new javax.swing.table.DefaultTableModel(</w:t>
      </w:r>
    </w:p>
    <w:p w14:paraId="70F5D5F5" w14:textId="77777777" w:rsidR="003B5FA4" w:rsidRPr="00DF00F4" w:rsidRDefault="003B5FA4" w:rsidP="003B5FA4">
      <w:pPr>
        <w:rPr>
          <w:lang w:val="en-US"/>
        </w:rPr>
      </w:pPr>
      <w:r w:rsidRPr="00DF00F4">
        <w:rPr>
          <w:lang w:val="en-US"/>
        </w:rPr>
        <w:t xml:space="preserve">            new Object [][] {</w:t>
      </w:r>
    </w:p>
    <w:p w14:paraId="221E1EBA" w14:textId="77777777" w:rsidR="003B5FA4" w:rsidRPr="00DF00F4" w:rsidRDefault="003B5FA4" w:rsidP="003B5FA4">
      <w:pPr>
        <w:rPr>
          <w:lang w:val="en-US"/>
        </w:rPr>
      </w:pPr>
    </w:p>
    <w:p w14:paraId="788D8FD2" w14:textId="77777777" w:rsidR="003B5FA4" w:rsidRPr="00DF00F4" w:rsidRDefault="003B5FA4" w:rsidP="003B5FA4">
      <w:pPr>
        <w:rPr>
          <w:lang w:val="en-US"/>
        </w:rPr>
      </w:pPr>
      <w:r w:rsidRPr="00DF00F4">
        <w:rPr>
          <w:lang w:val="en-US"/>
        </w:rPr>
        <w:t xml:space="preserve">            },</w:t>
      </w:r>
    </w:p>
    <w:p w14:paraId="69D36BB7" w14:textId="77777777" w:rsidR="003B5FA4" w:rsidRPr="00DF00F4" w:rsidRDefault="003B5FA4" w:rsidP="003B5FA4">
      <w:pPr>
        <w:rPr>
          <w:lang w:val="en-US"/>
        </w:rPr>
      </w:pPr>
      <w:r w:rsidRPr="00DF00F4">
        <w:rPr>
          <w:lang w:val="en-US"/>
        </w:rPr>
        <w:t xml:space="preserve">            new String [] {</w:t>
      </w:r>
    </w:p>
    <w:p w14:paraId="6ED83234" w14:textId="77777777" w:rsidR="003B5FA4" w:rsidRPr="00DF00F4" w:rsidRDefault="003B5FA4" w:rsidP="003B5FA4">
      <w:pPr>
        <w:rPr>
          <w:lang w:val="en-US"/>
        </w:rPr>
      </w:pPr>
      <w:r w:rsidRPr="00DF00F4">
        <w:rPr>
          <w:lang w:val="en-US"/>
        </w:rPr>
        <w:t xml:space="preserve">                "UserName", "BalanceAmount", "Credit/Debit", "Amount_debited_credited"</w:t>
      </w:r>
    </w:p>
    <w:p w14:paraId="770AF637" w14:textId="77777777" w:rsidR="003B5FA4" w:rsidRPr="00DF00F4" w:rsidRDefault="003B5FA4" w:rsidP="003B5FA4">
      <w:pPr>
        <w:rPr>
          <w:lang w:val="en-US"/>
        </w:rPr>
      </w:pPr>
      <w:r w:rsidRPr="00DF00F4">
        <w:rPr>
          <w:lang w:val="en-US"/>
        </w:rPr>
        <w:t xml:space="preserve">            }</w:t>
      </w:r>
    </w:p>
    <w:p w14:paraId="7A948999" w14:textId="77777777" w:rsidR="003B5FA4" w:rsidRPr="00DF00F4" w:rsidRDefault="003B5FA4" w:rsidP="003B5FA4">
      <w:pPr>
        <w:rPr>
          <w:lang w:val="en-US"/>
        </w:rPr>
      </w:pPr>
      <w:r w:rsidRPr="00DF00F4">
        <w:rPr>
          <w:lang w:val="en-US"/>
        </w:rPr>
        <w:t xml:space="preserve">        ));</w:t>
      </w:r>
    </w:p>
    <w:p w14:paraId="2F6FA8E5" w14:textId="77777777" w:rsidR="003B5FA4" w:rsidRPr="00DF00F4" w:rsidRDefault="003B5FA4" w:rsidP="003B5FA4">
      <w:pPr>
        <w:rPr>
          <w:lang w:val="en-US"/>
        </w:rPr>
      </w:pPr>
      <w:r w:rsidRPr="00DF00F4">
        <w:rPr>
          <w:lang w:val="en-US"/>
        </w:rPr>
        <w:t xml:space="preserve">        jScrollPane1.setViewportView(jTable1);</w:t>
      </w:r>
    </w:p>
    <w:p w14:paraId="69AF2BD6" w14:textId="77777777" w:rsidR="003B5FA4" w:rsidRPr="00DF00F4" w:rsidRDefault="003B5FA4" w:rsidP="003B5FA4">
      <w:pPr>
        <w:rPr>
          <w:lang w:val="en-US"/>
        </w:rPr>
      </w:pPr>
    </w:p>
    <w:p w14:paraId="003197FF" w14:textId="77777777" w:rsidR="003B5FA4" w:rsidRPr="00DF00F4" w:rsidRDefault="003B5FA4" w:rsidP="003B5FA4">
      <w:pPr>
        <w:rPr>
          <w:lang w:val="en-US"/>
        </w:rPr>
      </w:pPr>
      <w:r w:rsidRPr="00DF00F4">
        <w:rPr>
          <w:lang w:val="en-US"/>
        </w:rPr>
        <w:t xml:space="preserve">        jButton2.setText("Back");</w:t>
      </w:r>
    </w:p>
    <w:p w14:paraId="09A0D0A8" w14:textId="77777777" w:rsidR="003B5FA4" w:rsidRPr="00DF00F4" w:rsidRDefault="003B5FA4" w:rsidP="003B5FA4">
      <w:pPr>
        <w:rPr>
          <w:lang w:val="en-US"/>
        </w:rPr>
      </w:pPr>
      <w:r w:rsidRPr="00DF00F4">
        <w:rPr>
          <w:lang w:val="en-US"/>
        </w:rPr>
        <w:t xml:space="preserve">        jButton2.addActionListener(new java.awt.event.ActionListener() {</w:t>
      </w:r>
    </w:p>
    <w:p w14:paraId="7971674A" w14:textId="77777777" w:rsidR="003B5FA4" w:rsidRPr="00DF00F4" w:rsidRDefault="003B5FA4" w:rsidP="003B5FA4">
      <w:pPr>
        <w:rPr>
          <w:lang w:val="en-US"/>
        </w:rPr>
      </w:pPr>
      <w:r w:rsidRPr="00DF00F4">
        <w:rPr>
          <w:lang w:val="en-US"/>
        </w:rPr>
        <w:t xml:space="preserve">            public void actionPerformed(java.awt.event.ActionEvent evt) {</w:t>
      </w:r>
    </w:p>
    <w:p w14:paraId="0E947B30" w14:textId="77777777" w:rsidR="003B5FA4" w:rsidRPr="00DF00F4" w:rsidRDefault="003B5FA4" w:rsidP="003B5FA4">
      <w:pPr>
        <w:rPr>
          <w:lang w:val="en-US"/>
        </w:rPr>
      </w:pPr>
      <w:r w:rsidRPr="00DF00F4">
        <w:rPr>
          <w:lang w:val="en-US"/>
        </w:rPr>
        <w:t xml:space="preserve">                jButton2ActionPerformed(evt);</w:t>
      </w:r>
    </w:p>
    <w:p w14:paraId="7146879F" w14:textId="77777777" w:rsidR="003B5FA4" w:rsidRPr="00DF00F4" w:rsidRDefault="003B5FA4" w:rsidP="003B5FA4">
      <w:pPr>
        <w:rPr>
          <w:lang w:val="en-US"/>
        </w:rPr>
      </w:pPr>
      <w:r w:rsidRPr="00DF00F4">
        <w:rPr>
          <w:lang w:val="en-US"/>
        </w:rPr>
        <w:t xml:space="preserve">            }</w:t>
      </w:r>
    </w:p>
    <w:p w14:paraId="39CDDEE4" w14:textId="77777777" w:rsidR="003B5FA4" w:rsidRPr="00DF00F4" w:rsidRDefault="003B5FA4" w:rsidP="003B5FA4">
      <w:pPr>
        <w:rPr>
          <w:lang w:val="en-US"/>
        </w:rPr>
      </w:pPr>
      <w:r w:rsidRPr="00DF00F4">
        <w:rPr>
          <w:lang w:val="en-US"/>
        </w:rPr>
        <w:t xml:space="preserve">        });</w:t>
      </w:r>
    </w:p>
    <w:p w14:paraId="29EC9BAF" w14:textId="77777777" w:rsidR="003B5FA4" w:rsidRPr="00DF00F4" w:rsidRDefault="003B5FA4" w:rsidP="003B5FA4">
      <w:pPr>
        <w:rPr>
          <w:lang w:val="en-US"/>
        </w:rPr>
      </w:pPr>
    </w:p>
    <w:p w14:paraId="751D4DA8" w14:textId="77777777" w:rsidR="003B5FA4" w:rsidRPr="00DF00F4" w:rsidRDefault="003B5FA4" w:rsidP="003B5FA4">
      <w:pPr>
        <w:rPr>
          <w:lang w:val="en-US"/>
        </w:rPr>
      </w:pPr>
      <w:r w:rsidRPr="00DF00F4">
        <w:rPr>
          <w:lang w:val="en-US"/>
        </w:rPr>
        <w:t xml:space="preserve">        javax.swing.GroupLayout layout = new javax.swing.GroupLayout(getContentPane());</w:t>
      </w:r>
    </w:p>
    <w:p w14:paraId="00391202" w14:textId="77777777" w:rsidR="003B5FA4" w:rsidRPr="00DF00F4" w:rsidRDefault="003B5FA4" w:rsidP="003B5FA4">
      <w:pPr>
        <w:rPr>
          <w:lang w:val="en-US"/>
        </w:rPr>
      </w:pPr>
      <w:r w:rsidRPr="00DF00F4">
        <w:rPr>
          <w:lang w:val="en-US"/>
        </w:rPr>
        <w:t xml:space="preserve">        getContentPane().setLayout(layout);</w:t>
      </w:r>
    </w:p>
    <w:p w14:paraId="28748077" w14:textId="77777777" w:rsidR="003B5FA4" w:rsidRPr="00DF00F4" w:rsidRDefault="003B5FA4" w:rsidP="003B5FA4">
      <w:pPr>
        <w:rPr>
          <w:lang w:val="en-US"/>
        </w:rPr>
      </w:pPr>
      <w:r w:rsidRPr="00DF00F4">
        <w:rPr>
          <w:lang w:val="en-US"/>
        </w:rPr>
        <w:t xml:space="preserve">        layout.setHorizontalGroup(</w:t>
      </w:r>
    </w:p>
    <w:p w14:paraId="18710F61" w14:textId="77777777" w:rsidR="003B5FA4" w:rsidRPr="00DF00F4" w:rsidRDefault="003B5FA4" w:rsidP="003B5FA4">
      <w:pPr>
        <w:rPr>
          <w:lang w:val="en-US"/>
        </w:rPr>
      </w:pPr>
      <w:r w:rsidRPr="00DF00F4">
        <w:rPr>
          <w:lang w:val="en-US"/>
        </w:rPr>
        <w:t xml:space="preserve">            layout.createParallelGroup(javax.swing.GroupLayout.Alignment.LEADING)</w:t>
      </w:r>
    </w:p>
    <w:p w14:paraId="4467BC4D" w14:textId="77777777" w:rsidR="003B5FA4" w:rsidRPr="00DF00F4" w:rsidRDefault="003B5FA4" w:rsidP="003B5FA4">
      <w:pPr>
        <w:rPr>
          <w:lang w:val="en-US"/>
        </w:rPr>
      </w:pPr>
      <w:r w:rsidRPr="00DF00F4">
        <w:rPr>
          <w:lang w:val="en-US"/>
        </w:rPr>
        <w:t xml:space="preserve">            .addGroup(layout.createSequentialGroup()</w:t>
      </w:r>
    </w:p>
    <w:p w14:paraId="5AAFBB6D" w14:textId="77777777" w:rsidR="003B5FA4" w:rsidRPr="00DF00F4" w:rsidRDefault="003B5FA4" w:rsidP="003B5FA4">
      <w:pPr>
        <w:rPr>
          <w:lang w:val="en-US"/>
        </w:rPr>
      </w:pPr>
      <w:r w:rsidRPr="00DF00F4">
        <w:rPr>
          <w:lang w:val="en-US"/>
        </w:rPr>
        <w:t xml:space="preserve">                .addGap(35, 35, 35)</w:t>
      </w:r>
    </w:p>
    <w:p w14:paraId="22B61C31" w14:textId="77777777" w:rsidR="003B5FA4" w:rsidRPr="00DF00F4" w:rsidRDefault="003B5FA4" w:rsidP="003B5FA4">
      <w:pPr>
        <w:rPr>
          <w:lang w:val="en-US"/>
        </w:rPr>
      </w:pPr>
      <w:r w:rsidRPr="00DF00F4">
        <w:rPr>
          <w:lang w:val="en-US"/>
        </w:rPr>
        <w:t xml:space="preserve">                .addComponent(jLabel1, javax.swing.GroupLayout.PREFERRED_SIZE, 130, javax.swing.GroupLayout.PREFERRED_SIZE)</w:t>
      </w:r>
    </w:p>
    <w:p w14:paraId="3F64443D" w14:textId="77777777" w:rsidR="003B5FA4" w:rsidRPr="00DF00F4" w:rsidRDefault="003B5FA4" w:rsidP="003B5FA4">
      <w:pPr>
        <w:rPr>
          <w:lang w:val="en-US"/>
        </w:rPr>
      </w:pPr>
      <w:r w:rsidRPr="00DF00F4">
        <w:rPr>
          <w:lang w:val="en-US"/>
        </w:rPr>
        <w:t xml:space="preserve">                .addGap(18, 18, 18)</w:t>
      </w:r>
    </w:p>
    <w:p w14:paraId="049ABA18" w14:textId="77777777" w:rsidR="003B5FA4" w:rsidRPr="00DF00F4" w:rsidRDefault="003B5FA4" w:rsidP="003B5FA4">
      <w:pPr>
        <w:rPr>
          <w:lang w:val="en-US"/>
        </w:rPr>
      </w:pPr>
      <w:r w:rsidRPr="00DF00F4">
        <w:rPr>
          <w:lang w:val="en-US"/>
        </w:rPr>
        <w:t xml:space="preserve">                .addGroup(layout.createParallelGroup(javax.swing.GroupLayout.Alignment.LEADING)</w:t>
      </w:r>
    </w:p>
    <w:p w14:paraId="3EE1EDB4" w14:textId="77777777" w:rsidR="003B5FA4" w:rsidRPr="00DF00F4" w:rsidRDefault="003B5FA4" w:rsidP="003B5FA4">
      <w:pPr>
        <w:rPr>
          <w:lang w:val="en-US"/>
        </w:rPr>
      </w:pPr>
      <w:r w:rsidRPr="00DF00F4">
        <w:rPr>
          <w:lang w:val="en-US"/>
        </w:rPr>
        <w:t xml:space="preserve">                    .addGroup(layout.createSequentialGroup()</w:t>
      </w:r>
    </w:p>
    <w:p w14:paraId="7C68FB10" w14:textId="77777777" w:rsidR="003B5FA4" w:rsidRPr="00DF00F4" w:rsidRDefault="003B5FA4" w:rsidP="003B5FA4">
      <w:pPr>
        <w:rPr>
          <w:lang w:val="en-US"/>
        </w:rPr>
      </w:pPr>
      <w:r w:rsidRPr="00DF00F4">
        <w:rPr>
          <w:lang w:val="en-US"/>
        </w:rPr>
        <w:t xml:space="preserve">                        .addComponent(jButton1)</w:t>
      </w:r>
    </w:p>
    <w:p w14:paraId="62748B7F" w14:textId="77777777" w:rsidR="003B5FA4" w:rsidRPr="00DF00F4" w:rsidRDefault="003B5FA4" w:rsidP="003B5FA4">
      <w:pPr>
        <w:rPr>
          <w:lang w:val="en-US"/>
        </w:rPr>
      </w:pPr>
      <w:r w:rsidRPr="00DF00F4">
        <w:rPr>
          <w:lang w:val="en-US"/>
        </w:rPr>
        <w:t xml:space="preserve">                        .addContainerGap(javax.swing.GroupLayout.DEFAULT_SIZE, Short.MAX_VALUE))</w:t>
      </w:r>
    </w:p>
    <w:p w14:paraId="2C187C8D" w14:textId="77777777" w:rsidR="003B5FA4" w:rsidRPr="00DF00F4" w:rsidRDefault="003B5FA4" w:rsidP="003B5FA4">
      <w:pPr>
        <w:rPr>
          <w:lang w:val="en-US"/>
        </w:rPr>
      </w:pPr>
      <w:r w:rsidRPr="00DF00F4">
        <w:rPr>
          <w:lang w:val="en-US"/>
        </w:rPr>
        <w:t xml:space="preserve">                    .addGroup(layout.createSequentialGroup()</w:t>
      </w:r>
    </w:p>
    <w:p w14:paraId="426EF8E7" w14:textId="77777777" w:rsidR="003B5FA4" w:rsidRPr="00DF00F4" w:rsidRDefault="003B5FA4" w:rsidP="003B5FA4">
      <w:pPr>
        <w:rPr>
          <w:lang w:val="en-US"/>
        </w:rPr>
      </w:pPr>
      <w:r w:rsidRPr="00DF00F4">
        <w:rPr>
          <w:lang w:val="en-US"/>
        </w:rPr>
        <w:t xml:space="preserve">                        .addComponent(jTextField1, javax.swing.GroupLayout.PREFERRED_SIZE, 112, javax.swing.GroupLayout.PREFERRED_SIZE)</w:t>
      </w:r>
    </w:p>
    <w:p w14:paraId="364F7AEE" w14:textId="77777777" w:rsidR="003B5FA4" w:rsidRPr="00DF00F4" w:rsidRDefault="003B5FA4" w:rsidP="003B5FA4">
      <w:pPr>
        <w:rPr>
          <w:lang w:val="en-US"/>
        </w:rPr>
      </w:pPr>
      <w:r w:rsidRPr="00DF00F4">
        <w:rPr>
          <w:lang w:val="en-US"/>
        </w:rPr>
        <w:t xml:space="preserve">                        .addPreferredGap(javax.swing.LayoutStyle.ComponentPlacement.RELATED, javax.swing.GroupLayout.DEFAULT_SIZE, Short.MAX_VALUE)</w:t>
      </w:r>
    </w:p>
    <w:p w14:paraId="222BBB1A" w14:textId="77777777" w:rsidR="003B5FA4" w:rsidRPr="00DF00F4" w:rsidRDefault="003B5FA4" w:rsidP="003B5FA4">
      <w:pPr>
        <w:rPr>
          <w:lang w:val="en-US"/>
        </w:rPr>
      </w:pPr>
      <w:r w:rsidRPr="00DF00F4">
        <w:rPr>
          <w:lang w:val="en-US"/>
        </w:rPr>
        <w:t xml:space="preserve">                        .addComponent(jButton2)</w:t>
      </w:r>
    </w:p>
    <w:p w14:paraId="02B5A898" w14:textId="77777777" w:rsidR="003B5FA4" w:rsidRPr="00DF00F4" w:rsidRDefault="003B5FA4" w:rsidP="003B5FA4">
      <w:pPr>
        <w:rPr>
          <w:lang w:val="en-US"/>
        </w:rPr>
      </w:pPr>
      <w:r w:rsidRPr="00DF00F4">
        <w:rPr>
          <w:lang w:val="en-US"/>
        </w:rPr>
        <w:t xml:space="preserve">                        .addGap(59, 59, 59))))</w:t>
      </w:r>
    </w:p>
    <w:p w14:paraId="0E118206" w14:textId="77777777" w:rsidR="003B5FA4" w:rsidRPr="00DF00F4" w:rsidRDefault="003B5FA4" w:rsidP="003B5FA4">
      <w:pPr>
        <w:rPr>
          <w:lang w:val="en-US"/>
        </w:rPr>
      </w:pPr>
      <w:r w:rsidRPr="00DF00F4">
        <w:rPr>
          <w:lang w:val="en-US"/>
        </w:rPr>
        <w:t xml:space="preserve">            .addGroup(layout.createSequentialGroup()</w:t>
      </w:r>
    </w:p>
    <w:p w14:paraId="50B5D980" w14:textId="77777777" w:rsidR="003B5FA4" w:rsidRPr="00DF00F4" w:rsidRDefault="003B5FA4" w:rsidP="003B5FA4">
      <w:pPr>
        <w:rPr>
          <w:lang w:val="en-US"/>
        </w:rPr>
      </w:pPr>
      <w:r w:rsidRPr="00DF00F4">
        <w:rPr>
          <w:lang w:val="en-US"/>
        </w:rPr>
        <w:t xml:space="preserve">                .addContainerGap()</w:t>
      </w:r>
    </w:p>
    <w:p w14:paraId="6B65F29E" w14:textId="77777777" w:rsidR="003B5FA4" w:rsidRPr="00DF00F4" w:rsidRDefault="003B5FA4" w:rsidP="003B5FA4">
      <w:pPr>
        <w:rPr>
          <w:lang w:val="en-US"/>
        </w:rPr>
      </w:pPr>
      <w:r w:rsidRPr="00DF00F4">
        <w:rPr>
          <w:lang w:val="en-US"/>
        </w:rPr>
        <w:t xml:space="preserve">                .addComponent(jScrollPane1, javax.swing.GroupLayout.DEFAULT_SIZE, 540, Short.MAX_VALUE)</w:t>
      </w:r>
    </w:p>
    <w:p w14:paraId="41197F8D" w14:textId="77777777" w:rsidR="003B5FA4" w:rsidRPr="00DF00F4" w:rsidRDefault="003B5FA4" w:rsidP="003B5FA4">
      <w:pPr>
        <w:rPr>
          <w:lang w:val="en-US"/>
        </w:rPr>
      </w:pPr>
      <w:r w:rsidRPr="00DF00F4">
        <w:rPr>
          <w:lang w:val="en-US"/>
        </w:rPr>
        <w:t xml:space="preserve">                .addContainerGap())</w:t>
      </w:r>
    </w:p>
    <w:p w14:paraId="0A3F0A49" w14:textId="77777777" w:rsidR="003B5FA4" w:rsidRPr="00DF00F4" w:rsidRDefault="003B5FA4" w:rsidP="003B5FA4">
      <w:pPr>
        <w:rPr>
          <w:lang w:val="en-US"/>
        </w:rPr>
      </w:pPr>
      <w:r w:rsidRPr="00DF00F4">
        <w:rPr>
          <w:lang w:val="en-US"/>
        </w:rPr>
        <w:t xml:space="preserve">        );</w:t>
      </w:r>
    </w:p>
    <w:p w14:paraId="2F7A3FA1" w14:textId="77777777" w:rsidR="003B5FA4" w:rsidRPr="00DF00F4" w:rsidRDefault="003B5FA4" w:rsidP="003B5FA4">
      <w:pPr>
        <w:rPr>
          <w:lang w:val="en-US"/>
        </w:rPr>
      </w:pPr>
      <w:r w:rsidRPr="00DF00F4">
        <w:rPr>
          <w:lang w:val="en-US"/>
        </w:rPr>
        <w:t xml:space="preserve">        layout.setVerticalGroup(</w:t>
      </w:r>
    </w:p>
    <w:p w14:paraId="7FE7C44C" w14:textId="77777777" w:rsidR="003B5FA4" w:rsidRPr="00DF00F4" w:rsidRDefault="003B5FA4" w:rsidP="003B5FA4">
      <w:pPr>
        <w:rPr>
          <w:lang w:val="en-US"/>
        </w:rPr>
      </w:pPr>
      <w:r w:rsidRPr="00DF00F4">
        <w:rPr>
          <w:lang w:val="en-US"/>
        </w:rPr>
        <w:t xml:space="preserve">            layout.createParallelGroup(javax.swing.GroupLayout.Alignment.LEADING)</w:t>
      </w:r>
    </w:p>
    <w:p w14:paraId="79629C61" w14:textId="77777777" w:rsidR="003B5FA4" w:rsidRPr="00DF00F4" w:rsidRDefault="003B5FA4" w:rsidP="003B5FA4">
      <w:pPr>
        <w:rPr>
          <w:lang w:val="en-US"/>
        </w:rPr>
      </w:pPr>
      <w:r w:rsidRPr="00DF00F4">
        <w:rPr>
          <w:lang w:val="en-US"/>
        </w:rPr>
        <w:t xml:space="preserve">            .addGroup(layout.createSequentialGroup()</w:t>
      </w:r>
    </w:p>
    <w:p w14:paraId="57163058" w14:textId="77777777" w:rsidR="003B5FA4" w:rsidRPr="00DF00F4" w:rsidRDefault="003B5FA4" w:rsidP="003B5FA4">
      <w:pPr>
        <w:rPr>
          <w:lang w:val="en-US"/>
        </w:rPr>
      </w:pPr>
      <w:r w:rsidRPr="00DF00F4">
        <w:rPr>
          <w:lang w:val="en-US"/>
        </w:rPr>
        <w:t xml:space="preserve">                .addGroup(layout.createParallelGroup(javax.swing.GroupLayout.Alignment.LEADING)</w:t>
      </w:r>
    </w:p>
    <w:p w14:paraId="09498A98" w14:textId="77777777" w:rsidR="003B5FA4" w:rsidRPr="00DF00F4" w:rsidRDefault="003B5FA4" w:rsidP="003B5FA4">
      <w:pPr>
        <w:rPr>
          <w:lang w:val="en-US"/>
        </w:rPr>
      </w:pPr>
      <w:r w:rsidRPr="00DF00F4">
        <w:rPr>
          <w:lang w:val="en-US"/>
        </w:rPr>
        <w:t xml:space="preserve">                    .addGroup(layout.createSequentialGroup()</w:t>
      </w:r>
    </w:p>
    <w:p w14:paraId="6556AEE6" w14:textId="77777777" w:rsidR="003B5FA4" w:rsidRPr="00DF00F4" w:rsidRDefault="003B5FA4" w:rsidP="003B5FA4">
      <w:pPr>
        <w:rPr>
          <w:lang w:val="en-US"/>
        </w:rPr>
      </w:pPr>
      <w:r w:rsidRPr="00DF00F4">
        <w:rPr>
          <w:lang w:val="en-US"/>
        </w:rPr>
        <w:t xml:space="preserve">                        .addGap(28, 28, 28)</w:t>
      </w:r>
    </w:p>
    <w:p w14:paraId="4980AAE9" w14:textId="77777777" w:rsidR="003B5FA4" w:rsidRPr="00DF00F4" w:rsidRDefault="003B5FA4" w:rsidP="003B5FA4">
      <w:pPr>
        <w:rPr>
          <w:lang w:val="en-US"/>
        </w:rPr>
      </w:pPr>
      <w:r w:rsidRPr="00DF00F4">
        <w:rPr>
          <w:lang w:val="en-US"/>
        </w:rPr>
        <w:t xml:space="preserve">                        .addGroup(layout.createParallelGroup(javax.swing.GroupLayout.Alignment.BASELINE)</w:t>
      </w:r>
    </w:p>
    <w:p w14:paraId="68298210" w14:textId="77777777" w:rsidR="003B5FA4" w:rsidRPr="00DF00F4" w:rsidRDefault="003B5FA4" w:rsidP="003B5FA4">
      <w:pPr>
        <w:rPr>
          <w:lang w:val="en-US"/>
        </w:rPr>
      </w:pPr>
      <w:r w:rsidRPr="00DF00F4">
        <w:rPr>
          <w:lang w:val="en-US"/>
        </w:rPr>
        <w:t xml:space="preserve">                            .addComponent(jLabel1)</w:t>
      </w:r>
    </w:p>
    <w:p w14:paraId="1B6F7C5A" w14:textId="77777777" w:rsidR="003B5FA4" w:rsidRPr="00DF00F4" w:rsidRDefault="003B5FA4" w:rsidP="003B5FA4">
      <w:pPr>
        <w:rPr>
          <w:lang w:val="en-US"/>
        </w:rPr>
      </w:pPr>
      <w:r w:rsidRPr="00DF00F4">
        <w:rPr>
          <w:lang w:val="en-US"/>
        </w:rPr>
        <w:t xml:space="preserve">                            .addComponent(jTextField1, javax.swing.GroupLayout.PREFERRED_SIZE, javax.swing.GroupLayout.DEFAULT_SIZE, javax.swing.GroupLayout.PREFERRED_SIZE)))</w:t>
      </w:r>
    </w:p>
    <w:p w14:paraId="1F0248B0" w14:textId="77777777" w:rsidR="003B5FA4" w:rsidRPr="00DF00F4" w:rsidRDefault="003B5FA4" w:rsidP="003B5FA4">
      <w:pPr>
        <w:rPr>
          <w:lang w:val="en-US"/>
        </w:rPr>
      </w:pPr>
      <w:r w:rsidRPr="00DF00F4">
        <w:rPr>
          <w:lang w:val="en-US"/>
        </w:rPr>
        <w:t xml:space="preserve">                    .addGroup(layout.createSequentialGroup()</w:t>
      </w:r>
    </w:p>
    <w:p w14:paraId="35AB400F" w14:textId="77777777" w:rsidR="003B5FA4" w:rsidRPr="00DF00F4" w:rsidRDefault="003B5FA4" w:rsidP="003B5FA4">
      <w:pPr>
        <w:rPr>
          <w:lang w:val="en-US"/>
        </w:rPr>
      </w:pPr>
      <w:r w:rsidRPr="00DF00F4">
        <w:rPr>
          <w:lang w:val="en-US"/>
        </w:rPr>
        <w:t xml:space="preserve">                        .addContainerGap()</w:t>
      </w:r>
    </w:p>
    <w:p w14:paraId="05C55B2A" w14:textId="77777777" w:rsidR="003B5FA4" w:rsidRPr="00DF00F4" w:rsidRDefault="003B5FA4" w:rsidP="003B5FA4">
      <w:pPr>
        <w:rPr>
          <w:lang w:val="en-US"/>
        </w:rPr>
      </w:pPr>
      <w:r w:rsidRPr="00DF00F4">
        <w:rPr>
          <w:lang w:val="en-US"/>
        </w:rPr>
        <w:t xml:space="preserve">                        .addComponent(jButton2)))</w:t>
      </w:r>
    </w:p>
    <w:p w14:paraId="7F471A51" w14:textId="77777777" w:rsidR="003B5FA4" w:rsidRPr="00DF00F4" w:rsidRDefault="003B5FA4" w:rsidP="003B5FA4">
      <w:pPr>
        <w:rPr>
          <w:lang w:val="en-US"/>
        </w:rPr>
      </w:pPr>
      <w:r w:rsidRPr="00DF00F4">
        <w:rPr>
          <w:lang w:val="en-US"/>
        </w:rPr>
        <w:t xml:space="preserve">                .addGap(18, 18, 18)</w:t>
      </w:r>
    </w:p>
    <w:p w14:paraId="65C9A13D" w14:textId="77777777" w:rsidR="003B5FA4" w:rsidRPr="00DF00F4" w:rsidRDefault="003B5FA4" w:rsidP="003B5FA4">
      <w:pPr>
        <w:rPr>
          <w:lang w:val="en-US"/>
        </w:rPr>
      </w:pPr>
      <w:r w:rsidRPr="00DF00F4">
        <w:rPr>
          <w:lang w:val="en-US"/>
        </w:rPr>
        <w:t xml:space="preserve">                .addComponent(jButton1)</w:t>
      </w:r>
    </w:p>
    <w:p w14:paraId="033B9F45" w14:textId="77777777" w:rsidR="003B5FA4" w:rsidRPr="00DF00F4" w:rsidRDefault="003B5FA4" w:rsidP="003B5FA4">
      <w:pPr>
        <w:rPr>
          <w:lang w:val="en-US"/>
        </w:rPr>
      </w:pPr>
      <w:r w:rsidRPr="00DF00F4">
        <w:rPr>
          <w:lang w:val="en-US"/>
        </w:rPr>
        <w:t xml:space="preserve">                .addGap(18, 18, 18)</w:t>
      </w:r>
    </w:p>
    <w:p w14:paraId="2159C215" w14:textId="77777777" w:rsidR="003B5FA4" w:rsidRPr="00DF00F4" w:rsidRDefault="003B5FA4" w:rsidP="003B5FA4">
      <w:pPr>
        <w:rPr>
          <w:lang w:val="en-US"/>
        </w:rPr>
      </w:pPr>
      <w:r w:rsidRPr="00DF00F4">
        <w:rPr>
          <w:lang w:val="en-US"/>
        </w:rPr>
        <w:t xml:space="preserve">                .addComponent(jScrollPane1, javax.swing.GroupLayout.PREFERRED_SIZE, 122, javax.swing.GroupLayout.PREFERRED_SIZE)</w:t>
      </w:r>
    </w:p>
    <w:p w14:paraId="0B7752F6" w14:textId="77777777" w:rsidR="003B5FA4" w:rsidRPr="00DF00F4" w:rsidRDefault="003B5FA4" w:rsidP="003B5FA4">
      <w:pPr>
        <w:rPr>
          <w:lang w:val="en-US"/>
        </w:rPr>
      </w:pPr>
      <w:r w:rsidRPr="00DF00F4">
        <w:rPr>
          <w:lang w:val="en-US"/>
        </w:rPr>
        <w:t xml:space="preserve">                .addContainerGap(147, Short.MAX_VALUE))</w:t>
      </w:r>
    </w:p>
    <w:p w14:paraId="7BB65BBD" w14:textId="77777777" w:rsidR="003B5FA4" w:rsidRPr="00DF00F4" w:rsidRDefault="003B5FA4" w:rsidP="003B5FA4">
      <w:pPr>
        <w:rPr>
          <w:lang w:val="en-US"/>
        </w:rPr>
      </w:pPr>
      <w:r w:rsidRPr="00DF00F4">
        <w:rPr>
          <w:lang w:val="en-US"/>
        </w:rPr>
        <w:t xml:space="preserve">        );</w:t>
      </w:r>
    </w:p>
    <w:p w14:paraId="1DEA6097" w14:textId="77777777" w:rsidR="003B5FA4" w:rsidRPr="00DF00F4" w:rsidRDefault="003B5FA4" w:rsidP="003B5FA4">
      <w:pPr>
        <w:rPr>
          <w:lang w:val="en-US"/>
        </w:rPr>
      </w:pPr>
    </w:p>
    <w:p w14:paraId="43884F4E" w14:textId="77777777" w:rsidR="003B5FA4" w:rsidRPr="00DF00F4" w:rsidRDefault="003B5FA4" w:rsidP="003B5FA4">
      <w:pPr>
        <w:rPr>
          <w:lang w:val="en-US"/>
        </w:rPr>
      </w:pPr>
      <w:r w:rsidRPr="00DF00F4">
        <w:rPr>
          <w:lang w:val="en-US"/>
        </w:rPr>
        <w:t xml:space="preserve">        pack();</w:t>
      </w:r>
    </w:p>
    <w:p w14:paraId="5F5743FE" w14:textId="77777777" w:rsidR="003B5FA4" w:rsidRPr="00DF00F4" w:rsidRDefault="003B5FA4" w:rsidP="003B5FA4">
      <w:pPr>
        <w:rPr>
          <w:lang w:val="en-US"/>
        </w:rPr>
      </w:pPr>
      <w:r w:rsidRPr="00DF00F4">
        <w:rPr>
          <w:lang w:val="en-US"/>
        </w:rPr>
        <w:t xml:space="preserve">    }// &lt;/editor-fold&gt;                        </w:t>
      </w:r>
    </w:p>
    <w:p w14:paraId="31D84D41" w14:textId="77777777" w:rsidR="003B5FA4" w:rsidRPr="00DF00F4" w:rsidRDefault="003B5FA4" w:rsidP="003B5FA4">
      <w:pPr>
        <w:rPr>
          <w:lang w:val="en-US"/>
        </w:rPr>
      </w:pPr>
    </w:p>
    <w:p w14:paraId="52187241" w14:textId="77777777" w:rsidR="003B5FA4" w:rsidRPr="00DF00F4" w:rsidRDefault="003B5FA4" w:rsidP="003B5FA4">
      <w:pPr>
        <w:rPr>
          <w:lang w:val="en-US"/>
        </w:rPr>
      </w:pPr>
      <w:r w:rsidRPr="00DF00F4">
        <w:rPr>
          <w:lang w:val="en-US"/>
        </w:rPr>
        <w:t xml:space="preserve">    private void jButton1ActionPerformed(java.awt.event.ActionEvent evt) {                                         </w:t>
      </w:r>
    </w:p>
    <w:p w14:paraId="0EE417EF" w14:textId="77777777" w:rsidR="003B5FA4" w:rsidRPr="00DF00F4" w:rsidRDefault="003B5FA4" w:rsidP="003B5FA4">
      <w:pPr>
        <w:rPr>
          <w:lang w:val="en-US"/>
        </w:rPr>
      </w:pPr>
      <w:r w:rsidRPr="00DF00F4">
        <w:rPr>
          <w:lang w:val="en-US"/>
        </w:rPr>
        <w:t xml:space="preserve">        // TODO add your handling code here:</w:t>
      </w:r>
    </w:p>
    <w:p w14:paraId="5F76EA03" w14:textId="77777777" w:rsidR="003B5FA4" w:rsidRPr="00DF00F4" w:rsidRDefault="003B5FA4" w:rsidP="003B5FA4">
      <w:pPr>
        <w:rPr>
          <w:lang w:val="en-US"/>
        </w:rPr>
      </w:pPr>
      <w:r w:rsidRPr="00DF00F4">
        <w:rPr>
          <w:lang w:val="en-US"/>
        </w:rPr>
        <w:t xml:space="preserve">        String accnum = jTextField1.getText();</w:t>
      </w:r>
    </w:p>
    <w:p w14:paraId="6FFC6C26" w14:textId="77777777" w:rsidR="003B5FA4" w:rsidRPr="00DF00F4" w:rsidRDefault="003B5FA4" w:rsidP="003B5FA4">
      <w:pPr>
        <w:rPr>
          <w:lang w:val="en-US"/>
        </w:rPr>
      </w:pPr>
      <w:r w:rsidRPr="00DF00F4">
        <w:rPr>
          <w:lang w:val="en-US"/>
        </w:rPr>
        <w:t xml:space="preserve">        try {</w:t>
      </w:r>
    </w:p>
    <w:p w14:paraId="41CDDFB2" w14:textId="77777777" w:rsidR="003B5FA4" w:rsidRPr="00DF00F4" w:rsidRDefault="003B5FA4" w:rsidP="003B5FA4">
      <w:pPr>
        <w:rPr>
          <w:lang w:val="en-US"/>
        </w:rPr>
      </w:pPr>
      <w:r w:rsidRPr="00DF00F4">
        <w:rPr>
          <w:lang w:val="en-US"/>
        </w:rPr>
        <w:t xml:space="preserve">            Database db = new Database();</w:t>
      </w:r>
    </w:p>
    <w:p w14:paraId="120B8D1A" w14:textId="77777777" w:rsidR="003B5FA4" w:rsidRPr="00DF00F4" w:rsidRDefault="003B5FA4" w:rsidP="003B5FA4">
      <w:pPr>
        <w:rPr>
          <w:lang w:val="en-US"/>
        </w:rPr>
      </w:pPr>
      <w:r w:rsidRPr="00DF00F4">
        <w:rPr>
          <w:lang w:val="en-US"/>
        </w:rPr>
        <w:t xml:space="preserve">            </w:t>
      </w:r>
    </w:p>
    <w:p w14:paraId="6030E553" w14:textId="77777777" w:rsidR="003B5FA4" w:rsidRPr="00DF00F4" w:rsidRDefault="003B5FA4" w:rsidP="003B5FA4">
      <w:pPr>
        <w:rPr>
          <w:lang w:val="en-US"/>
        </w:rPr>
      </w:pPr>
      <w:r w:rsidRPr="00DF00F4">
        <w:rPr>
          <w:lang w:val="en-US"/>
        </w:rPr>
        <w:t xml:space="preserve">            String q = "Select * from  accounts where accountnum = '"+ accnum +"'";</w:t>
      </w:r>
    </w:p>
    <w:p w14:paraId="4EDA9AE9" w14:textId="77777777" w:rsidR="003B5FA4" w:rsidRPr="00DF00F4" w:rsidRDefault="003B5FA4" w:rsidP="003B5FA4">
      <w:pPr>
        <w:rPr>
          <w:lang w:val="en-US"/>
        </w:rPr>
      </w:pPr>
      <w:r w:rsidRPr="00DF00F4">
        <w:rPr>
          <w:lang w:val="en-US"/>
        </w:rPr>
        <w:t xml:space="preserve">            </w:t>
      </w:r>
    </w:p>
    <w:p w14:paraId="3375BCDB" w14:textId="77777777" w:rsidR="003B5FA4" w:rsidRPr="00DF00F4" w:rsidRDefault="003B5FA4" w:rsidP="003B5FA4">
      <w:pPr>
        <w:rPr>
          <w:lang w:val="en-US"/>
        </w:rPr>
      </w:pPr>
      <w:r w:rsidRPr="00DF00F4">
        <w:rPr>
          <w:lang w:val="en-US"/>
        </w:rPr>
        <w:t xml:space="preserve">            ResultSet rs = db.executeQuery(q);</w:t>
      </w:r>
    </w:p>
    <w:p w14:paraId="46DAD9BA" w14:textId="77777777" w:rsidR="003B5FA4" w:rsidRPr="00DF00F4" w:rsidRDefault="003B5FA4" w:rsidP="003B5FA4">
      <w:pPr>
        <w:rPr>
          <w:lang w:val="en-US"/>
        </w:rPr>
      </w:pPr>
      <w:r w:rsidRPr="00DF00F4">
        <w:rPr>
          <w:lang w:val="en-US"/>
        </w:rPr>
        <w:t xml:space="preserve">            </w:t>
      </w:r>
    </w:p>
    <w:p w14:paraId="54DF88F0" w14:textId="77777777" w:rsidR="003B5FA4" w:rsidRPr="00DF00F4" w:rsidRDefault="003B5FA4" w:rsidP="003B5FA4">
      <w:pPr>
        <w:rPr>
          <w:lang w:val="en-US"/>
        </w:rPr>
      </w:pPr>
      <w:r w:rsidRPr="00DF00F4">
        <w:rPr>
          <w:lang w:val="en-US"/>
        </w:rPr>
        <w:t xml:space="preserve">           String un = null;</w:t>
      </w:r>
    </w:p>
    <w:p w14:paraId="1E954D42" w14:textId="77777777" w:rsidR="003B5FA4" w:rsidRPr="00DF00F4" w:rsidRDefault="003B5FA4" w:rsidP="003B5FA4">
      <w:pPr>
        <w:rPr>
          <w:lang w:val="en-US"/>
        </w:rPr>
      </w:pPr>
      <w:r w:rsidRPr="00DF00F4">
        <w:rPr>
          <w:lang w:val="en-US"/>
        </w:rPr>
        <w:t xml:space="preserve">           </w:t>
      </w:r>
    </w:p>
    <w:p w14:paraId="60C1B04C" w14:textId="77777777" w:rsidR="003B5FA4" w:rsidRPr="00DF00F4" w:rsidRDefault="003B5FA4" w:rsidP="003B5FA4">
      <w:pPr>
        <w:rPr>
          <w:lang w:val="en-US"/>
        </w:rPr>
      </w:pPr>
      <w:r w:rsidRPr="00DF00F4">
        <w:rPr>
          <w:lang w:val="en-US"/>
        </w:rPr>
        <w:t xml:space="preserve">           String bal = null;</w:t>
      </w:r>
    </w:p>
    <w:p w14:paraId="01952CDA" w14:textId="77777777" w:rsidR="003B5FA4" w:rsidRPr="00DF00F4" w:rsidRDefault="003B5FA4" w:rsidP="003B5FA4">
      <w:pPr>
        <w:rPr>
          <w:lang w:val="en-US"/>
        </w:rPr>
      </w:pPr>
      <w:r w:rsidRPr="00DF00F4">
        <w:rPr>
          <w:lang w:val="en-US"/>
        </w:rPr>
        <w:t xml:space="preserve">           </w:t>
      </w:r>
    </w:p>
    <w:p w14:paraId="52E6677C" w14:textId="77777777" w:rsidR="003B5FA4" w:rsidRPr="00DF00F4" w:rsidRDefault="003B5FA4" w:rsidP="003B5FA4">
      <w:pPr>
        <w:rPr>
          <w:lang w:val="en-US"/>
        </w:rPr>
      </w:pPr>
      <w:r w:rsidRPr="00DF00F4">
        <w:rPr>
          <w:lang w:val="en-US"/>
        </w:rPr>
        <w:t xml:space="preserve">           String transmode = null;</w:t>
      </w:r>
    </w:p>
    <w:p w14:paraId="6C1CD40A" w14:textId="77777777" w:rsidR="003B5FA4" w:rsidRPr="00DF00F4" w:rsidRDefault="003B5FA4" w:rsidP="003B5FA4">
      <w:pPr>
        <w:rPr>
          <w:lang w:val="en-US"/>
        </w:rPr>
      </w:pPr>
      <w:r w:rsidRPr="00DF00F4">
        <w:rPr>
          <w:lang w:val="en-US"/>
        </w:rPr>
        <w:t xml:space="preserve">           </w:t>
      </w:r>
    </w:p>
    <w:p w14:paraId="28FF80B1" w14:textId="77777777" w:rsidR="003B5FA4" w:rsidRPr="00DF00F4" w:rsidRDefault="003B5FA4" w:rsidP="003B5FA4">
      <w:pPr>
        <w:rPr>
          <w:lang w:val="en-US"/>
        </w:rPr>
      </w:pPr>
      <w:r w:rsidRPr="00DF00F4">
        <w:rPr>
          <w:lang w:val="en-US"/>
        </w:rPr>
        <w:t xml:space="preserve">           String deb_cred= null;</w:t>
      </w:r>
    </w:p>
    <w:p w14:paraId="6CF8BFEB" w14:textId="77777777" w:rsidR="003B5FA4" w:rsidRPr="00DF00F4" w:rsidRDefault="003B5FA4" w:rsidP="003B5FA4">
      <w:pPr>
        <w:rPr>
          <w:lang w:val="en-US"/>
        </w:rPr>
      </w:pPr>
      <w:r w:rsidRPr="00DF00F4">
        <w:rPr>
          <w:lang w:val="en-US"/>
        </w:rPr>
        <w:t xml:space="preserve">           </w:t>
      </w:r>
    </w:p>
    <w:p w14:paraId="1DE78E5D" w14:textId="77777777" w:rsidR="003B5FA4" w:rsidRPr="00DF00F4" w:rsidRDefault="003B5FA4" w:rsidP="003B5FA4">
      <w:pPr>
        <w:rPr>
          <w:lang w:val="en-US"/>
        </w:rPr>
      </w:pPr>
      <w:r w:rsidRPr="00DF00F4">
        <w:rPr>
          <w:lang w:val="en-US"/>
        </w:rPr>
        <w:t xml:space="preserve">           while(rs.next())</w:t>
      </w:r>
    </w:p>
    <w:p w14:paraId="574D4027" w14:textId="77777777" w:rsidR="003B5FA4" w:rsidRPr="00DF00F4" w:rsidRDefault="003B5FA4" w:rsidP="003B5FA4">
      <w:pPr>
        <w:rPr>
          <w:lang w:val="en-US"/>
        </w:rPr>
      </w:pPr>
      <w:r w:rsidRPr="00DF00F4">
        <w:rPr>
          <w:lang w:val="en-US"/>
        </w:rPr>
        <w:t xml:space="preserve">           {</w:t>
      </w:r>
    </w:p>
    <w:p w14:paraId="49A3051D" w14:textId="77777777" w:rsidR="003B5FA4" w:rsidRPr="00DF00F4" w:rsidRDefault="003B5FA4" w:rsidP="003B5FA4">
      <w:pPr>
        <w:rPr>
          <w:lang w:val="en-US"/>
        </w:rPr>
      </w:pPr>
      <w:r w:rsidRPr="00DF00F4">
        <w:rPr>
          <w:lang w:val="en-US"/>
        </w:rPr>
        <w:t xml:space="preserve">               un = rs.getString("username");</w:t>
      </w:r>
    </w:p>
    <w:p w14:paraId="0E08076C" w14:textId="77777777" w:rsidR="003B5FA4" w:rsidRPr="00DF00F4" w:rsidRDefault="003B5FA4" w:rsidP="003B5FA4">
      <w:pPr>
        <w:rPr>
          <w:lang w:val="en-US"/>
        </w:rPr>
      </w:pPr>
      <w:r w:rsidRPr="00DF00F4">
        <w:rPr>
          <w:lang w:val="en-US"/>
        </w:rPr>
        <w:t xml:space="preserve">               </w:t>
      </w:r>
    </w:p>
    <w:p w14:paraId="65118490" w14:textId="77777777" w:rsidR="003B5FA4" w:rsidRPr="00DF00F4" w:rsidRDefault="003B5FA4" w:rsidP="003B5FA4">
      <w:pPr>
        <w:rPr>
          <w:lang w:val="en-US"/>
        </w:rPr>
      </w:pPr>
      <w:r w:rsidRPr="00DF00F4">
        <w:rPr>
          <w:lang w:val="en-US"/>
        </w:rPr>
        <w:t xml:space="preserve">               bal = rs.getString("balamount");</w:t>
      </w:r>
    </w:p>
    <w:p w14:paraId="6C176958" w14:textId="77777777" w:rsidR="003B5FA4" w:rsidRPr="00DF00F4" w:rsidRDefault="003B5FA4" w:rsidP="003B5FA4">
      <w:pPr>
        <w:rPr>
          <w:lang w:val="en-US"/>
        </w:rPr>
      </w:pPr>
      <w:r w:rsidRPr="00DF00F4">
        <w:rPr>
          <w:lang w:val="en-US"/>
        </w:rPr>
        <w:t xml:space="preserve">               </w:t>
      </w:r>
    </w:p>
    <w:p w14:paraId="5931376C" w14:textId="77777777" w:rsidR="003B5FA4" w:rsidRPr="00DF00F4" w:rsidRDefault="003B5FA4" w:rsidP="003B5FA4">
      <w:pPr>
        <w:rPr>
          <w:lang w:val="en-US"/>
        </w:rPr>
      </w:pPr>
      <w:r w:rsidRPr="00DF00F4">
        <w:rPr>
          <w:lang w:val="en-US"/>
        </w:rPr>
        <w:t xml:space="preserve">               transmode = rs.getString("mode");</w:t>
      </w:r>
    </w:p>
    <w:p w14:paraId="50281E26" w14:textId="77777777" w:rsidR="003B5FA4" w:rsidRPr="00DF00F4" w:rsidRDefault="003B5FA4" w:rsidP="003B5FA4">
      <w:pPr>
        <w:rPr>
          <w:lang w:val="en-US"/>
        </w:rPr>
      </w:pPr>
      <w:r w:rsidRPr="00DF00F4">
        <w:rPr>
          <w:lang w:val="en-US"/>
        </w:rPr>
        <w:t xml:space="preserve">               </w:t>
      </w:r>
    </w:p>
    <w:p w14:paraId="2E197192" w14:textId="77777777" w:rsidR="003B5FA4" w:rsidRPr="00DF00F4" w:rsidRDefault="003B5FA4" w:rsidP="003B5FA4">
      <w:pPr>
        <w:rPr>
          <w:lang w:val="en-US"/>
        </w:rPr>
      </w:pPr>
      <w:r w:rsidRPr="00DF00F4">
        <w:rPr>
          <w:lang w:val="en-US"/>
        </w:rPr>
        <w:t xml:space="preserve">               deb_cred = rs.getString("amount_debt_credit");</w:t>
      </w:r>
    </w:p>
    <w:p w14:paraId="2126B8BF" w14:textId="77777777" w:rsidR="003B5FA4" w:rsidRPr="00DF00F4" w:rsidRDefault="003B5FA4" w:rsidP="003B5FA4">
      <w:pPr>
        <w:rPr>
          <w:lang w:val="en-US"/>
        </w:rPr>
      </w:pPr>
      <w:r w:rsidRPr="00DF00F4">
        <w:rPr>
          <w:lang w:val="en-US"/>
        </w:rPr>
        <w:t xml:space="preserve">               </w:t>
      </w:r>
    </w:p>
    <w:p w14:paraId="658A2E88" w14:textId="77777777" w:rsidR="003B5FA4" w:rsidRPr="00DF00F4" w:rsidRDefault="003B5FA4" w:rsidP="003B5FA4">
      <w:pPr>
        <w:rPr>
          <w:lang w:val="en-US"/>
        </w:rPr>
      </w:pPr>
      <w:r w:rsidRPr="00DF00F4">
        <w:rPr>
          <w:lang w:val="en-US"/>
        </w:rPr>
        <w:t xml:space="preserve">               DefaultTableModel model = (DefaultTableModel) jTable1.getModel();</w:t>
      </w:r>
    </w:p>
    <w:p w14:paraId="01280BA0" w14:textId="77777777" w:rsidR="003B5FA4" w:rsidRPr="00DF00F4" w:rsidRDefault="003B5FA4" w:rsidP="003B5FA4">
      <w:pPr>
        <w:rPr>
          <w:lang w:val="en-US"/>
        </w:rPr>
      </w:pPr>
      <w:r w:rsidRPr="00DF00F4">
        <w:rPr>
          <w:lang w:val="en-US"/>
        </w:rPr>
        <w:t xml:space="preserve">               </w:t>
      </w:r>
    </w:p>
    <w:p w14:paraId="7852A208" w14:textId="77777777" w:rsidR="003B5FA4" w:rsidRPr="00DF00F4" w:rsidRDefault="003B5FA4" w:rsidP="003B5FA4">
      <w:pPr>
        <w:rPr>
          <w:lang w:val="en-US"/>
        </w:rPr>
      </w:pPr>
      <w:r w:rsidRPr="00DF00F4">
        <w:rPr>
          <w:lang w:val="en-US"/>
        </w:rPr>
        <w:t xml:space="preserve">               </w:t>
      </w:r>
    </w:p>
    <w:p w14:paraId="151F13DB" w14:textId="77777777" w:rsidR="003B5FA4" w:rsidRPr="00DF00F4" w:rsidRDefault="003B5FA4" w:rsidP="003B5FA4">
      <w:pPr>
        <w:rPr>
          <w:lang w:val="en-US"/>
        </w:rPr>
      </w:pPr>
      <w:r w:rsidRPr="00DF00F4">
        <w:rPr>
          <w:lang w:val="en-US"/>
        </w:rPr>
        <w:t xml:space="preserve">               String  [] rowdata = new String [4];</w:t>
      </w:r>
    </w:p>
    <w:p w14:paraId="64497CD1" w14:textId="77777777" w:rsidR="003B5FA4" w:rsidRPr="00DF00F4" w:rsidRDefault="003B5FA4" w:rsidP="003B5FA4">
      <w:pPr>
        <w:rPr>
          <w:lang w:val="en-US"/>
        </w:rPr>
      </w:pPr>
      <w:r w:rsidRPr="00DF00F4">
        <w:rPr>
          <w:lang w:val="en-US"/>
        </w:rPr>
        <w:t xml:space="preserve">               </w:t>
      </w:r>
    </w:p>
    <w:p w14:paraId="724649F8" w14:textId="77777777" w:rsidR="003B5FA4" w:rsidRPr="00DF00F4" w:rsidRDefault="003B5FA4" w:rsidP="003B5FA4">
      <w:pPr>
        <w:rPr>
          <w:lang w:val="en-US"/>
        </w:rPr>
      </w:pPr>
      <w:r w:rsidRPr="00DF00F4">
        <w:rPr>
          <w:lang w:val="en-US"/>
        </w:rPr>
        <w:t xml:space="preserve">               rowdata[0] = un;</w:t>
      </w:r>
    </w:p>
    <w:p w14:paraId="0D90AC74" w14:textId="77777777" w:rsidR="003B5FA4" w:rsidRPr="00DF00F4" w:rsidRDefault="003B5FA4" w:rsidP="003B5FA4">
      <w:pPr>
        <w:rPr>
          <w:lang w:val="en-US"/>
        </w:rPr>
      </w:pPr>
      <w:r w:rsidRPr="00DF00F4">
        <w:rPr>
          <w:lang w:val="en-US"/>
        </w:rPr>
        <w:t xml:space="preserve">               </w:t>
      </w:r>
    </w:p>
    <w:p w14:paraId="02348D46" w14:textId="77777777" w:rsidR="003B5FA4" w:rsidRPr="00DF00F4" w:rsidRDefault="003B5FA4" w:rsidP="003B5FA4">
      <w:pPr>
        <w:rPr>
          <w:lang w:val="en-US"/>
        </w:rPr>
      </w:pPr>
      <w:r w:rsidRPr="00DF00F4">
        <w:rPr>
          <w:lang w:val="en-US"/>
        </w:rPr>
        <w:t xml:space="preserve">               rowdata[1] = bal;</w:t>
      </w:r>
    </w:p>
    <w:p w14:paraId="351C7392" w14:textId="77777777" w:rsidR="003B5FA4" w:rsidRPr="00DF00F4" w:rsidRDefault="003B5FA4" w:rsidP="003B5FA4">
      <w:pPr>
        <w:rPr>
          <w:lang w:val="en-US"/>
        </w:rPr>
      </w:pPr>
      <w:r w:rsidRPr="00DF00F4">
        <w:rPr>
          <w:lang w:val="en-US"/>
        </w:rPr>
        <w:t xml:space="preserve">               </w:t>
      </w:r>
    </w:p>
    <w:p w14:paraId="1F8A8A46" w14:textId="77777777" w:rsidR="003B5FA4" w:rsidRPr="00DF00F4" w:rsidRDefault="003B5FA4" w:rsidP="003B5FA4">
      <w:pPr>
        <w:rPr>
          <w:lang w:val="en-US"/>
        </w:rPr>
      </w:pPr>
      <w:r w:rsidRPr="00DF00F4">
        <w:rPr>
          <w:lang w:val="en-US"/>
        </w:rPr>
        <w:t xml:space="preserve">               rowdata[2] = transmode;</w:t>
      </w:r>
    </w:p>
    <w:p w14:paraId="20E76EEE" w14:textId="77777777" w:rsidR="003B5FA4" w:rsidRPr="00DF00F4" w:rsidRDefault="003B5FA4" w:rsidP="003B5FA4">
      <w:pPr>
        <w:rPr>
          <w:lang w:val="en-US"/>
        </w:rPr>
      </w:pPr>
      <w:r w:rsidRPr="00DF00F4">
        <w:rPr>
          <w:lang w:val="en-US"/>
        </w:rPr>
        <w:t xml:space="preserve">               </w:t>
      </w:r>
    </w:p>
    <w:p w14:paraId="69976F95" w14:textId="77777777" w:rsidR="003B5FA4" w:rsidRPr="00DF00F4" w:rsidRDefault="003B5FA4" w:rsidP="003B5FA4">
      <w:pPr>
        <w:rPr>
          <w:lang w:val="en-US"/>
        </w:rPr>
      </w:pPr>
      <w:r w:rsidRPr="00DF00F4">
        <w:rPr>
          <w:lang w:val="en-US"/>
        </w:rPr>
        <w:t xml:space="preserve">               rowdata[3] = deb_cred;</w:t>
      </w:r>
    </w:p>
    <w:p w14:paraId="71A0A023" w14:textId="77777777" w:rsidR="003B5FA4" w:rsidRPr="00DF00F4" w:rsidRDefault="003B5FA4" w:rsidP="003B5FA4">
      <w:pPr>
        <w:rPr>
          <w:lang w:val="en-US"/>
        </w:rPr>
      </w:pPr>
      <w:r w:rsidRPr="00DF00F4">
        <w:rPr>
          <w:lang w:val="en-US"/>
        </w:rPr>
        <w:t xml:space="preserve">               </w:t>
      </w:r>
    </w:p>
    <w:p w14:paraId="3A2C45F7" w14:textId="77777777" w:rsidR="003B5FA4" w:rsidRPr="00DF00F4" w:rsidRDefault="003B5FA4" w:rsidP="003B5FA4">
      <w:pPr>
        <w:rPr>
          <w:lang w:val="en-US"/>
        </w:rPr>
      </w:pPr>
      <w:r w:rsidRPr="00DF00F4">
        <w:rPr>
          <w:lang w:val="en-US"/>
        </w:rPr>
        <w:t xml:space="preserve">               model.addRow(rowdata);</w:t>
      </w:r>
    </w:p>
    <w:p w14:paraId="4F84FA42" w14:textId="77777777" w:rsidR="003B5FA4" w:rsidRPr="00DF00F4" w:rsidRDefault="003B5FA4" w:rsidP="003B5FA4">
      <w:pPr>
        <w:rPr>
          <w:lang w:val="en-US"/>
        </w:rPr>
      </w:pPr>
      <w:r w:rsidRPr="00DF00F4">
        <w:rPr>
          <w:lang w:val="en-US"/>
        </w:rPr>
        <w:t xml:space="preserve">               </w:t>
      </w:r>
    </w:p>
    <w:p w14:paraId="3B819489" w14:textId="77777777" w:rsidR="003B5FA4" w:rsidRPr="00DF00F4" w:rsidRDefault="003B5FA4" w:rsidP="003B5FA4">
      <w:pPr>
        <w:rPr>
          <w:lang w:val="en-US"/>
        </w:rPr>
      </w:pPr>
      <w:r w:rsidRPr="00DF00F4">
        <w:rPr>
          <w:lang w:val="en-US"/>
        </w:rPr>
        <w:t xml:space="preserve">               </w:t>
      </w:r>
    </w:p>
    <w:p w14:paraId="752C2E72" w14:textId="77777777" w:rsidR="003B5FA4" w:rsidRPr="00DF00F4" w:rsidRDefault="003B5FA4" w:rsidP="003B5FA4">
      <w:pPr>
        <w:rPr>
          <w:lang w:val="en-US"/>
        </w:rPr>
      </w:pPr>
      <w:r w:rsidRPr="00DF00F4">
        <w:rPr>
          <w:lang w:val="en-US"/>
        </w:rPr>
        <w:t xml:space="preserve">           }</w:t>
      </w:r>
    </w:p>
    <w:p w14:paraId="3AFED415" w14:textId="77777777" w:rsidR="003B5FA4" w:rsidRPr="00DF00F4" w:rsidRDefault="003B5FA4" w:rsidP="003B5FA4">
      <w:pPr>
        <w:rPr>
          <w:lang w:val="en-US"/>
        </w:rPr>
      </w:pPr>
      <w:r w:rsidRPr="00DF00F4">
        <w:rPr>
          <w:lang w:val="en-US"/>
        </w:rPr>
        <w:t xml:space="preserve">            </w:t>
      </w:r>
    </w:p>
    <w:p w14:paraId="5D1B0F74" w14:textId="77777777" w:rsidR="003B5FA4" w:rsidRPr="00DF00F4" w:rsidRDefault="003B5FA4" w:rsidP="003B5FA4">
      <w:pPr>
        <w:rPr>
          <w:lang w:val="en-US"/>
        </w:rPr>
      </w:pPr>
      <w:r w:rsidRPr="00DF00F4">
        <w:rPr>
          <w:lang w:val="en-US"/>
        </w:rPr>
        <w:t xml:space="preserve">            </w:t>
      </w:r>
    </w:p>
    <w:p w14:paraId="722CCF92" w14:textId="77777777" w:rsidR="003B5FA4" w:rsidRPr="00DF00F4" w:rsidRDefault="003B5FA4" w:rsidP="003B5FA4">
      <w:pPr>
        <w:rPr>
          <w:lang w:val="en-US"/>
        </w:rPr>
      </w:pPr>
      <w:r w:rsidRPr="00DF00F4">
        <w:rPr>
          <w:lang w:val="en-US"/>
        </w:rPr>
        <w:t xml:space="preserve">            </w:t>
      </w:r>
    </w:p>
    <w:p w14:paraId="3C240C99" w14:textId="77777777" w:rsidR="003B5FA4" w:rsidRPr="00DF00F4" w:rsidRDefault="003B5FA4" w:rsidP="003B5FA4">
      <w:pPr>
        <w:rPr>
          <w:lang w:val="en-US"/>
        </w:rPr>
      </w:pPr>
      <w:r w:rsidRPr="00DF00F4">
        <w:rPr>
          <w:lang w:val="en-US"/>
        </w:rPr>
        <w:t xml:space="preserve">            </w:t>
      </w:r>
    </w:p>
    <w:p w14:paraId="4E042D76" w14:textId="77777777" w:rsidR="003B5FA4" w:rsidRPr="00DF00F4" w:rsidRDefault="003B5FA4" w:rsidP="003B5FA4">
      <w:pPr>
        <w:rPr>
          <w:lang w:val="en-US"/>
        </w:rPr>
      </w:pPr>
      <w:r w:rsidRPr="00DF00F4">
        <w:rPr>
          <w:lang w:val="en-US"/>
        </w:rPr>
        <w:t xml:space="preserve">            </w:t>
      </w:r>
    </w:p>
    <w:p w14:paraId="1150E694" w14:textId="77777777" w:rsidR="003B5FA4" w:rsidRPr="00DF00F4" w:rsidRDefault="003B5FA4" w:rsidP="003B5FA4">
      <w:pPr>
        <w:rPr>
          <w:lang w:val="en-US"/>
        </w:rPr>
      </w:pPr>
      <w:r w:rsidRPr="00DF00F4">
        <w:rPr>
          <w:lang w:val="en-US"/>
        </w:rPr>
        <w:t xml:space="preserve">        } catch (SQLException ex) {</w:t>
      </w:r>
    </w:p>
    <w:p w14:paraId="67AA8604" w14:textId="77777777" w:rsidR="003B5FA4" w:rsidRPr="00DF00F4" w:rsidRDefault="003B5FA4" w:rsidP="003B5FA4">
      <w:pPr>
        <w:rPr>
          <w:lang w:val="en-US"/>
        </w:rPr>
      </w:pPr>
      <w:r w:rsidRPr="00DF00F4">
        <w:rPr>
          <w:lang w:val="en-US"/>
        </w:rPr>
        <w:t xml:space="preserve">            Logger.getLogger(TransactionHistory.class.getName()).log(Level.SEVERE, null, ex);</w:t>
      </w:r>
    </w:p>
    <w:p w14:paraId="13E447E2" w14:textId="77777777" w:rsidR="003B5FA4" w:rsidRPr="00DF00F4" w:rsidRDefault="003B5FA4" w:rsidP="003B5FA4">
      <w:pPr>
        <w:rPr>
          <w:lang w:val="en-US"/>
        </w:rPr>
      </w:pPr>
      <w:r w:rsidRPr="00DF00F4">
        <w:rPr>
          <w:lang w:val="en-US"/>
        </w:rPr>
        <w:t xml:space="preserve">        } catch (ClassNotFoundException ex) {</w:t>
      </w:r>
    </w:p>
    <w:p w14:paraId="37A66951" w14:textId="77777777" w:rsidR="003B5FA4" w:rsidRPr="00DF00F4" w:rsidRDefault="003B5FA4" w:rsidP="003B5FA4">
      <w:pPr>
        <w:rPr>
          <w:lang w:val="en-US"/>
        </w:rPr>
      </w:pPr>
      <w:r w:rsidRPr="00DF00F4">
        <w:rPr>
          <w:lang w:val="en-US"/>
        </w:rPr>
        <w:t xml:space="preserve">            Logger.getLogger(TransactionHistory.class.getName()).log(Level.SEVERE, null, ex);</w:t>
      </w:r>
    </w:p>
    <w:p w14:paraId="06231575" w14:textId="77777777" w:rsidR="003B5FA4" w:rsidRPr="00DF00F4" w:rsidRDefault="003B5FA4" w:rsidP="003B5FA4">
      <w:pPr>
        <w:rPr>
          <w:lang w:val="en-US"/>
        </w:rPr>
      </w:pPr>
      <w:r w:rsidRPr="00DF00F4">
        <w:rPr>
          <w:lang w:val="en-US"/>
        </w:rPr>
        <w:t xml:space="preserve">        }</w:t>
      </w:r>
    </w:p>
    <w:p w14:paraId="0AFAD27E" w14:textId="77777777" w:rsidR="003B5FA4" w:rsidRPr="00DF00F4" w:rsidRDefault="003B5FA4" w:rsidP="003B5FA4">
      <w:pPr>
        <w:rPr>
          <w:lang w:val="en-US"/>
        </w:rPr>
      </w:pPr>
      <w:r w:rsidRPr="00DF00F4">
        <w:rPr>
          <w:lang w:val="en-US"/>
        </w:rPr>
        <w:t xml:space="preserve">        </w:t>
      </w:r>
    </w:p>
    <w:p w14:paraId="5369ECF6" w14:textId="77777777" w:rsidR="003B5FA4" w:rsidRPr="00DF00F4" w:rsidRDefault="003B5FA4" w:rsidP="003B5FA4">
      <w:pPr>
        <w:rPr>
          <w:lang w:val="en-US"/>
        </w:rPr>
      </w:pPr>
      <w:r w:rsidRPr="00DF00F4">
        <w:rPr>
          <w:lang w:val="en-US"/>
        </w:rPr>
        <w:t xml:space="preserve">        </w:t>
      </w:r>
    </w:p>
    <w:p w14:paraId="21B47442" w14:textId="77777777" w:rsidR="003B5FA4" w:rsidRPr="00DF00F4" w:rsidRDefault="003B5FA4" w:rsidP="003B5FA4">
      <w:pPr>
        <w:rPr>
          <w:lang w:val="en-US"/>
        </w:rPr>
      </w:pPr>
      <w:r w:rsidRPr="00DF00F4">
        <w:rPr>
          <w:lang w:val="en-US"/>
        </w:rPr>
        <w:t xml:space="preserve">        </w:t>
      </w:r>
    </w:p>
    <w:p w14:paraId="22DCC81E" w14:textId="77777777" w:rsidR="003B5FA4" w:rsidRPr="00DF00F4" w:rsidRDefault="003B5FA4" w:rsidP="003B5FA4">
      <w:pPr>
        <w:rPr>
          <w:lang w:val="en-US"/>
        </w:rPr>
      </w:pPr>
      <w:r w:rsidRPr="00DF00F4">
        <w:rPr>
          <w:lang w:val="en-US"/>
        </w:rPr>
        <w:t xml:space="preserve">    }                                        </w:t>
      </w:r>
    </w:p>
    <w:p w14:paraId="0AF5ECF6" w14:textId="77777777" w:rsidR="003B5FA4" w:rsidRPr="00DF00F4" w:rsidRDefault="003B5FA4" w:rsidP="003B5FA4">
      <w:pPr>
        <w:rPr>
          <w:lang w:val="en-US"/>
        </w:rPr>
      </w:pPr>
    </w:p>
    <w:p w14:paraId="1790467A" w14:textId="77777777" w:rsidR="003B5FA4" w:rsidRPr="00DF00F4" w:rsidRDefault="003B5FA4" w:rsidP="003B5FA4">
      <w:pPr>
        <w:rPr>
          <w:lang w:val="en-US"/>
        </w:rPr>
      </w:pPr>
      <w:r w:rsidRPr="00DF00F4">
        <w:rPr>
          <w:lang w:val="en-US"/>
        </w:rPr>
        <w:t xml:space="preserve">    private void jButton2ActionPerformed(java.awt.event.ActionEvent evt) {                                         </w:t>
      </w:r>
    </w:p>
    <w:p w14:paraId="14EC7723" w14:textId="77777777" w:rsidR="003B5FA4" w:rsidRPr="00DF00F4" w:rsidRDefault="003B5FA4" w:rsidP="003B5FA4">
      <w:pPr>
        <w:rPr>
          <w:lang w:val="en-US"/>
        </w:rPr>
      </w:pPr>
      <w:r w:rsidRPr="00DF00F4">
        <w:rPr>
          <w:lang w:val="en-US"/>
        </w:rPr>
        <w:t xml:space="preserve">        // TODO add your handling code here:</w:t>
      </w:r>
    </w:p>
    <w:p w14:paraId="4EA331C3" w14:textId="77777777" w:rsidR="003B5FA4" w:rsidRPr="00DF00F4" w:rsidRDefault="003B5FA4" w:rsidP="003B5FA4">
      <w:pPr>
        <w:rPr>
          <w:lang w:val="en-US"/>
        </w:rPr>
      </w:pPr>
      <w:r w:rsidRPr="00DF00F4">
        <w:rPr>
          <w:lang w:val="en-US"/>
        </w:rPr>
        <w:t xml:space="preserve">        account acc = new account();</w:t>
      </w:r>
    </w:p>
    <w:p w14:paraId="65B8DA95" w14:textId="77777777" w:rsidR="003B5FA4" w:rsidRPr="00DF00F4" w:rsidRDefault="003B5FA4" w:rsidP="003B5FA4">
      <w:pPr>
        <w:rPr>
          <w:lang w:val="en-US"/>
        </w:rPr>
      </w:pPr>
      <w:r w:rsidRPr="00DF00F4">
        <w:rPr>
          <w:lang w:val="en-US"/>
        </w:rPr>
        <w:t xml:space="preserve">        acc.setVisible(true);</w:t>
      </w:r>
    </w:p>
    <w:p w14:paraId="7FA670AC" w14:textId="77777777" w:rsidR="003B5FA4" w:rsidRPr="00DF00F4" w:rsidRDefault="003B5FA4" w:rsidP="003B5FA4">
      <w:pPr>
        <w:rPr>
          <w:lang w:val="en-US"/>
        </w:rPr>
      </w:pPr>
      <w:r w:rsidRPr="00DF00F4">
        <w:rPr>
          <w:lang w:val="en-US"/>
        </w:rPr>
        <w:t xml:space="preserve">        dispose();</w:t>
      </w:r>
    </w:p>
    <w:p w14:paraId="2F3D81ED" w14:textId="77777777" w:rsidR="003B5FA4" w:rsidRPr="00DF00F4" w:rsidRDefault="003B5FA4" w:rsidP="003B5FA4">
      <w:pPr>
        <w:rPr>
          <w:lang w:val="en-US"/>
        </w:rPr>
      </w:pPr>
      <w:r w:rsidRPr="00DF00F4">
        <w:rPr>
          <w:lang w:val="en-US"/>
        </w:rPr>
        <w:t xml:space="preserve">    }                                        </w:t>
      </w:r>
    </w:p>
    <w:p w14:paraId="65AE3C49" w14:textId="77777777" w:rsidR="003B5FA4" w:rsidRPr="00DF00F4" w:rsidRDefault="003B5FA4" w:rsidP="003B5FA4">
      <w:pPr>
        <w:rPr>
          <w:lang w:val="en-US"/>
        </w:rPr>
      </w:pPr>
    </w:p>
    <w:p w14:paraId="684B9888" w14:textId="77777777" w:rsidR="003B5FA4" w:rsidRPr="00DF00F4" w:rsidRDefault="003B5FA4" w:rsidP="003B5FA4">
      <w:pPr>
        <w:rPr>
          <w:lang w:val="en-US"/>
        </w:rPr>
      </w:pPr>
      <w:r w:rsidRPr="00DF00F4">
        <w:rPr>
          <w:lang w:val="en-US"/>
        </w:rPr>
        <w:t xml:space="preserve">    /**</w:t>
      </w:r>
    </w:p>
    <w:p w14:paraId="37277558" w14:textId="77777777" w:rsidR="003B5FA4" w:rsidRPr="00DF00F4" w:rsidRDefault="003B5FA4" w:rsidP="003B5FA4">
      <w:pPr>
        <w:rPr>
          <w:lang w:val="en-US"/>
        </w:rPr>
      </w:pPr>
      <w:r w:rsidRPr="00DF00F4">
        <w:rPr>
          <w:lang w:val="en-US"/>
        </w:rPr>
        <w:t xml:space="preserve">     * @param args the command line arguments</w:t>
      </w:r>
    </w:p>
    <w:p w14:paraId="7FCD85EF" w14:textId="77777777" w:rsidR="003B5FA4" w:rsidRPr="00DF00F4" w:rsidRDefault="003B5FA4" w:rsidP="003B5FA4">
      <w:pPr>
        <w:rPr>
          <w:lang w:val="en-US"/>
        </w:rPr>
      </w:pPr>
      <w:r w:rsidRPr="00DF00F4">
        <w:rPr>
          <w:lang w:val="en-US"/>
        </w:rPr>
        <w:t xml:space="preserve">     */</w:t>
      </w:r>
    </w:p>
    <w:p w14:paraId="0A982148" w14:textId="77777777" w:rsidR="003B5FA4" w:rsidRPr="00DF00F4" w:rsidRDefault="003B5FA4" w:rsidP="003B5FA4">
      <w:pPr>
        <w:rPr>
          <w:lang w:val="en-US"/>
        </w:rPr>
      </w:pPr>
      <w:r w:rsidRPr="00DF00F4">
        <w:rPr>
          <w:lang w:val="en-US"/>
        </w:rPr>
        <w:t xml:space="preserve">    public static void main(String args[]) {</w:t>
      </w:r>
    </w:p>
    <w:p w14:paraId="09417996" w14:textId="77777777" w:rsidR="003B5FA4" w:rsidRPr="00DF00F4" w:rsidRDefault="003B5FA4" w:rsidP="003B5FA4">
      <w:pPr>
        <w:rPr>
          <w:lang w:val="en-US"/>
        </w:rPr>
      </w:pPr>
      <w:r w:rsidRPr="00DF00F4">
        <w:rPr>
          <w:lang w:val="en-US"/>
        </w:rPr>
        <w:t xml:space="preserve">        /* Set the Nimbus look and feel */</w:t>
      </w:r>
    </w:p>
    <w:p w14:paraId="2FE22C56" w14:textId="77777777" w:rsidR="003B5FA4" w:rsidRPr="00DF00F4" w:rsidRDefault="003B5FA4" w:rsidP="003B5FA4">
      <w:pPr>
        <w:rPr>
          <w:lang w:val="en-US"/>
        </w:rPr>
      </w:pPr>
      <w:r w:rsidRPr="00DF00F4">
        <w:rPr>
          <w:lang w:val="en-US"/>
        </w:rPr>
        <w:t xml:space="preserve">        //&lt;editor-fold defaultstate="collapsed" desc=" Look and feel setting code (optional) "&gt;</w:t>
      </w:r>
    </w:p>
    <w:p w14:paraId="12CBA59A" w14:textId="77777777" w:rsidR="003B5FA4" w:rsidRPr="00DF00F4" w:rsidRDefault="003B5FA4" w:rsidP="003B5FA4">
      <w:pPr>
        <w:rPr>
          <w:lang w:val="en-US"/>
        </w:rPr>
      </w:pPr>
      <w:r w:rsidRPr="00DF00F4">
        <w:rPr>
          <w:lang w:val="en-US"/>
        </w:rPr>
        <w:t xml:space="preserve">        /* If Nimbus (introduced in Java SE 6) is not available, stay with the default look and feel.</w:t>
      </w:r>
    </w:p>
    <w:p w14:paraId="299CCDED" w14:textId="77777777" w:rsidR="003B5FA4" w:rsidRPr="00DF00F4" w:rsidRDefault="003B5FA4" w:rsidP="003B5FA4">
      <w:pPr>
        <w:rPr>
          <w:lang w:val="en-US"/>
        </w:rPr>
      </w:pPr>
      <w:r w:rsidRPr="00DF00F4">
        <w:rPr>
          <w:lang w:val="en-US"/>
        </w:rPr>
        <w:t xml:space="preserve">         * For details see http://download.oracle.com/javase/tutorial/uiswing/lookandfeel/plaf.html </w:t>
      </w:r>
    </w:p>
    <w:p w14:paraId="7F94D3C9" w14:textId="77777777" w:rsidR="003B5FA4" w:rsidRPr="00DF00F4" w:rsidRDefault="003B5FA4" w:rsidP="003B5FA4">
      <w:pPr>
        <w:rPr>
          <w:lang w:val="en-US"/>
        </w:rPr>
      </w:pPr>
      <w:r w:rsidRPr="00DF00F4">
        <w:rPr>
          <w:lang w:val="en-US"/>
        </w:rPr>
        <w:t xml:space="preserve">         */</w:t>
      </w:r>
    </w:p>
    <w:p w14:paraId="0B8DCC4B" w14:textId="77777777" w:rsidR="003B5FA4" w:rsidRPr="00DF00F4" w:rsidRDefault="003B5FA4" w:rsidP="003B5FA4">
      <w:pPr>
        <w:rPr>
          <w:lang w:val="en-US"/>
        </w:rPr>
      </w:pPr>
      <w:r w:rsidRPr="00DF00F4">
        <w:rPr>
          <w:lang w:val="en-US"/>
        </w:rPr>
        <w:t xml:space="preserve">        try {</w:t>
      </w:r>
    </w:p>
    <w:p w14:paraId="59E31FE7" w14:textId="77777777" w:rsidR="003B5FA4" w:rsidRPr="00DF00F4" w:rsidRDefault="003B5FA4" w:rsidP="003B5FA4">
      <w:pPr>
        <w:rPr>
          <w:lang w:val="en-US"/>
        </w:rPr>
      </w:pPr>
      <w:r w:rsidRPr="00DF00F4">
        <w:rPr>
          <w:lang w:val="en-US"/>
        </w:rPr>
        <w:t xml:space="preserve">            for (javax.swing.UIManager.LookAndFeelInfo info : javax.swing.UIManager.getInstalledLookAndFeels()) {</w:t>
      </w:r>
    </w:p>
    <w:p w14:paraId="794BC5C5" w14:textId="77777777" w:rsidR="003B5FA4" w:rsidRPr="00DF00F4" w:rsidRDefault="003B5FA4" w:rsidP="003B5FA4">
      <w:pPr>
        <w:rPr>
          <w:lang w:val="en-US"/>
        </w:rPr>
      </w:pPr>
      <w:r w:rsidRPr="00DF00F4">
        <w:rPr>
          <w:lang w:val="en-US"/>
        </w:rPr>
        <w:t xml:space="preserve">                if ("Nimbus".equals(info.getName())) {</w:t>
      </w:r>
    </w:p>
    <w:p w14:paraId="6AEF0323" w14:textId="77777777" w:rsidR="003B5FA4" w:rsidRPr="00DF00F4" w:rsidRDefault="003B5FA4" w:rsidP="003B5FA4">
      <w:pPr>
        <w:rPr>
          <w:lang w:val="en-US"/>
        </w:rPr>
      </w:pPr>
      <w:r w:rsidRPr="00DF00F4">
        <w:rPr>
          <w:lang w:val="en-US"/>
        </w:rPr>
        <w:t xml:space="preserve">                    javax.swing.UIManager.setLookAndFeel(info.getClassName());</w:t>
      </w:r>
    </w:p>
    <w:p w14:paraId="6E583732" w14:textId="77777777" w:rsidR="003B5FA4" w:rsidRPr="00DF00F4" w:rsidRDefault="003B5FA4" w:rsidP="003B5FA4">
      <w:pPr>
        <w:rPr>
          <w:lang w:val="en-US"/>
        </w:rPr>
      </w:pPr>
      <w:r w:rsidRPr="00DF00F4">
        <w:rPr>
          <w:lang w:val="en-US"/>
        </w:rPr>
        <w:t xml:space="preserve">                    break;</w:t>
      </w:r>
    </w:p>
    <w:p w14:paraId="494A5F24" w14:textId="77777777" w:rsidR="003B5FA4" w:rsidRPr="00DF00F4" w:rsidRDefault="003B5FA4" w:rsidP="003B5FA4">
      <w:pPr>
        <w:rPr>
          <w:lang w:val="en-US"/>
        </w:rPr>
      </w:pPr>
      <w:r w:rsidRPr="00DF00F4">
        <w:rPr>
          <w:lang w:val="en-US"/>
        </w:rPr>
        <w:t xml:space="preserve">                }</w:t>
      </w:r>
    </w:p>
    <w:p w14:paraId="4530CA29" w14:textId="77777777" w:rsidR="003B5FA4" w:rsidRPr="00DF00F4" w:rsidRDefault="003B5FA4" w:rsidP="003B5FA4">
      <w:pPr>
        <w:rPr>
          <w:lang w:val="en-US"/>
        </w:rPr>
      </w:pPr>
      <w:r w:rsidRPr="00DF00F4">
        <w:rPr>
          <w:lang w:val="en-US"/>
        </w:rPr>
        <w:t xml:space="preserve">            }</w:t>
      </w:r>
    </w:p>
    <w:p w14:paraId="7BC857D0" w14:textId="77777777" w:rsidR="003B5FA4" w:rsidRPr="00DF00F4" w:rsidRDefault="003B5FA4" w:rsidP="003B5FA4">
      <w:pPr>
        <w:rPr>
          <w:lang w:val="en-US"/>
        </w:rPr>
      </w:pPr>
      <w:r w:rsidRPr="00DF00F4">
        <w:rPr>
          <w:lang w:val="en-US"/>
        </w:rPr>
        <w:t xml:space="preserve">        } catch (ClassNotFoundException ex) {</w:t>
      </w:r>
    </w:p>
    <w:p w14:paraId="4FDDCD5C" w14:textId="77777777" w:rsidR="003B5FA4" w:rsidRPr="00DF00F4" w:rsidRDefault="003B5FA4" w:rsidP="003B5FA4">
      <w:pPr>
        <w:rPr>
          <w:lang w:val="en-US"/>
        </w:rPr>
      </w:pPr>
      <w:r w:rsidRPr="00DF00F4">
        <w:rPr>
          <w:lang w:val="en-US"/>
        </w:rPr>
        <w:t xml:space="preserve">            java.util.logging.Logger.getLogger(TransactionHistory.class.getName()).log(java.util.logging.Level.SEVERE, null, ex);</w:t>
      </w:r>
    </w:p>
    <w:p w14:paraId="0B1C1393" w14:textId="77777777" w:rsidR="003B5FA4" w:rsidRPr="00DF00F4" w:rsidRDefault="003B5FA4" w:rsidP="003B5FA4">
      <w:pPr>
        <w:rPr>
          <w:lang w:val="en-US"/>
        </w:rPr>
      </w:pPr>
      <w:r w:rsidRPr="00DF00F4">
        <w:rPr>
          <w:lang w:val="en-US"/>
        </w:rPr>
        <w:t xml:space="preserve">        } catch (InstantiationException ex) {</w:t>
      </w:r>
    </w:p>
    <w:p w14:paraId="4F279703" w14:textId="77777777" w:rsidR="003B5FA4" w:rsidRPr="00DF00F4" w:rsidRDefault="003B5FA4" w:rsidP="003B5FA4">
      <w:pPr>
        <w:rPr>
          <w:lang w:val="en-US"/>
        </w:rPr>
      </w:pPr>
      <w:r w:rsidRPr="00DF00F4">
        <w:rPr>
          <w:lang w:val="en-US"/>
        </w:rPr>
        <w:t xml:space="preserve">            java.util.logging.Logger.getLogger(TransactionHistory.class.getName()).log(java.util.logging.Level.SEVERE, null, ex);</w:t>
      </w:r>
    </w:p>
    <w:p w14:paraId="3CD9392A" w14:textId="77777777" w:rsidR="003B5FA4" w:rsidRPr="00DF00F4" w:rsidRDefault="003B5FA4" w:rsidP="003B5FA4">
      <w:pPr>
        <w:rPr>
          <w:lang w:val="en-US"/>
        </w:rPr>
      </w:pPr>
      <w:r w:rsidRPr="00DF00F4">
        <w:rPr>
          <w:lang w:val="en-US"/>
        </w:rPr>
        <w:t xml:space="preserve">        } catch (IllegalAccessException ex) {</w:t>
      </w:r>
    </w:p>
    <w:p w14:paraId="7472C963" w14:textId="77777777" w:rsidR="003B5FA4" w:rsidRPr="00DF00F4" w:rsidRDefault="003B5FA4" w:rsidP="003B5FA4">
      <w:pPr>
        <w:rPr>
          <w:lang w:val="en-US"/>
        </w:rPr>
      </w:pPr>
      <w:r w:rsidRPr="00DF00F4">
        <w:rPr>
          <w:lang w:val="en-US"/>
        </w:rPr>
        <w:t xml:space="preserve">            java.util.logging.Logger.getLogger(TransactionHistory.class.getName()).log(java.util.logging.Level.SEVERE, null, ex);</w:t>
      </w:r>
    </w:p>
    <w:p w14:paraId="72A4BF97" w14:textId="77777777" w:rsidR="003B5FA4" w:rsidRPr="00DF00F4" w:rsidRDefault="003B5FA4" w:rsidP="003B5FA4">
      <w:pPr>
        <w:rPr>
          <w:lang w:val="en-US"/>
        </w:rPr>
      </w:pPr>
      <w:r w:rsidRPr="00DF00F4">
        <w:rPr>
          <w:lang w:val="en-US"/>
        </w:rPr>
        <w:t xml:space="preserve">        } catch (javax.swing.UnsupportedLookAndFeelException ex) {</w:t>
      </w:r>
    </w:p>
    <w:p w14:paraId="355701F6" w14:textId="77777777" w:rsidR="003B5FA4" w:rsidRPr="00DF00F4" w:rsidRDefault="003B5FA4" w:rsidP="003B5FA4">
      <w:pPr>
        <w:rPr>
          <w:lang w:val="en-US"/>
        </w:rPr>
      </w:pPr>
      <w:r w:rsidRPr="00DF00F4">
        <w:rPr>
          <w:lang w:val="en-US"/>
        </w:rPr>
        <w:t xml:space="preserve">            java.util.logging.Logger.getLogger(TransactionHistory.class.getName()).log(java.util.logging.Level.SEVERE, null, ex);</w:t>
      </w:r>
    </w:p>
    <w:p w14:paraId="65F308D1" w14:textId="77777777" w:rsidR="003B5FA4" w:rsidRPr="00DF00F4" w:rsidRDefault="003B5FA4" w:rsidP="003B5FA4">
      <w:pPr>
        <w:rPr>
          <w:lang w:val="en-US"/>
        </w:rPr>
      </w:pPr>
      <w:r w:rsidRPr="00DF00F4">
        <w:rPr>
          <w:lang w:val="en-US"/>
        </w:rPr>
        <w:t xml:space="preserve">        }</w:t>
      </w:r>
    </w:p>
    <w:p w14:paraId="37A61A96" w14:textId="77777777" w:rsidR="003B5FA4" w:rsidRPr="00DF00F4" w:rsidRDefault="003B5FA4" w:rsidP="003B5FA4">
      <w:pPr>
        <w:rPr>
          <w:lang w:val="en-US"/>
        </w:rPr>
      </w:pPr>
      <w:r w:rsidRPr="00DF00F4">
        <w:rPr>
          <w:lang w:val="en-US"/>
        </w:rPr>
        <w:t xml:space="preserve">        //&lt;/editor-fold&gt;</w:t>
      </w:r>
    </w:p>
    <w:p w14:paraId="7A56AC1A" w14:textId="77777777" w:rsidR="003B5FA4" w:rsidRPr="00DF00F4" w:rsidRDefault="003B5FA4" w:rsidP="003B5FA4">
      <w:pPr>
        <w:rPr>
          <w:lang w:val="en-US"/>
        </w:rPr>
      </w:pPr>
    </w:p>
    <w:p w14:paraId="6A1569D0" w14:textId="77777777" w:rsidR="003B5FA4" w:rsidRPr="00DF00F4" w:rsidRDefault="003B5FA4" w:rsidP="003B5FA4">
      <w:pPr>
        <w:rPr>
          <w:lang w:val="en-US"/>
        </w:rPr>
      </w:pPr>
      <w:r w:rsidRPr="00DF00F4">
        <w:rPr>
          <w:lang w:val="en-US"/>
        </w:rPr>
        <w:t xml:space="preserve">        /* Create and display the form */</w:t>
      </w:r>
    </w:p>
    <w:p w14:paraId="528940E1" w14:textId="77777777" w:rsidR="003B5FA4" w:rsidRPr="00DF00F4" w:rsidRDefault="003B5FA4" w:rsidP="003B5FA4">
      <w:pPr>
        <w:rPr>
          <w:lang w:val="en-US"/>
        </w:rPr>
      </w:pPr>
      <w:r w:rsidRPr="00DF00F4">
        <w:rPr>
          <w:lang w:val="en-US"/>
        </w:rPr>
        <w:t xml:space="preserve">        java.awt.EventQueue.invokeLater(new Runnable() {</w:t>
      </w:r>
    </w:p>
    <w:p w14:paraId="768ADC4A" w14:textId="77777777" w:rsidR="003B5FA4" w:rsidRPr="00DF00F4" w:rsidRDefault="003B5FA4" w:rsidP="003B5FA4">
      <w:pPr>
        <w:rPr>
          <w:lang w:val="en-US"/>
        </w:rPr>
      </w:pPr>
      <w:r w:rsidRPr="00DF00F4">
        <w:rPr>
          <w:lang w:val="en-US"/>
        </w:rPr>
        <w:t xml:space="preserve">            public void run() {</w:t>
      </w:r>
    </w:p>
    <w:p w14:paraId="4831F9F2" w14:textId="77777777" w:rsidR="003B5FA4" w:rsidRPr="00DF00F4" w:rsidRDefault="003B5FA4" w:rsidP="003B5FA4">
      <w:pPr>
        <w:rPr>
          <w:lang w:val="en-US"/>
        </w:rPr>
      </w:pPr>
      <w:r w:rsidRPr="00DF00F4">
        <w:rPr>
          <w:lang w:val="en-US"/>
        </w:rPr>
        <w:t xml:space="preserve">                new TransactionHistory().setVisible(true);</w:t>
      </w:r>
    </w:p>
    <w:p w14:paraId="404E8484" w14:textId="77777777" w:rsidR="003B5FA4" w:rsidRPr="00DF00F4" w:rsidRDefault="003B5FA4" w:rsidP="003B5FA4">
      <w:pPr>
        <w:rPr>
          <w:lang w:val="en-US"/>
        </w:rPr>
      </w:pPr>
      <w:r w:rsidRPr="00DF00F4">
        <w:rPr>
          <w:lang w:val="en-US"/>
        </w:rPr>
        <w:t xml:space="preserve">            }</w:t>
      </w:r>
    </w:p>
    <w:p w14:paraId="1F3EA05C" w14:textId="77777777" w:rsidR="003B5FA4" w:rsidRPr="00DF00F4" w:rsidRDefault="003B5FA4" w:rsidP="003B5FA4">
      <w:pPr>
        <w:rPr>
          <w:lang w:val="en-US"/>
        </w:rPr>
      </w:pPr>
      <w:r w:rsidRPr="00DF00F4">
        <w:rPr>
          <w:lang w:val="en-US"/>
        </w:rPr>
        <w:t xml:space="preserve">        });</w:t>
      </w:r>
    </w:p>
    <w:p w14:paraId="409AAC2F" w14:textId="77777777" w:rsidR="003B5FA4" w:rsidRPr="00DF00F4" w:rsidRDefault="003B5FA4" w:rsidP="003B5FA4">
      <w:pPr>
        <w:rPr>
          <w:lang w:val="en-US"/>
        </w:rPr>
      </w:pPr>
      <w:r w:rsidRPr="00DF00F4">
        <w:rPr>
          <w:lang w:val="en-US"/>
        </w:rPr>
        <w:t xml:space="preserve">    }</w:t>
      </w:r>
    </w:p>
    <w:p w14:paraId="08CC5AD9" w14:textId="77777777" w:rsidR="003B5FA4" w:rsidRPr="00DF00F4" w:rsidRDefault="003B5FA4" w:rsidP="003B5FA4">
      <w:pPr>
        <w:rPr>
          <w:lang w:val="en-US"/>
        </w:rPr>
      </w:pPr>
      <w:r w:rsidRPr="00DF00F4">
        <w:rPr>
          <w:lang w:val="en-US"/>
        </w:rPr>
        <w:t xml:space="preserve">    // Variables declaration - do not modify                     </w:t>
      </w:r>
    </w:p>
    <w:p w14:paraId="22C5ED28" w14:textId="77777777" w:rsidR="003B5FA4" w:rsidRPr="00DF00F4" w:rsidRDefault="003B5FA4" w:rsidP="003B5FA4">
      <w:pPr>
        <w:rPr>
          <w:lang w:val="en-US"/>
        </w:rPr>
      </w:pPr>
      <w:r w:rsidRPr="00DF00F4">
        <w:rPr>
          <w:lang w:val="en-US"/>
        </w:rPr>
        <w:t xml:space="preserve">    private javax.swing.JButton jButton1;</w:t>
      </w:r>
    </w:p>
    <w:p w14:paraId="1E27E576" w14:textId="77777777" w:rsidR="003B5FA4" w:rsidRPr="00DF00F4" w:rsidRDefault="003B5FA4" w:rsidP="003B5FA4">
      <w:pPr>
        <w:rPr>
          <w:lang w:val="en-US"/>
        </w:rPr>
      </w:pPr>
      <w:r w:rsidRPr="00DF00F4">
        <w:rPr>
          <w:lang w:val="en-US"/>
        </w:rPr>
        <w:t xml:space="preserve">    private javax.swing.JButton jButton2;</w:t>
      </w:r>
    </w:p>
    <w:p w14:paraId="7B9A8FBE" w14:textId="77777777" w:rsidR="003B5FA4" w:rsidRPr="00DF00F4" w:rsidRDefault="003B5FA4" w:rsidP="003B5FA4">
      <w:pPr>
        <w:rPr>
          <w:lang w:val="en-US"/>
        </w:rPr>
      </w:pPr>
      <w:r w:rsidRPr="00DF00F4">
        <w:rPr>
          <w:lang w:val="en-US"/>
        </w:rPr>
        <w:t xml:space="preserve">    private javax.swing.JLabel jLabel1;</w:t>
      </w:r>
    </w:p>
    <w:p w14:paraId="73896ED8" w14:textId="77777777" w:rsidR="003B5FA4" w:rsidRPr="00DF00F4" w:rsidRDefault="003B5FA4" w:rsidP="003B5FA4">
      <w:pPr>
        <w:rPr>
          <w:lang w:val="en-US"/>
        </w:rPr>
      </w:pPr>
      <w:r w:rsidRPr="00DF00F4">
        <w:rPr>
          <w:lang w:val="en-US"/>
        </w:rPr>
        <w:t xml:space="preserve">    private javax.swing.JScrollPane jScrollPane1;</w:t>
      </w:r>
    </w:p>
    <w:p w14:paraId="7A6E5A5D" w14:textId="77777777" w:rsidR="003B5FA4" w:rsidRPr="00DF00F4" w:rsidRDefault="003B5FA4" w:rsidP="003B5FA4">
      <w:pPr>
        <w:rPr>
          <w:lang w:val="en-US"/>
        </w:rPr>
      </w:pPr>
      <w:r w:rsidRPr="00DF00F4">
        <w:rPr>
          <w:lang w:val="en-US"/>
        </w:rPr>
        <w:t xml:space="preserve">    private javax.swing.JTable jTable1;</w:t>
      </w:r>
    </w:p>
    <w:p w14:paraId="768D9266" w14:textId="77777777" w:rsidR="003B5FA4" w:rsidRPr="00DF00F4" w:rsidRDefault="003B5FA4" w:rsidP="003B5FA4">
      <w:pPr>
        <w:rPr>
          <w:lang w:val="en-US"/>
        </w:rPr>
      </w:pPr>
      <w:r w:rsidRPr="00DF00F4">
        <w:rPr>
          <w:lang w:val="en-US"/>
        </w:rPr>
        <w:t xml:space="preserve">    private javax.swing.JTextField jTextField1;</w:t>
      </w:r>
    </w:p>
    <w:p w14:paraId="3036538F" w14:textId="77777777" w:rsidR="003B5FA4" w:rsidRPr="00DF00F4" w:rsidRDefault="003B5FA4" w:rsidP="003B5FA4">
      <w:pPr>
        <w:rPr>
          <w:lang w:val="en-US"/>
        </w:rPr>
      </w:pPr>
      <w:r w:rsidRPr="00DF00F4">
        <w:rPr>
          <w:lang w:val="en-US"/>
        </w:rPr>
        <w:t xml:space="preserve">    // End of variables declaration                   </w:t>
      </w:r>
    </w:p>
    <w:p w14:paraId="2F305C35" w14:textId="77777777" w:rsidR="003B5FA4" w:rsidRDefault="003B5FA4" w:rsidP="003B5FA4">
      <w:pPr>
        <w:rPr>
          <w:lang w:val="en-US"/>
        </w:rPr>
      </w:pPr>
      <w:r w:rsidRPr="00DF00F4">
        <w:rPr>
          <w:lang w:val="en-US"/>
        </w:rPr>
        <w:t>}</w:t>
      </w:r>
    </w:p>
    <w:p w14:paraId="6D4E2D20" w14:textId="77777777" w:rsidR="003B5FA4" w:rsidRDefault="003B5FA4" w:rsidP="003B5FA4">
      <w:pPr>
        <w:rPr>
          <w:lang w:val="en-US"/>
        </w:rPr>
      </w:pPr>
    </w:p>
    <w:p w14:paraId="6B261697" w14:textId="1C37CCE6" w:rsidR="003B5FA4" w:rsidRPr="003B5FA4" w:rsidRDefault="00F24D35" w:rsidP="003B5FA4">
      <w:pPr>
        <w:rPr>
          <w:rFonts w:ascii="Times New Roman" w:hAnsi="Times New Roman" w:cs="Times New Roman"/>
          <w:b/>
          <w:bCs/>
          <w:sz w:val="32"/>
          <w:szCs w:val="32"/>
          <w:lang w:val="en-US"/>
        </w:rPr>
      </w:pPr>
      <w:r>
        <w:rPr>
          <w:rFonts w:ascii="Times New Roman" w:hAnsi="Times New Roman" w:cs="Times New Roman"/>
          <w:b/>
          <w:bCs/>
          <w:sz w:val="32"/>
          <w:szCs w:val="32"/>
          <w:lang w:val="en-US"/>
        </w:rPr>
        <w:t xml:space="preserve">                                          Java </w:t>
      </w:r>
      <w:r w:rsidR="003B5FA4" w:rsidRPr="003B5FA4">
        <w:rPr>
          <w:rFonts w:ascii="Times New Roman" w:hAnsi="Times New Roman" w:cs="Times New Roman"/>
          <w:b/>
          <w:bCs/>
          <w:sz w:val="32"/>
          <w:szCs w:val="32"/>
          <w:lang w:val="en-US"/>
        </w:rPr>
        <w:t>Data Base</w:t>
      </w:r>
    </w:p>
    <w:p w14:paraId="2F3D8356" w14:textId="77777777" w:rsidR="003B5FA4" w:rsidRDefault="003B5FA4" w:rsidP="003B5FA4">
      <w:pPr>
        <w:rPr>
          <w:lang w:val="en-US"/>
        </w:rPr>
      </w:pPr>
    </w:p>
    <w:p w14:paraId="65E4440B" w14:textId="77777777" w:rsidR="003B5FA4" w:rsidRDefault="003B5FA4" w:rsidP="003B5FA4">
      <w:pPr>
        <w:rPr>
          <w:lang w:val="en-US"/>
        </w:rPr>
      </w:pPr>
    </w:p>
    <w:p w14:paraId="011356FB" w14:textId="77777777" w:rsidR="003B5FA4" w:rsidRPr="00DF00F4" w:rsidRDefault="003B5FA4" w:rsidP="003B5FA4">
      <w:pPr>
        <w:rPr>
          <w:lang w:val="en-US"/>
        </w:rPr>
      </w:pPr>
      <w:r w:rsidRPr="00DF00F4">
        <w:rPr>
          <w:lang w:val="en-US"/>
        </w:rPr>
        <w:t>/**</w:t>
      </w:r>
    </w:p>
    <w:p w14:paraId="5DFC8DC2" w14:textId="77777777" w:rsidR="003B5FA4" w:rsidRPr="00DF00F4" w:rsidRDefault="003B5FA4" w:rsidP="003B5FA4">
      <w:pPr>
        <w:rPr>
          <w:lang w:val="en-US"/>
        </w:rPr>
      </w:pPr>
      <w:r w:rsidRPr="00DF00F4">
        <w:rPr>
          <w:lang w:val="en-US"/>
        </w:rPr>
        <w:t xml:space="preserve"> *</w:t>
      </w:r>
    </w:p>
    <w:p w14:paraId="3CD73C9F" w14:textId="55CF5241" w:rsidR="003B5FA4" w:rsidRPr="00DF00F4" w:rsidRDefault="003B5FA4" w:rsidP="003B5FA4">
      <w:pPr>
        <w:rPr>
          <w:lang w:val="en-US"/>
        </w:rPr>
      </w:pPr>
      <w:r w:rsidRPr="00DF00F4">
        <w:rPr>
          <w:lang w:val="en-US"/>
        </w:rPr>
        <w:t xml:space="preserve"> * @author keerthan</w:t>
      </w:r>
      <w:r w:rsidR="0096247B">
        <w:rPr>
          <w:lang w:val="en-US"/>
        </w:rPr>
        <w:t xml:space="preserve"> k n</w:t>
      </w:r>
    </w:p>
    <w:p w14:paraId="283D6958" w14:textId="77777777" w:rsidR="003B5FA4" w:rsidRPr="00DF00F4" w:rsidRDefault="003B5FA4" w:rsidP="003B5FA4">
      <w:pPr>
        <w:rPr>
          <w:lang w:val="en-US"/>
        </w:rPr>
      </w:pPr>
      <w:r w:rsidRPr="00DF00F4">
        <w:rPr>
          <w:lang w:val="en-US"/>
        </w:rPr>
        <w:t xml:space="preserve"> */</w:t>
      </w:r>
    </w:p>
    <w:p w14:paraId="56FF16AE" w14:textId="77777777" w:rsidR="003B5FA4" w:rsidRPr="00DF00F4" w:rsidRDefault="003B5FA4" w:rsidP="003B5FA4">
      <w:pPr>
        <w:rPr>
          <w:lang w:val="en-US"/>
        </w:rPr>
      </w:pPr>
    </w:p>
    <w:p w14:paraId="1315F684" w14:textId="77777777" w:rsidR="003B5FA4" w:rsidRPr="00DF00F4" w:rsidRDefault="003B5FA4" w:rsidP="003B5FA4">
      <w:pPr>
        <w:rPr>
          <w:lang w:val="en-US"/>
        </w:rPr>
      </w:pPr>
      <w:r w:rsidRPr="00DF00F4">
        <w:rPr>
          <w:lang w:val="en-US"/>
        </w:rPr>
        <w:t>import java.sql.*;</w:t>
      </w:r>
    </w:p>
    <w:p w14:paraId="4C9EEF9B" w14:textId="77777777" w:rsidR="003B5FA4" w:rsidRPr="00DF00F4" w:rsidRDefault="003B5FA4" w:rsidP="003B5FA4">
      <w:pPr>
        <w:rPr>
          <w:lang w:val="en-US"/>
        </w:rPr>
      </w:pPr>
      <w:r w:rsidRPr="00DF00F4">
        <w:rPr>
          <w:lang w:val="en-US"/>
        </w:rPr>
        <w:t>import java.util.*;</w:t>
      </w:r>
    </w:p>
    <w:p w14:paraId="085AFC5B" w14:textId="77777777" w:rsidR="003B5FA4" w:rsidRPr="00DF00F4" w:rsidRDefault="003B5FA4" w:rsidP="003B5FA4">
      <w:pPr>
        <w:rPr>
          <w:lang w:val="en-US"/>
        </w:rPr>
      </w:pPr>
    </w:p>
    <w:p w14:paraId="258FE9E1" w14:textId="77777777" w:rsidR="003B5FA4" w:rsidRPr="00DF00F4" w:rsidRDefault="003B5FA4" w:rsidP="003B5FA4">
      <w:pPr>
        <w:rPr>
          <w:lang w:val="en-US"/>
        </w:rPr>
      </w:pPr>
    </w:p>
    <w:p w14:paraId="1D0C26C5" w14:textId="77777777" w:rsidR="003B5FA4" w:rsidRPr="00DF00F4" w:rsidRDefault="003B5FA4" w:rsidP="003B5FA4">
      <w:pPr>
        <w:rPr>
          <w:lang w:val="en-US"/>
        </w:rPr>
      </w:pPr>
      <w:r w:rsidRPr="00DF00F4">
        <w:rPr>
          <w:lang w:val="en-US"/>
        </w:rPr>
        <w:t>public class Database  {</w:t>
      </w:r>
    </w:p>
    <w:p w14:paraId="763818B9" w14:textId="77777777" w:rsidR="003B5FA4" w:rsidRPr="00DF00F4" w:rsidRDefault="003B5FA4" w:rsidP="003B5FA4">
      <w:pPr>
        <w:rPr>
          <w:lang w:val="en-US"/>
        </w:rPr>
      </w:pPr>
    </w:p>
    <w:p w14:paraId="61196425" w14:textId="77777777" w:rsidR="003B5FA4" w:rsidRPr="00DF00F4" w:rsidRDefault="003B5FA4" w:rsidP="003B5FA4">
      <w:pPr>
        <w:rPr>
          <w:lang w:val="en-US"/>
        </w:rPr>
      </w:pPr>
      <w:r w:rsidRPr="00DF00F4">
        <w:rPr>
          <w:lang w:val="en-US"/>
        </w:rPr>
        <w:t xml:space="preserve">  </w:t>
      </w:r>
      <w:r w:rsidRPr="00DF00F4">
        <w:rPr>
          <w:lang w:val="en-US"/>
        </w:rPr>
        <w:tab/>
        <w:t xml:space="preserve"> String  jdbcDriver = "";</w:t>
      </w:r>
    </w:p>
    <w:p w14:paraId="2623D1DC" w14:textId="77777777" w:rsidR="003B5FA4" w:rsidRPr="00DF00F4" w:rsidRDefault="003B5FA4" w:rsidP="003B5FA4">
      <w:pPr>
        <w:rPr>
          <w:lang w:val="en-US"/>
        </w:rPr>
      </w:pPr>
      <w:r w:rsidRPr="00DF00F4">
        <w:rPr>
          <w:lang w:val="en-US"/>
        </w:rPr>
        <w:t xml:space="preserve">  </w:t>
      </w:r>
      <w:r w:rsidRPr="00DF00F4">
        <w:rPr>
          <w:lang w:val="en-US"/>
        </w:rPr>
        <w:tab/>
        <w:t xml:space="preserve"> String  dbURL = "";</w:t>
      </w:r>
    </w:p>
    <w:p w14:paraId="4736A669" w14:textId="77777777" w:rsidR="003B5FA4" w:rsidRPr="00DF00F4" w:rsidRDefault="003B5FA4" w:rsidP="003B5FA4">
      <w:pPr>
        <w:rPr>
          <w:lang w:val="en-US"/>
        </w:rPr>
      </w:pPr>
      <w:r w:rsidRPr="00DF00F4">
        <w:rPr>
          <w:lang w:val="en-US"/>
        </w:rPr>
        <w:tab/>
        <w:t xml:space="preserve"> String  username = "";</w:t>
      </w:r>
    </w:p>
    <w:p w14:paraId="169ADA8C" w14:textId="77777777" w:rsidR="003B5FA4" w:rsidRPr="00DF00F4" w:rsidRDefault="003B5FA4" w:rsidP="003B5FA4">
      <w:pPr>
        <w:rPr>
          <w:lang w:val="en-US"/>
        </w:rPr>
      </w:pPr>
      <w:r w:rsidRPr="00DF00F4">
        <w:rPr>
          <w:lang w:val="en-US"/>
        </w:rPr>
        <w:tab/>
        <w:t xml:space="preserve"> String  password = "";</w:t>
      </w:r>
    </w:p>
    <w:p w14:paraId="4DBEDC83" w14:textId="77777777" w:rsidR="003B5FA4" w:rsidRPr="00DF00F4" w:rsidRDefault="003B5FA4" w:rsidP="003B5FA4">
      <w:pPr>
        <w:rPr>
          <w:lang w:val="en-US"/>
        </w:rPr>
      </w:pPr>
    </w:p>
    <w:p w14:paraId="2E1E7B83" w14:textId="77777777" w:rsidR="003B5FA4" w:rsidRPr="00DF00F4" w:rsidRDefault="003B5FA4" w:rsidP="003B5FA4">
      <w:pPr>
        <w:rPr>
          <w:lang w:val="en-US"/>
        </w:rPr>
      </w:pPr>
      <w:r w:rsidRPr="00DF00F4">
        <w:rPr>
          <w:lang w:val="en-US"/>
        </w:rPr>
        <w:tab/>
        <w:t xml:space="preserve"> Connection connection;</w:t>
      </w:r>
    </w:p>
    <w:p w14:paraId="627515F9" w14:textId="77777777" w:rsidR="003B5FA4" w:rsidRPr="00DF00F4" w:rsidRDefault="003B5FA4" w:rsidP="003B5FA4">
      <w:pPr>
        <w:rPr>
          <w:lang w:val="en-US"/>
        </w:rPr>
      </w:pPr>
    </w:p>
    <w:p w14:paraId="40D8D2F0" w14:textId="77777777" w:rsidR="003B5FA4" w:rsidRPr="00DF00F4" w:rsidRDefault="003B5FA4" w:rsidP="003B5FA4">
      <w:pPr>
        <w:rPr>
          <w:lang w:val="en-US"/>
        </w:rPr>
      </w:pPr>
      <w:r w:rsidRPr="00DF00F4">
        <w:rPr>
          <w:lang w:val="en-US"/>
        </w:rPr>
        <w:t xml:space="preserve">        //Load the Driver(Class.forName(jdbcDriver); where jdbcDriver  = "com.mysql.jdbc.Driver";)</w:t>
      </w:r>
    </w:p>
    <w:p w14:paraId="59212717" w14:textId="77777777" w:rsidR="003B5FA4" w:rsidRPr="00DF00F4" w:rsidRDefault="003B5FA4" w:rsidP="003B5FA4">
      <w:pPr>
        <w:rPr>
          <w:lang w:val="en-US"/>
        </w:rPr>
      </w:pPr>
      <w:r w:rsidRPr="00DF00F4">
        <w:rPr>
          <w:lang w:val="en-US"/>
        </w:rPr>
        <w:t xml:space="preserve">        // Get the connection ( connection = DriverManager.getConnection(dbURL, username, password);)</w:t>
      </w:r>
    </w:p>
    <w:p w14:paraId="67E57864" w14:textId="77777777" w:rsidR="003B5FA4" w:rsidRPr="00DF00F4" w:rsidRDefault="003B5FA4" w:rsidP="003B5FA4">
      <w:pPr>
        <w:rPr>
          <w:lang w:val="en-US"/>
        </w:rPr>
      </w:pPr>
      <w:r w:rsidRPr="00DF00F4">
        <w:rPr>
          <w:lang w:val="en-US"/>
        </w:rPr>
        <w:t xml:space="preserve">        //prepare the statement or query ( PreparedStatement st  = connection.prepareStatement(query);)</w:t>
      </w:r>
    </w:p>
    <w:p w14:paraId="694888C4" w14:textId="77777777" w:rsidR="003B5FA4" w:rsidRPr="00DF00F4" w:rsidRDefault="003B5FA4" w:rsidP="003B5FA4">
      <w:pPr>
        <w:rPr>
          <w:lang w:val="en-US"/>
        </w:rPr>
      </w:pPr>
      <w:r w:rsidRPr="00DF00F4">
        <w:rPr>
          <w:lang w:val="en-US"/>
        </w:rPr>
        <w:t xml:space="preserve">        //close the connection (connection.close();)</w:t>
      </w:r>
    </w:p>
    <w:p w14:paraId="1EB3AB62" w14:textId="77777777" w:rsidR="003B5FA4" w:rsidRPr="00DF00F4" w:rsidRDefault="003B5FA4" w:rsidP="003B5FA4">
      <w:pPr>
        <w:rPr>
          <w:lang w:val="en-US"/>
        </w:rPr>
      </w:pPr>
      <w:r w:rsidRPr="00DF00F4">
        <w:rPr>
          <w:lang w:val="en-US"/>
        </w:rPr>
        <w:t xml:space="preserve">  </w:t>
      </w:r>
      <w:r w:rsidRPr="00DF00F4">
        <w:rPr>
          <w:lang w:val="en-US"/>
        </w:rPr>
        <w:tab/>
        <w:t>public Database() throws SQLException, ClassNotFoundException</w:t>
      </w:r>
    </w:p>
    <w:p w14:paraId="6DC2A2D2" w14:textId="77777777" w:rsidR="003B5FA4" w:rsidRPr="00DF00F4" w:rsidRDefault="003B5FA4" w:rsidP="003B5FA4">
      <w:pPr>
        <w:rPr>
          <w:lang w:val="en-US"/>
        </w:rPr>
      </w:pPr>
      <w:r w:rsidRPr="00DF00F4">
        <w:rPr>
          <w:lang w:val="en-US"/>
        </w:rPr>
        <w:t xml:space="preserve">  </w:t>
      </w:r>
      <w:r w:rsidRPr="00DF00F4">
        <w:rPr>
          <w:lang w:val="en-US"/>
        </w:rPr>
        <w:tab/>
        <w:t>{</w:t>
      </w:r>
    </w:p>
    <w:p w14:paraId="5EED326C" w14:textId="77777777" w:rsidR="003B5FA4" w:rsidRPr="00DF00F4" w:rsidRDefault="003B5FA4" w:rsidP="003B5FA4">
      <w:pPr>
        <w:rPr>
          <w:lang w:val="en-US"/>
        </w:rPr>
      </w:pPr>
    </w:p>
    <w:p w14:paraId="4CB434DF" w14:textId="77777777" w:rsidR="003B5FA4" w:rsidRPr="00DF00F4" w:rsidRDefault="003B5FA4" w:rsidP="003B5FA4">
      <w:pPr>
        <w:rPr>
          <w:lang w:val="en-US"/>
        </w:rPr>
      </w:pPr>
      <w:r w:rsidRPr="00DF00F4">
        <w:rPr>
          <w:lang w:val="en-US"/>
        </w:rPr>
        <w:t xml:space="preserve">          jdbcDriver  = "com.mysql.jdbc.Driver";</w:t>
      </w:r>
    </w:p>
    <w:p w14:paraId="385D2E79" w14:textId="77777777" w:rsidR="003B5FA4" w:rsidRPr="00DF00F4" w:rsidRDefault="003B5FA4" w:rsidP="003B5FA4">
      <w:pPr>
        <w:rPr>
          <w:lang w:val="en-US"/>
        </w:rPr>
      </w:pPr>
      <w:r w:rsidRPr="00DF00F4">
        <w:rPr>
          <w:lang w:val="en-US"/>
        </w:rPr>
        <w:t xml:space="preserve">          // jdbcDriver = "oracle.jdbc.driver.OracleDriver";</w:t>
      </w:r>
    </w:p>
    <w:p w14:paraId="69CC9B2A" w14:textId="77777777" w:rsidR="003B5FA4" w:rsidRPr="00DF00F4" w:rsidRDefault="003B5FA4" w:rsidP="003B5FA4">
      <w:pPr>
        <w:rPr>
          <w:lang w:val="en-US"/>
        </w:rPr>
      </w:pPr>
    </w:p>
    <w:p w14:paraId="696997D6" w14:textId="77777777" w:rsidR="003B5FA4" w:rsidRPr="00DF00F4" w:rsidRDefault="003B5FA4" w:rsidP="003B5FA4">
      <w:pPr>
        <w:rPr>
          <w:lang w:val="en-US"/>
        </w:rPr>
      </w:pPr>
      <w:r w:rsidRPr="00DF00F4">
        <w:rPr>
          <w:lang w:val="en-US"/>
        </w:rPr>
        <w:t xml:space="preserve">          dbURL = "jdbc:mysql://localhost:3306/bank" ;</w:t>
      </w:r>
    </w:p>
    <w:p w14:paraId="12F2D712" w14:textId="77777777" w:rsidR="003B5FA4" w:rsidRPr="00DF00F4" w:rsidRDefault="003B5FA4" w:rsidP="003B5FA4">
      <w:pPr>
        <w:rPr>
          <w:lang w:val="en-US"/>
        </w:rPr>
      </w:pPr>
      <w:r w:rsidRPr="00DF00F4">
        <w:rPr>
          <w:lang w:val="en-US"/>
        </w:rPr>
        <w:t xml:space="preserve">          //dbURL= "jdbc:oracle:thin:@//server.local:1521/employee";</w:t>
      </w:r>
    </w:p>
    <w:p w14:paraId="0931775A" w14:textId="77777777" w:rsidR="003B5FA4" w:rsidRPr="00DF00F4" w:rsidRDefault="003B5FA4" w:rsidP="003B5FA4">
      <w:pPr>
        <w:rPr>
          <w:lang w:val="en-US"/>
        </w:rPr>
      </w:pPr>
      <w:r w:rsidRPr="00DF00F4">
        <w:rPr>
          <w:lang w:val="en-US"/>
        </w:rPr>
        <w:t xml:space="preserve">          username = "root";</w:t>
      </w:r>
    </w:p>
    <w:p w14:paraId="49BC78CF" w14:textId="77777777" w:rsidR="003B5FA4" w:rsidRPr="00DF00F4" w:rsidRDefault="003B5FA4" w:rsidP="003B5FA4">
      <w:pPr>
        <w:rPr>
          <w:lang w:val="en-US"/>
        </w:rPr>
      </w:pPr>
      <w:r w:rsidRPr="00DF00F4">
        <w:rPr>
          <w:lang w:val="en-US"/>
        </w:rPr>
        <w:t xml:space="preserve">          password = "root";</w:t>
      </w:r>
    </w:p>
    <w:p w14:paraId="7C1B0DB5" w14:textId="2DE53302" w:rsidR="003B5FA4" w:rsidRPr="00DF00F4" w:rsidRDefault="00D36CF4" w:rsidP="003B5FA4">
      <w:pPr>
        <w:rPr>
          <w:lang w:val="en-US"/>
        </w:rPr>
      </w:pPr>
      <w:r>
        <w:rPr>
          <w:lang w:val="en-US"/>
        </w:rPr>
        <w:t xml:space="preserve">   </w:t>
      </w:r>
      <w:r w:rsidR="003B5FA4" w:rsidRPr="00DF00F4">
        <w:rPr>
          <w:lang w:val="en-US"/>
        </w:rPr>
        <w:t xml:space="preserve">    Class.forName(jdbcDriver); //set Java database connectivity driver</w:t>
      </w:r>
    </w:p>
    <w:p w14:paraId="34E9DBA8" w14:textId="77777777" w:rsidR="003B5FA4" w:rsidRPr="00DF00F4" w:rsidRDefault="003B5FA4" w:rsidP="003B5FA4">
      <w:pPr>
        <w:rPr>
          <w:lang w:val="en-US"/>
        </w:rPr>
      </w:pPr>
    </w:p>
    <w:p w14:paraId="0A9C7C19" w14:textId="77777777" w:rsidR="003B5FA4" w:rsidRPr="00DF00F4" w:rsidRDefault="003B5FA4" w:rsidP="003B5FA4">
      <w:pPr>
        <w:rPr>
          <w:lang w:val="en-US"/>
        </w:rPr>
      </w:pPr>
      <w:r w:rsidRPr="00DF00F4">
        <w:rPr>
          <w:lang w:val="en-US"/>
        </w:rPr>
        <w:t xml:space="preserve">          connection = DriverManager.getConnection(dbURL, username, password);</w:t>
      </w:r>
    </w:p>
    <w:p w14:paraId="432E9193" w14:textId="16D70E32" w:rsidR="003B5FA4" w:rsidRPr="00DF00F4" w:rsidRDefault="00D36CF4" w:rsidP="003B5FA4">
      <w:pPr>
        <w:rPr>
          <w:lang w:val="en-US"/>
        </w:rPr>
      </w:pPr>
      <w:r>
        <w:rPr>
          <w:lang w:val="en-US"/>
        </w:rPr>
        <w:t xml:space="preserve">            </w:t>
      </w:r>
      <w:r w:rsidR="003B5FA4" w:rsidRPr="00DF00F4">
        <w:rPr>
          <w:lang w:val="en-US"/>
        </w:rPr>
        <w:t>}</w:t>
      </w:r>
    </w:p>
    <w:p w14:paraId="6C939B34" w14:textId="77777777" w:rsidR="003B5FA4" w:rsidRPr="00DF00F4" w:rsidRDefault="003B5FA4" w:rsidP="003B5FA4">
      <w:pPr>
        <w:rPr>
          <w:lang w:val="en-US"/>
        </w:rPr>
      </w:pPr>
    </w:p>
    <w:p w14:paraId="75B5FBD2" w14:textId="77777777" w:rsidR="003B5FA4" w:rsidRPr="00DF00F4" w:rsidRDefault="003B5FA4" w:rsidP="003B5FA4">
      <w:pPr>
        <w:rPr>
          <w:lang w:val="en-US"/>
        </w:rPr>
      </w:pPr>
      <w:r w:rsidRPr="00DF00F4">
        <w:rPr>
          <w:lang w:val="en-US"/>
        </w:rPr>
        <w:tab/>
        <w:t>public ResultSet executeQuery(String query)throws SQLException</w:t>
      </w:r>
    </w:p>
    <w:p w14:paraId="618A90B6" w14:textId="77777777" w:rsidR="003B5FA4" w:rsidRPr="00DF00F4" w:rsidRDefault="003B5FA4" w:rsidP="003B5FA4">
      <w:pPr>
        <w:rPr>
          <w:lang w:val="en-US"/>
        </w:rPr>
      </w:pPr>
      <w:r w:rsidRPr="00DF00F4">
        <w:rPr>
          <w:lang w:val="en-US"/>
        </w:rPr>
        <w:tab/>
        <w:t>{</w:t>
      </w:r>
    </w:p>
    <w:p w14:paraId="1BDE85D6" w14:textId="77777777" w:rsidR="003B5FA4" w:rsidRPr="00DF00F4" w:rsidRDefault="003B5FA4" w:rsidP="003B5FA4">
      <w:pPr>
        <w:rPr>
          <w:lang w:val="en-US"/>
        </w:rPr>
      </w:pPr>
      <w:r w:rsidRPr="00DF00F4">
        <w:rPr>
          <w:lang w:val="en-US"/>
        </w:rPr>
        <w:tab/>
        <w:t xml:space="preserve">    PreparedStatement st  = connection.prepareStatement(query);</w:t>
      </w:r>
    </w:p>
    <w:p w14:paraId="42C135EA" w14:textId="77777777" w:rsidR="003B5FA4" w:rsidRPr="00DF00F4" w:rsidRDefault="003B5FA4" w:rsidP="003B5FA4">
      <w:pPr>
        <w:rPr>
          <w:lang w:val="en-US"/>
        </w:rPr>
      </w:pPr>
      <w:r w:rsidRPr="00DF00F4">
        <w:rPr>
          <w:lang w:val="en-US"/>
        </w:rPr>
        <w:tab/>
        <w:t xml:space="preserve">    return st.executeQuery();</w:t>
      </w:r>
    </w:p>
    <w:p w14:paraId="093E1D50" w14:textId="77777777" w:rsidR="003B5FA4" w:rsidRPr="00DF00F4" w:rsidRDefault="003B5FA4" w:rsidP="003B5FA4">
      <w:pPr>
        <w:rPr>
          <w:lang w:val="en-US"/>
        </w:rPr>
      </w:pPr>
      <w:r w:rsidRPr="00DF00F4">
        <w:rPr>
          <w:lang w:val="en-US"/>
        </w:rPr>
        <w:tab/>
        <w:t>}</w:t>
      </w:r>
    </w:p>
    <w:p w14:paraId="2EF74E98" w14:textId="77777777" w:rsidR="003B5FA4" w:rsidRPr="00DF00F4" w:rsidRDefault="003B5FA4" w:rsidP="003B5FA4">
      <w:pPr>
        <w:rPr>
          <w:lang w:val="en-US"/>
        </w:rPr>
      </w:pPr>
      <w:r>
        <w:rPr>
          <w:lang w:val="en-US"/>
        </w:rPr>
        <w:t xml:space="preserve">                 </w:t>
      </w:r>
      <w:r w:rsidRPr="00DF00F4">
        <w:rPr>
          <w:lang w:val="en-US"/>
        </w:rPr>
        <w:t>public int executeUpdate(String statement)throws SQLException</w:t>
      </w:r>
    </w:p>
    <w:p w14:paraId="608EF076" w14:textId="77777777" w:rsidR="003B5FA4" w:rsidRPr="00DF00F4" w:rsidRDefault="003B5FA4" w:rsidP="003B5FA4">
      <w:pPr>
        <w:rPr>
          <w:lang w:val="en-US"/>
        </w:rPr>
      </w:pPr>
      <w:r w:rsidRPr="00DF00F4">
        <w:rPr>
          <w:lang w:val="en-US"/>
        </w:rPr>
        <w:tab/>
        <w:t>{</w:t>
      </w:r>
    </w:p>
    <w:p w14:paraId="66ABD780" w14:textId="77777777" w:rsidR="003B5FA4" w:rsidRPr="00DF00F4" w:rsidRDefault="003B5FA4" w:rsidP="003B5FA4">
      <w:pPr>
        <w:rPr>
          <w:lang w:val="en-US"/>
        </w:rPr>
      </w:pPr>
      <w:r w:rsidRPr="00DF00F4">
        <w:rPr>
          <w:lang w:val="en-US"/>
        </w:rPr>
        <w:tab/>
        <w:t xml:space="preserve">    PreparedStatement st  = connection.prepareStatement(statement);</w:t>
      </w:r>
    </w:p>
    <w:p w14:paraId="69773445" w14:textId="77777777" w:rsidR="003B5FA4" w:rsidRPr="00DF00F4" w:rsidRDefault="003B5FA4" w:rsidP="003B5FA4">
      <w:pPr>
        <w:rPr>
          <w:lang w:val="en-US"/>
        </w:rPr>
      </w:pPr>
      <w:r w:rsidRPr="00DF00F4">
        <w:rPr>
          <w:lang w:val="en-US"/>
        </w:rPr>
        <w:tab/>
        <w:t xml:space="preserve">    return st.executeUpdate();</w:t>
      </w:r>
    </w:p>
    <w:p w14:paraId="1D1D350D" w14:textId="77777777" w:rsidR="003B5FA4" w:rsidRPr="00DF00F4" w:rsidRDefault="003B5FA4" w:rsidP="003B5FA4">
      <w:pPr>
        <w:rPr>
          <w:lang w:val="en-US"/>
        </w:rPr>
      </w:pPr>
      <w:r w:rsidRPr="00DF00F4">
        <w:rPr>
          <w:lang w:val="en-US"/>
        </w:rPr>
        <w:tab/>
        <w:t>}</w:t>
      </w:r>
    </w:p>
    <w:p w14:paraId="0489027A" w14:textId="77777777" w:rsidR="003B5FA4" w:rsidRPr="00DF00F4" w:rsidRDefault="003B5FA4" w:rsidP="003B5FA4">
      <w:pPr>
        <w:rPr>
          <w:lang w:val="en-US"/>
        </w:rPr>
      </w:pPr>
      <w:r>
        <w:rPr>
          <w:lang w:val="en-US"/>
        </w:rPr>
        <w:t xml:space="preserve">                  </w:t>
      </w:r>
      <w:r w:rsidRPr="00DF00F4">
        <w:rPr>
          <w:lang w:val="en-US"/>
        </w:rPr>
        <w:t>public void close()</w:t>
      </w:r>
    </w:p>
    <w:p w14:paraId="1730B221" w14:textId="77777777" w:rsidR="003B5FA4" w:rsidRPr="00DF00F4" w:rsidRDefault="003B5FA4" w:rsidP="003B5FA4">
      <w:pPr>
        <w:rPr>
          <w:lang w:val="en-US"/>
        </w:rPr>
      </w:pPr>
      <w:r w:rsidRPr="00DF00F4">
        <w:rPr>
          <w:lang w:val="en-US"/>
        </w:rPr>
        <w:tab/>
        <w:t>{</w:t>
      </w:r>
    </w:p>
    <w:p w14:paraId="422E4B1E" w14:textId="77777777" w:rsidR="003B5FA4" w:rsidRPr="00DF00F4" w:rsidRDefault="003B5FA4" w:rsidP="003B5FA4">
      <w:pPr>
        <w:rPr>
          <w:lang w:val="en-US"/>
        </w:rPr>
      </w:pPr>
      <w:r w:rsidRPr="00DF00F4">
        <w:rPr>
          <w:lang w:val="en-US"/>
        </w:rPr>
        <w:tab/>
        <w:t xml:space="preserve">    try</w:t>
      </w:r>
    </w:p>
    <w:p w14:paraId="0504A168" w14:textId="77777777" w:rsidR="003B5FA4" w:rsidRPr="00DF00F4" w:rsidRDefault="003B5FA4" w:rsidP="003B5FA4">
      <w:pPr>
        <w:rPr>
          <w:lang w:val="en-US"/>
        </w:rPr>
      </w:pPr>
      <w:r w:rsidRPr="00DF00F4">
        <w:rPr>
          <w:lang w:val="en-US"/>
        </w:rPr>
        <w:tab/>
        <w:t xml:space="preserve">    {</w:t>
      </w:r>
    </w:p>
    <w:p w14:paraId="1DB0CEA7" w14:textId="77777777" w:rsidR="003B5FA4" w:rsidRPr="00DF00F4" w:rsidRDefault="003B5FA4" w:rsidP="003B5FA4">
      <w:pPr>
        <w:rPr>
          <w:lang w:val="en-US"/>
        </w:rPr>
      </w:pPr>
      <w:r w:rsidRPr="00DF00F4">
        <w:rPr>
          <w:lang w:val="en-US"/>
        </w:rPr>
        <w:tab/>
      </w:r>
      <w:r w:rsidRPr="00DF00F4">
        <w:rPr>
          <w:lang w:val="en-US"/>
        </w:rPr>
        <w:tab/>
        <w:t>connection.close();</w:t>
      </w:r>
    </w:p>
    <w:p w14:paraId="22F4952A" w14:textId="77777777" w:rsidR="003B5FA4" w:rsidRPr="00DF00F4" w:rsidRDefault="003B5FA4" w:rsidP="003B5FA4">
      <w:pPr>
        <w:rPr>
          <w:lang w:val="en-US"/>
        </w:rPr>
      </w:pPr>
      <w:r w:rsidRPr="00DF00F4">
        <w:rPr>
          <w:lang w:val="en-US"/>
        </w:rPr>
        <w:tab/>
        <w:t xml:space="preserve">    }</w:t>
      </w:r>
    </w:p>
    <w:p w14:paraId="1C0B4473" w14:textId="77777777" w:rsidR="003B5FA4" w:rsidRPr="00DF00F4" w:rsidRDefault="003B5FA4" w:rsidP="003B5FA4">
      <w:pPr>
        <w:rPr>
          <w:lang w:val="en-US"/>
        </w:rPr>
      </w:pPr>
      <w:r w:rsidRPr="00DF00F4">
        <w:rPr>
          <w:lang w:val="en-US"/>
        </w:rPr>
        <w:tab/>
        <w:t xml:space="preserve">    catch (SQLException sqlException)</w:t>
      </w:r>
    </w:p>
    <w:p w14:paraId="774DC199" w14:textId="77777777" w:rsidR="003B5FA4" w:rsidRPr="00DF00F4" w:rsidRDefault="003B5FA4" w:rsidP="003B5FA4">
      <w:pPr>
        <w:rPr>
          <w:lang w:val="en-US"/>
        </w:rPr>
      </w:pPr>
      <w:r w:rsidRPr="00DF00F4">
        <w:rPr>
          <w:lang w:val="en-US"/>
        </w:rPr>
        <w:tab/>
        <w:t xml:space="preserve">    {</w:t>
      </w:r>
    </w:p>
    <w:p w14:paraId="7D08F1E8" w14:textId="77777777" w:rsidR="003B5FA4" w:rsidRPr="00DF00F4" w:rsidRDefault="003B5FA4" w:rsidP="003B5FA4">
      <w:pPr>
        <w:rPr>
          <w:lang w:val="en-US"/>
        </w:rPr>
      </w:pPr>
      <w:r w:rsidRPr="00DF00F4">
        <w:rPr>
          <w:lang w:val="en-US"/>
        </w:rPr>
        <w:tab/>
      </w:r>
      <w:r w:rsidRPr="00DF00F4">
        <w:rPr>
          <w:lang w:val="en-US"/>
        </w:rPr>
        <w:tab/>
        <w:t>//sqlException.printStackTrace();</w:t>
      </w:r>
    </w:p>
    <w:p w14:paraId="5B353DB3" w14:textId="77777777" w:rsidR="003B5FA4" w:rsidRPr="00DF00F4" w:rsidRDefault="003B5FA4" w:rsidP="003B5FA4">
      <w:pPr>
        <w:rPr>
          <w:lang w:val="en-US"/>
        </w:rPr>
      </w:pPr>
      <w:r w:rsidRPr="00DF00F4">
        <w:rPr>
          <w:lang w:val="en-US"/>
        </w:rPr>
        <w:tab/>
        <w:t xml:space="preserve">    </w:t>
      </w:r>
      <w:r w:rsidRPr="00DF00F4">
        <w:rPr>
          <w:lang w:val="en-US"/>
        </w:rPr>
        <w:tab/>
        <w:t>//connection = null;</w:t>
      </w:r>
    </w:p>
    <w:p w14:paraId="248CF5F0" w14:textId="77777777" w:rsidR="003B5FA4" w:rsidRPr="00DF00F4" w:rsidRDefault="003B5FA4" w:rsidP="003B5FA4">
      <w:pPr>
        <w:rPr>
          <w:lang w:val="en-US"/>
        </w:rPr>
      </w:pPr>
      <w:r w:rsidRPr="00DF00F4">
        <w:rPr>
          <w:lang w:val="en-US"/>
        </w:rPr>
        <w:tab/>
        <w:t xml:space="preserve">    }</w:t>
      </w:r>
    </w:p>
    <w:p w14:paraId="4EC3BFF8" w14:textId="77777777" w:rsidR="003B5FA4" w:rsidRPr="00DF00F4" w:rsidRDefault="003B5FA4" w:rsidP="003B5FA4">
      <w:pPr>
        <w:rPr>
          <w:lang w:val="en-US"/>
        </w:rPr>
      </w:pPr>
      <w:r w:rsidRPr="00DF00F4">
        <w:rPr>
          <w:lang w:val="en-US"/>
        </w:rPr>
        <w:tab/>
        <w:t>}</w:t>
      </w:r>
    </w:p>
    <w:p w14:paraId="46A86762" w14:textId="77777777" w:rsidR="003B5FA4" w:rsidRPr="00DF00F4" w:rsidRDefault="003B5FA4" w:rsidP="003B5FA4">
      <w:pPr>
        <w:rPr>
          <w:lang w:val="en-US"/>
        </w:rPr>
      </w:pPr>
      <w:r w:rsidRPr="00DF00F4">
        <w:rPr>
          <w:lang w:val="en-US"/>
        </w:rPr>
        <w:tab/>
        <w:t>protected void finalize()</w:t>
      </w:r>
    </w:p>
    <w:p w14:paraId="4592EFB8" w14:textId="77777777" w:rsidR="003B5FA4" w:rsidRPr="00DF00F4" w:rsidRDefault="003B5FA4" w:rsidP="003B5FA4">
      <w:pPr>
        <w:rPr>
          <w:lang w:val="en-US"/>
        </w:rPr>
      </w:pPr>
      <w:r w:rsidRPr="00DF00F4">
        <w:rPr>
          <w:lang w:val="en-US"/>
        </w:rPr>
        <w:tab/>
        <w:t>{</w:t>
      </w:r>
    </w:p>
    <w:p w14:paraId="31034CDF" w14:textId="77777777" w:rsidR="003B5FA4" w:rsidRDefault="003B5FA4" w:rsidP="003B5FA4">
      <w:pPr>
        <w:rPr>
          <w:lang w:val="en-US"/>
        </w:rPr>
      </w:pPr>
      <w:r w:rsidRPr="00DF00F4">
        <w:rPr>
          <w:lang w:val="en-US"/>
        </w:rPr>
        <w:tab/>
      </w:r>
      <w:r w:rsidRPr="00DF00F4">
        <w:rPr>
          <w:lang w:val="en-US"/>
        </w:rPr>
        <w:tab/>
        <w:t>close();</w:t>
      </w:r>
    </w:p>
    <w:p w14:paraId="66A8D77C" w14:textId="77777777" w:rsidR="003B5FA4" w:rsidRDefault="003B5FA4" w:rsidP="003B5FA4">
      <w:pPr>
        <w:rPr>
          <w:lang w:val="en-US"/>
        </w:rPr>
      </w:pPr>
      <w:r>
        <w:rPr>
          <w:lang w:val="en-US"/>
        </w:rPr>
        <w:t xml:space="preserve">                              }</w:t>
      </w:r>
    </w:p>
    <w:p w14:paraId="08CFD1A7" w14:textId="51CA6C6F" w:rsidR="00F24D35" w:rsidRDefault="00FA329F" w:rsidP="00447AD9">
      <w:pPr>
        <w:rPr>
          <w:lang w:val="en-US"/>
        </w:rPr>
      </w:pPr>
      <w:r>
        <w:rPr>
          <w:lang w:val="en-US"/>
        </w:rPr>
        <w:t xml:space="preserve">                   </w:t>
      </w:r>
    </w:p>
    <w:p w14:paraId="4DC32580" w14:textId="023CD5C2" w:rsidR="00273743" w:rsidRPr="00447AD9" w:rsidRDefault="00D36CF4" w:rsidP="00273743">
      <w:pPr>
        <w:tabs>
          <w:tab w:val="left" w:pos="930"/>
        </w:tabs>
        <w:rPr>
          <w:rFonts w:ascii="Times New Roman" w:hAnsi="Times New Roman" w:cs="Times New Roman"/>
          <w:b/>
          <w:sz w:val="36"/>
          <w:szCs w:val="36"/>
          <w:u w:val="single"/>
        </w:rPr>
      </w:pPr>
      <w:r>
        <w:rPr>
          <w:lang w:val="en-US"/>
        </w:rPr>
        <w:t xml:space="preserve">                                                                  </w:t>
      </w:r>
      <w:r w:rsidR="00FA329F">
        <w:rPr>
          <w:rFonts w:ascii="Times New Roman" w:hAnsi="Times New Roman" w:cs="Times New Roman"/>
          <w:b/>
          <w:bCs/>
          <w:sz w:val="32"/>
          <w:szCs w:val="32"/>
        </w:rPr>
        <w:t xml:space="preserve">  </w:t>
      </w:r>
      <w:r w:rsidR="00FA329F" w:rsidRPr="00447AD9">
        <w:rPr>
          <w:rFonts w:ascii="Times New Roman" w:hAnsi="Times New Roman" w:cs="Times New Roman"/>
          <w:b/>
          <w:sz w:val="36"/>
          <w:szCs w:val="36"/>
          <w:u w:val="single"/>
        </w:rPr>
        <w:t xml:space="preserve"> </w:t>
      </w:r>
      <w:r w:rsidR="00273743" w:rsidRPr="00447AD9">
        <w:rPr>
          <w:rFonts w:ascii="Times New Roman" w:hAnsi="Times New Roman" w:cs="Times New Roman"/>
          <w:b/>
          <w:sz w:val="36"/>
          <w:szCs w:val="36"/>
          <w:u w:val="single"/>
        </w:rPr>
        <w:t>TESTING</w:t>
      </w:r>
    </w:p>
    <w:p w14:paraId="528280AE" w14:textId="77777777" w:rsidR="00273743" w:rsidRDefault="00273743" w:rsidP="00273743">
      <w:pPr>
        <w:tabs>
          <w:tab w:val="left" w:pos="930"/>
        </w:tabs>
        <w:rPr>
          <w:rFonts w:ascii="Times New Roman" w:hAnsi="Times New Roman" w:cs="Times New Roman"/>
          <w:b/>
          <w:sz w:val="28"/>
          <w:szCs w:val="28"/>
        </w:rPr>
      </w:pPr>
    </w:p>
    <w:p w14:paraId="738F839A" w14:textId="77777777" w:rsidR="00273743" w:rsidRPr="00273743" w:rsidRDefault="00273743" w:rsidP="00273743">
      <w:pPr>
        <w:tabs>
          <w:tab w:val="left" w:pos="930"/>
        </w:tabs>
        <w:rPr>
          <w:rFonts w:ascii="Times New Roman" w:hAnsi="Times New Roman" w:cs="Times New Roman"/>
          <w:b/>
          <w:sz w:val="28"/>
          <w:szCs w:val="28"/>
        </w:rPr>
      </w:pPr>
    </w:p>
    <w:p w14:paraId="63B89677" w14:textId="458BDBA0" w:rsidR="00273743" w:rsidRPr="003605DB" w:rsidRDefault="00273743" w:rsidP="00273743">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 xml:space="preserve"> Software testing</w:t>
      </w:r>
    </w:p>
    <w:p w14:paraId="3B71463F"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Software testing is an investigation conducted to provide stakeholders with information about the quality of the software product or service under test. Software testing can also provide an objective, independent view of the software to allow the business to appreciate and understand the risks of software implementation. Test techniques include the process of executing a program or application with the intent of finding software bugs (errors or other defects), and verifying that the software product is fit for use. </w:t>
      </w:r>
    </w:p>
    <w:p w14:paraId="03A0B1C3"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Software testing involves the execution of a software component or system component to evaluate one or more properties of interest. In general, these properties indicate the extent to which the component or system under test: </w:t>
      </w:r>
    </w:p>
    <w:p w14:paraId="46D03545"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 meets the requirements that guided its design and development</w:t>
      </w:r>
    </w:p>
    <w:p w14:paraId="3C987115"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 responds correctly to all kinds of inputs</w:t>
      </w:r>
    </w:p>
    <w:p w14:paraId="3F370460"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 performs its functions within an acceptable time</w:t>
      </w:r>
    </w:p>
    <w:p w14:paraId="3CAFB73C"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 is sufficiently usable</w:t>
      </w:r>
    </w:p>
    <w:p w14:paraId="3C1542E7"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 can be installed and run in its intended environment  and</w:t>
      </w:r>
    </w:p>
    <w:p w14:paraId="16B4640C"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 • achieves the general result its stakeholders desire. </w:t>
      </w:r>
    </w:p>
    <w:p w14:paraId="216EE8D1"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b/>
          <w:sz w:val="28"/>
          <w:szCs w:val="28"/>
        </w:rPr>
        <w:t>7.2 Verification</w:t>
      </w:r>
      <w:r w:rsidRPr="003605DB">
        <w:rPr>
          <w:rFonts w:ascii="Times New Roman" w:hAnsi="Times New Roman" w:cs="Times New Roman"/>
          <w:sz w:val="28"/>
          <w:szCs w:val="28"/>
        </w:rPr>
        <w:t xml:space="preserve">:  </w:t>
      </w:r>
    </w:p>
    <w:p w14:paraId="36E66634"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Verification is a process of evaluating the intermediary work products of a software development lifecycle to check if we are in the right track of creating the final product. For the verification of this product we can follow the following steps: </w:t>
      </w:r>
    </w:p>
    <w:p w14:paraId="3FEBAF49"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1. Login </w:t>
      </w:r>
    </w:p>
    <w:p w14:paraId="4FB0478E"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2. Create an Account</w:t>
      </w:r>
    </w:p>
    <w:p w14:paraId="38B5E9BA"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3. View details of  an Account</w:t>
      </w:r>
    </w:p>
    <w:p w14:paraId="35D467ED"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4. Credit amount to the Account</w:t>
      </w:r>
    </w:p>
    <w:p w14:paraId="30A3C365"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5. View the Transfer details  </w:t>
      </w:r>
    </w:p>
    <w:p w14:paraId="158BBA6F"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6. View the Withdraw details </w:t>
      </w:r>
    </w:p>
    <w:p w14:paraId="2C7BE567"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7. Loading the bank customer data grid</w:t>
      </w:r>
    </w:p>
    <w:p w14:paraId="281C7949" w14:textId="77777777" w:rsidR="00273743" w:rsidRPr="003605DB" w:rsidRDefault="00273743" w:rsidP="00273743">
      <w:pPr>
        <w:tabs>
          <w:tab w:val="left" w:pos="930"/>
        </w:tabs>
        <w:rPr>
          <w:rFonts w:ascii="Times New Roman" w:hAnsi="Times New Roman" w:cs="Times New Roman"/>
          <w:sz w:val="28"/>
          <w:szCs w:val="28"/>
        </w:rPr>
      </w:pPr>
    </w:p>
    <w:p w14:paraId="6765A954" w14:textId="77777777" w:rsidR="00273743" w:rsidRPr="003605DB" w:rsidRDefault="00273743" w:rsidP="00273743">
      <w:pPr>
        <w:tabs>
          <w:tab w:val="left" w:pos="930"/>
        </w:tabs>
        <w:rPr>
          <w:rFonts w:ascii="Times New Roman" w:hAnsi="Times New Roman" w:cs="Times New Roman"/>
          <w:b/>
          <w:sz w:val="28"/>
          <w:szCs w:val="28"/>
        </w:rPr>
      </w:pPr>
      <w:r w:rsidRPr="003605DB">
        <w:rPr>
          <w:rFonts w:ascii="Times New Roman" w:hAnsi="Times New Roman" w:cs="Times New Roman"/>
          <w:b/>
          <w:sz w:val="28"/>
          <w:szCs w:val="28"/>
        </w:rPr>
        <w:t>7.3 Validation</w:t>
      </w:r>
    </w:p>
    <w:p w14:paraId="421DE41E" w14:textId="77777777" w:rsidR="00273743" w:rsidRPr="003605DB" w:rsidRDefault="00273743" w:rsidP="00273743">
      <w:pPr>
        <w:tabs>
          <w:tab w:val="left" w:pos="930"/>
        </w:tabs>
        <w:rPr>
          <w:rFonts w:ascii="Times New Roman" w:hAnsi="Times New Roman" w:cs="Times New Roman"/>
          <w:sz w:val="28"/>
          <w:szCs w:val="28"/>
        </w:rPr>
      </w:pPr>
    </w:p>
    <w:p w14:paraId="0FC51C42"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 xml:space="preserve">Confirming that the product meets the requirements of the customer and fulfilling his need is validation. It is a process that is used to evaluate whether a product, service, or system complies with regulations, specifications, or conditions imposed at the start of a development phase. Verification can be in development, scale-up, or production. This is often an internal process. </w:t>
      </w:r>
    </w:p>
    <w:p w14:paraId="17D9BCC9" w14:textId="77777777" w:rsidR="00273743" w:rsidRPr="003605DB" w:rsidRDefault="00273743" w:rsidP="00273743">
      <w:pPr>
        <w:tabs>
          <w:tab w:val="left" w:pos="930"/>
        </w:tabs>
        <w:rPr>
          <w:rFonts w:ascii="Times New Roman" w:hAnsi="Times New Roman" w:cs="Times New Roman"/>
          <w:sz w:val="28"/>
          <w:szCs w:val="28"/>
        </w:rPr>
      </w:pPr>
      <w:r w:rsidRPr="003605DB">
        <w:rPr>
          <w:rFonts w:ascii="Times New Roman" w:hAnsi="Times New Roman" w:cs="Times New Roman"/>
          <w:sz w:val="28"/>
          <w:szCs w:val="28"/>
        </w:rPr>
        <w:t>Validation is intended to ensure a product, service, or system results in a product, service, or system that meets the operational needs of the user. For a new development flow or verification flow, validation procedures may involve modeling either flow and using simulations to predict faults or gaps that might lead to invalid or incomplete verification or development of a product, service, or system A set of validation requirements specifications, and regulations may then be used as a basis for qualifying a development flow or verification flow for a product, service, or system . Additional validation procedures also include those that are designed specifically to ensure that modifications made to an existing qualified development flow or verification flow will have the effect of producing a product, service, or system that meets the initial design requirements, specifications, and regulations; these validations help to keep the flow qualified. It is a process of establishing evidence that provides a high degree of assurance that a product, service, or system accomplishes its intended requirements. This often involves acceptance of fitness for purpose with end users and other product stakeholders. This is often an external process</w:t>
      </w:r>
    </w:p>
    <w:p w14:paraId="369AADCC" w14:textId="77777777" w:rsidR="006670E0" w:rsidRPr="003605DB" w:rsidRDefault="006670E0" w:rsidP="003E2934">
      <w:pPr>
        <w:rPr>
          <w:rFonts w:ascii="Times New Roman" w:hAnsi="Times New Roman" w:cs="Times New Roman"/>
          <w:sz w:val="28"/>
          <w:szCs w:val="28"/>
        </w:rPr>
      </w:pPr>
    </w:p>
    <w:p w14:paraId="670A3AFB" w14:textId="77777777" w:rsidR="006670E0" w:rsidRPr="003605DB" w:rsidRDefault="006670E0" w:rsidP="003E2934">
      <w:pPr>
        <w:rPr>
          <w:rFonts w:ascii="Times New Roman" w:hAnsi="Times New Roman" w:cs="Times New Roman"/>
          <w:sz w:val="28"/>
          <w:szCs w:val="28"/>
        </w:rPr>
      </w:pPr>
    </w:p>
    <w:p w14:paraId="3426D62F" w14:textId="77777777" w:rsidR="005B78D8" w:rsidRDefault="00934EA7" w:rsidP="005B78D8">
      <w:pPr>
        <w:spacing w:after="160"/>
        <w:ind w:right="155"/>
        <w:jc w:val="center"/>
        <w:rPr>
          <w:rFonts w:ascii="Times New Roman" w:eastAsia="Times New Roman" w:hAnsi="Times New Roman" w:cs="Times New Roman"/>
          <w:b/>
          <w:sz w:val="32"/>
          <w:szCs w:val="32"/>
        </w:rPr>
      </w:pPr>
      <w:r w:rsidRPr="00BD7A7A">
        <w:rPr>
          <w:rFonts w:ascii="Times New Roman" w:hAnsi="Times New Roman" w:cs="Times New Roman"/>
          <w:sz w:val="32"/>
          <w:szCs w:val="32"/>
        </w:rPr>
        <w:t xml:space="preserve">                               </w:t>
      </w:r>
      <w:r w:rsidR="00BD7A7A" w:rsidRPr="00BD7A7A">
        <w:rPr>
          <w:rFonts w:ascii="Times New Roman" w:eastAsia="Times New Roman" w:hAnsi="Times New Roman" w:cs="Times New Roman"/>
          <w:b/>
          <w:sz w:val="32"/>
          <w:szCs w:val="32"/>
        </w:rPr>
        <w:t xml:space="preserve"> </w:t>
      </w:r>
    </w:p>
    <w:p w14:paraId="0E450B14" w14:textId="4CC4E056" w:rsidR="00BD7A7A" w:rsidRPr="00447AD9" w:rsidRDefault="005B78D8" w:rsidP="005B78D8">
      <w:pPr>
        <w:spacing w:after="160"/>
        <w:ind w:right="155"/>
        <w:rPr>
          <w:sz w:val="36"/>
          <w:szCs w:val="36"/>
          <w:u w:val="single"/>
        </w:rPr>
      </w:pPr>
      <w:r>
        <w:rPr>
          <w:rFonts w:ascii="Times New Roman" w:eastAsia="Times New Roman" w:hAnsi="Times New Roman" w:cs="Times New Roman"/>
          <w:b/>
          <w:sz w:val="32"/>
          <w:szCs w:val="32"/>
        </w:rPr>
        <w:t xml:space="preserve">                         </w:t>
      </w:r>
      <w:r w:rsidR="00BD7A7A" w:rsidRPr="00BD7A7A">
        <w:rPr>
          <w:rFonts w:ascii="Times New Roman" w:eastAsia="Times New Roman" w:hAnsi="Times New Roman" w:cs="Times New Roman"/>
          <w:b/>
          <w:sz w:val="32"/>
          <w:szCs w:val="32"/>
        </w:rPr>
        <w:t xml:space="preserve"> </w:t>
      </w:r>
      <w:r w:rsidR="00BD7A7A" w:rsidRPr="00447AD9">
        <w:rPr>
          <w:rFonts w:ascii="Times New Roman" w:eastAsia="Times New Roman" w:hAnsi="Times New Roman" w:cs="Times New Roman"/>
          <w:b/>
          <w:sz w:val="36"/>
          <w:szCs w:val="36"/>
          <w:u w:val="single"/>
        </w:rPr>
        <w:t xml:space="preserve">SYSTEM MAINTENANCE  </w:t>
      </w:r>
    </w:p>
    <w:p w14:paraId="25BFB8A5" w14:textId="77777777" w:rsidR="005B78D8" w:rsidRDefault="00BD7A7A" w:rsidP="005B78D8">
      <w:pPr>
        <w:spacing w:after="212"/>
        <w:ind w:left="360"/>
        <w:rPr>
          <w:rFonts w:ascii="Calibri" w:eastAsia="Calibri" w:hAnsi="Calibri" w:cs="Calibri"/>
        </w:rPr>
      </w:pPr>
      <w:r>
        <w:rPr>
          <w:rFonts w:ascii="Calibri" w:eastAsia="Calibri" w:hAnsi="Calibri" w:cs="Calibri"/>
        </w:rPr>
        <w:t xml:space="preserve"> </w:t>
      </w:r>
    </w:p>
    <w:p w14:paraId="25C041A8" w14:textId="519A4116" w:rsidR="00BD7A7A" w:rsidRPr="005B78D8" w:rsidRDefault="00BD7A7A" w:rsidP="005B78D8">
      <w:pPr>
        <w:spacing w:after="212"/>
        <w:ind w:left="360"/>
      </w:pPr>
      <w:r w:rsidRPr="00C47890">
        <w:rPr>
          <w:rFonts w:ascii="Times New Roman" w:hAnsi="Times New Roman" w:cs="Times New Roman"/>
          <w:b/>
          <w:bCs/>
          <w:sz w:val="28"/>
        </w:rPr>
        <w:t>INTODUCTION</w:t>
      </w:r>
      <w:r w:rsidRPr="00C47890">
        <w:rPr>
          <w:rFonts w:ascii="Times New Roman" w:eastAsia="Calibri" w:hAnsi="Times New Roman" w:cs="Times New Roman"/>
          <w:b/>
          <w:bCs/>
          <w:sz w:val="28"/>
          <w:vertAlign w:val="subscript"/>
        </w:rPr>
        <w:t xml:space="preserve"> </w:t>
      </w:r>
    </w:p>
    <w:p w14:paraId="5BA38779" w14:textId="77777777" w:rsidR="00BD7A7A" w:rsidRPr="00447AD9" w:rsidRDefault="00BD7A7A" w:rsidP="00BD7A7A">
      <w:pPr>
        <w:spacing w:after="184" w:line="355" w:lineRule="auto"/>
        <w:ind w:left="355" w:right="600"/>
        <w:jc w:val="both"/>
        <w:rPr>
          <w:sz w:val="28"/>
          <w:szCs w:val="28"/>
        </w:rPr>
      </w:pPr>
      <w:r w:rsidRPr="00447AD9">
        <w:rPr>
          <w:rFonts w:ascii="Times New Roman" w:eastAsia="Times New Roman" w:hAnsi="Times New Roman" w:cs="Times New Roman"/>
          <w:sz w:val="28"/>
          <w:szCs w:val="28"/>
        </w:rPr>
        <w:t xml:space="preserve">Once the software is delivered and deployed, it enters the maintenance phase. Software needs to be maintained not because some of its components wear out and need to be replaced, but because there are often some residual errors remaining in the system that must be removed as they are discovered.  </w:t>
      </w:r>
    </w:p>
    <w:p w14:paraId="2B9104B3" w14:textId="77777777" w:rsidR="00BD7A7A" w:rsidRPr="00447AD9" w:rsidRDefault="00BD7A7A" w:rsidP="00BD7A7A">
      <w:pPr>
        <w:spacing w:after="149" w:line="359" w:lineRule="auto"/>
        <w:ind w:left="355" w:right="600"/>
        <w:jc w:val="both"/>
        <w:rPr>
          <w:sz w:val="28"/>
          <w:szCs w:val="28"/>
        </w:rPr>
      </w:pPr>
      <w:r w:rsidRPr="00447AD9">
        <w:rPr>
          <w:rFonts w:ascii="Times New Roman" w:eastAsia="Times New Roman" w:hAnsi="Times New Roman" w:cs="Times New Roman"/>
          <w:sz w:val="28"/>
          <w:szCs w:val="28"/>
        </w:rPr>
        <w:t xml:space="preserve">The objectives of this maintenance work are to make sure that the system gets into work all time without any bug. Provision must be for environmental changes which may affect the computer or software system. This is called the maintenance of the system. Nowadays there is the rapid change in the software world. Due to this rapid change, the system should be capable of adapting these changes. In our project the process can be added without affecting other parts of the system. Maintenance plays a vital role. The system is liable to accept any modification after its implementation. This system has been designed to favor all new changes. Doing this will not affect the system ‘s performance or its accuracy. Maintenance covers a wide range of activities [1], including correcting coding and design errors, updating documents and test data also upgrading user support.  </w:t>
      </w:r>
    </w:p>
    <w:p w14:paraId="756E1566" w14:textId="77777777" w:rsidR="00BD7A7A" w:rsidRPr="00447AD9" w:rsidRDefault="00BD7A7A" w:rsidP="00BD7A7A">
      <w:pPr>
        <w:spacing w:after="5" w:line="266" w:lineRule="auto"/>
        <w:ind w:left="355" w:right="600"/>
        <w:jc w:val="both"/>
        <w:rPr>
          <w:sz w:val="28"/>
          <w:szCs w:val="28"/>
        </w:rPr>
      </w:pPr>
      <w:r w:rsidRPr="00447AD9">
        <w:rPr>
          <w:rFonts w:ascii="Times New Roman" w:eastAsia="Times New Roman" w:hAnsi="Times New Roman" w:cs="Times New Roman"/>
          <w:sz w:val="28"/>
          <w:szCs w:val="28"/>
        </w:rPr>
        <w:t xml:space="preserve">Maintenance can be classified as:  </w:t>
      </w:r>
    </w:p>
    <w:p w14:paraId="1B37EA1C" w14:textId="77777777" w:rsidR="00BD7A7A" w:rsidRPr="00447AD9" w:rsidRDefault="00BD7A7A" w:rsidP="00BD7A7A">
      <w:pPr>
        <w:spacing w:after="15"/>
        <w:ind w:left="350"/>
        <w:rPr>
          <w:sz w:val="28"/>
          <w:szCs w:val="28"/>
        </w:rPr>
      </w:pPr>
      <w:r w:rsidRPr="00447AD9">
        <w:rPr>
          <w:rFonts w:ascii="Times New Roman" w:eastAsia="Times New Roman" w:hAnsi="Times New Roman" w:cs="Times New Roman"/>
          <w:sz w:val="28"/>
          <w:szCs w:val="28"/>
        </w:rPr>
        <w:t xml:space="preserve">  </w:t>
      </w:r>
    </w:p>
    <w:p w14:paraId="4B1CF7FB" w14:textId="77777777" w:rsidR="00BD7A7A" w:rsidRPr="00447AD9" w:rsidRDefault="00BD7A7A" w:rsidP="00BD7A7A">
      <w:pPr>
        <w:numPr>
          <w:ilvl w:val="0"/>
          <w:numId w:val="18"/>
        </w:numPr>
        <w:spacing w:after="5" w:line="266" w:lineRule="auto"/>
        <w:ind w:right="600" w:hanging="360"/>
        <w:jc w:val="both"/>
        <w:rPr>
          <w:sz w:val="28"/>
          <w:szCs w:val="28"/>
        </w:rPr>
      </w:pPr>
      <w:r w:rsidRPr="00447AD9">
        <w:rPr>
          <w:rFonts w:ascii="Times New Roman" w:eastAsia="Times New Roman" w:hAnsi="Times New Roman" w:cs="Times New Roman"/>
          <w:sz w:val="28"/>
          <w:szCs w:val="28"/>
        </w:rPr>
        <w:t xml:space="preserve">Corrective maintenance  </w:t>
      </w:r>
    </w:p>
    <w:p w14:paraId="316240C9" w14:textId="77777777" w:rsidR="00BD7A7A" w:rsidRPr="00447AD9" w:rsidRDefault="00BD7A7A" w:rsidP="00BD7A7A">
      <w:pPr>
        <w:numPr>
          <w:ilvl w:val="0"/>
          <w:numId w:val="18"/>
        </w:numPr>
        <w:spacing w:after="5" w:line="266" w:lineRule="auto"/>
        <w:ind w:right="600" w:hanging="360"/>
        <w:jc w:val="both"/>
        <w:rPr>
          <w:sz w:val="28"/>
          <w:szCs w:val="28"/>
        </w:rPr>
      </w:pPr>
      <w:r w:rsidRPr="00447AD9">
        <w:rPr>
          <w:rFonts w:ascii="Times New Roman" w:eastAsia="Times New Roman" w:hAnsi="Times New Roman" w:cs="Times New Roman"/>
          <w:sz w:val="28"/>
          <w:szCs w:val="28"/>
        </w:rPr>
        <w:t xml:space="preserve">Adaptive maintenance  </w:t>
      </w:r>
    </w:p>
    <w:p w14:paraId="215C2860" w14:textId="77777777" w:rsidR="00BD7A7A" w:rsidRPr="00447AD9" w:rsidRDefault="00BD7A7A" w:rsidP="00BD7A7A">
      <w:pPr>
        <w:numPr>
          <w:ilvl w:val="0"/>
          <w:numId w:val="18"/>
        </w:numPr>
        <w:spacing w:after="5" w:line="266" w:lineRule="auto"/>
        <w:ind w:right="600" w:hanging="360"/>
        <w:jc w:val="both"/>
        <w:rPr>
          <w:sz w:val="28"/>
          <w:szCs w:val="28"/>
        </w:rPr>
      </w:pPr>
      <w:r w:rsidRPr="00447AD9">
        <w:rPr>
          <w:rFonts w:ascii="Times New Roman" w:eastAsia="Times New Roman" w:hAnsi="Times New Roman" w:cs="Times New Roman"/>
          <w:sz w:val="28"/>
          <w:szCs w:val="28"/>
        </w:rPr>
        <w:t xml:space="preserve">Preventive maintenance  </w:t>
      </w:r>
    </w:p>
    <w:p w14:paraId="61A16697" w14:textId="07E9A1B9" w:rsidR="005B78D8" w:rsidRDefault="005B78D8" w:rsidP="005B78D8">
      <w:pPr>
        <w:spacing w:after="40"/>
        <w:ind w:left="360"/>
        <w:rPr>
          <w:rFonts w:ascii="Times New Roman" w:eastAsia="Times New Roman" w:hAnsi="Times New Roman" w:cs="Times New Roman"/>
          <w:sz w:val="24"/>
        </w:rPr>
      </w:pPr>
    </w:p>
    <w:p w14:paraId="4CC8721D" w14:textId="77777777" w:rsidR="005B78D8" w:rsidRDefault="005B78D8" w:rsidP="005B78D8">
      <w:pPr>
        <w:spacing w:after="40"/>
        <w:ind w:left="360"/>
        <w:rPr>
          <w:rFonts w:ascii="Times New Roman" w:eastAsia="Times New Roman" w:hAnsi="Times New Roman" w:cs="Times New Roman"/>
          <w:sz w:val="24"/>
        </w:rPr>
      </w:pPr>
    </w:p>
    <w:p w14:paraId="10D89DAA" w14:textId="28EDFB25" w:rsidR="00BD7A7A" w:rsidRPr="005B78D8" w:rsidRDefault="00BD7A7A" w:rsidP="005B78D8">
      <w:pPr>
        <w:spacing w:after="40"/>
        <w:ind w:left="360"/>
        <w:rPr>
          <w:rFonts w:ascii="Times New Roman" w:hAnsi="Times New Roman" w:cs="Times New Roman"/>
        </w:rPr>
      </w:pPr>
      <w:r w:rsidRPr="00C47890">
        <w:rPr>
          <w:rFonts w:ascii="Times New Roman" w:hAnsi="Times New Roman" w:cs="Times New Roman"/>
          <w:b/>
          <w:bCs/>
          <w:sz w:val="28"/>
          <w:u w:color="000000"/>
        </w:rPr>
        <w:t>CORRECTIVE MAINTENANCE</w:t>
      </w:r>
      <w:r w:rsidRPr="00C47890">
        <w:rPr>
          <w:rFonts w:ascii="Times New Roman" w:hAnsi="Times New Roman" w:cs="Times New Roman"/>
          <w:b/>
          <w:bCs/>
        </w:rPr>
        <w:t xml:space="preserve"> </w:t>
      </w:r>
    </w:p>
    <w:p w14:paraId="61254B49" w14:textId="77777777" w:rsidR="00BD7A7A" w:rsidRPr="00447AD9" w:rsidRDefault="00BD7A7A" w:rsidP="00BD7A7A">
      <w:pPr>
        <w:spacing w:after="0"/>
        <w:ind w:left="360"/>
        <w:rPr>
          <w:sz w:val="28"/>
          <w:szCs w:val="28"/>
        </w:rPr>
      </w:pPr>
      <w:r>
        <w:rPr>
          <w:rFonts w:ascii="Times New Roman" w:eastAsia="Times New Roman" w:hAnsi="Times New Roman" w:cs="Times New Roman"/>
          <w:sz w:val="28"/>
        </w:rPr>
        <w:t xml:space="preserve"> </w:t>
      </w:r>
    </w:p>
    <w:p w14:paraId="6EC62920" w14:textId="77777777" w:rsidR="00BD7A7A" w:rsidRPr="00447AD9" w:rsidRDefault="00BD7A7A" w:rsidP="00BD7A7A">
      <w:pPr>
        <w:spacing w:after="65" w:line="266" w:lineRule="auto"/>
        <w:ind w:left="355" w:right="600"/>
        <w:jc w:val="both"/>
        <w:rPr>
          <w:sz w:val="28"/>
          <w:szCs w:val="28"/>
        </w:rPr>
      </w:pPr>
      <w:r w:rsidRPr="00447AD9">
        <w:rPr>
          <w:rFonts w:ascii="Times New Roman" w:eastAsia="Times New Roman" w:hAnsi="Times New Roman" w:cs="Times New Roman"/>
          <w:sz w:val="28"/>
          <w:szCs w:val="28"/>
        </w:rPr>
        <w:t xml:space="preserve">Almost all developed software has residual errors. Corrective maintenance means repairing of processing or performance failures or making changes because of previously uncorrected problems or false assumptions.  </w:t>
      </w:r>
    </w:p>
    <w:p w14:paraId="4324A942" w14:textId="77777777" w:rsidR="00BD7A7A" w:rsidRPr="00447AD9" w:rsidRDefault="00BD7A7A" w:rsidP="00BD7A7A">
      <w:pPr>
        <w:spacing w:after="214"/>
        <w:ind w:left="350"/>
        <w:rPr>
          <w:sz w:val="28"/>
          <w:szCs w:val="28"/>
        </w:rPr>
      </w:pPr>
      <w:r w:rsidRPr="00447AD9">
        <w:rPr>
          <w:rFonts w:ascii="Times New Roman" w:eastAsia="Times New Roman" w:hAnsi="Times New Roman" w:cs="Times New Roman"/>
          <w:sz w:val="28"/>
          <w:szCs w:val="28"/>
        </w:rPr>
        <w:t xml:space="preserve">  </w:t>
      </w:r>
    </w:p>
    <w:p w14:paraId="707E33E6" w14:textId="77777777" w:rsidR="00BD7A7A" w:rsidRDefault="00BD7A7A" w:rsidP="00BD7A7A">
      <w:pPr>
        <w:spacing w:after="0"/>
        <w:ind w:left="350"/>
      </w:pPr>
      <w:r>
        <w:rPr>
          <w:rFonts w:ascii="Times New Roman" w:eastAsia="Times New Roman" w:hAnsi="Times New Roman" w:cs="Times New Roman"/>
          <w:sz w:val="28"/>
        </w:rPr>
        <w:t xml:space="preserve"> </w:t>
      </w:r>
    </w:p>
    <w:p w14:paraId="02175FA9" w14:textId="01AD430D" w:rsidR="00BD7A7A" w:rsidRPr="005B78D8" w:rsidRDefault="005B78D8" w:rsidP="005B78D8">
      <w:pPr>
        <w:spacing w:after="210"/>
      </w:pPr>
      <w:r>
        <w:rPr>
          <w:rFonts w:ascii="Times New Roman" w:eastAsia="Times New Roman" w:hAnsi="Times New Roman" w:cs="Times New Roman"/>
          <w:sz w:val="28"/>
        </w:rPr>
        <w:t xml:space="preserve">      </w:t>
      </w:r>
      <w:r w:rsidR="00BD7A7A" w:rsidRPr="00C47890">
        <w:rPr>
          <w:rFonts w:ascii="Times New Roman" w:hAnsi="Times New Roman" w:cs="Times New Roman"/>
          <w:b/>
          <w:bCs/>
          <w:sz w:val="28"/>
          <w:u w:color="000000"/>
        </w:rPr>
        <w:t>ADAPTIVE MAINTENANCE</w:t>
      </w:r>
      <w:r w:rsidR="00BD7A7A" w:rsidRPr="00C47890">
        <w:rPr>
          <w:rFonts w:ascii="Times New Roman" w:hAnsi="Times New Roman" w:cs="Times New Roman"/>
          <w:b/>
          <w:bCs/>
          <w:sz w:val="28"/>
        </w:rPr>
        <w:t xml:space="preserve">  </w:t>
      </w:r>
    </w:p>
    <w:p w14:paraId="55BD763D" w14:textId="77777777" w:rsidR="00BD7A7A" w:rsidRPr="00447AD9" w:rsidRDefault="00BD7A7A" w:rsidP="00BD7A7A">
      <w:pPr>
        <w:spacing w:after="240" w:line="354" w:lineRule="auto"/>
        <w:ind w:left="355" w:right="600"/>
        <w:jc w:val="both"/>
        <w:rPr>
          <w:sz w:val="28"/>
          <w:szCs w:val="28"/>
        </w:rPr>
      </w:pPr>
      <w:r w:rsidRPr="00447AD9">
        <w:rPr>
          <w:rFonts w:ascii="Times New Roman" w:eastAsia="Times New Roman" w:hAnsi="Times New Roman" w:cs="Times New Roman"/>
          <w:sz w:val="28"/>
          <w:szCs w:val="28"/>
        </w:rPr>
        <w:t xml:space="preserve">Even without bugs, software frequently undergoes change because it must be upgraded and enhanced to include more features and provide services. Once software is deployed, the environment in which it operates changes with time. This changing requires changing or modification in software, called Adaptive maintenance.  </w:t>
      </w:r>
    </w:p>
    <w:p w14:paraId="12B74499" w14:textId="77777777" w:rsidR="00C47890" w:rsidRDefault="00BD7A7A" w:rsidP="00C47890">
      <w:pPr>
        <w:spacing w:after="16"/>
        <w:ind w:left="350"/>
        <w:rPr>
          <w:rFonts w:ascii="Times New Roman" w:eastAsia="Times New Roman" w:hAnsi="Times New Roman" w:cs="Times New Roman"/>
          <w:sz w:val="28"/>
        </w:rPr>
      </w:pPr>
      <w:r>
        <w:rPr>
          <w:rFonts w:ascii="Times New Roman" w:eastAsia="Times New Roman" w:hAnsi="Times New Roman" w:cs="Times New Roman"/>
          <w:sz w:val="28"/>
        </w:rPr>
        <w:t xml:space="preserve"> </w:t>
      </w:r>
    </w:p>
    <w:p w14:paraId="72C0279C" w14:textId="5D68A60E" w:rsidR="00BD7A7A" w:rsidRPr="00C47890" w:rsidRDefault="00BD7A7A" w:rsidP="00C47890">
      <w:pPr>
        <w:spacing w:after="16"/>
        <w:ind w:left="350"/>
        <w:rPr>
          <w:rFonts w:ascii="Times New Roman" w:hAnsi="Times New Roman" w:cs="Times New Roman"/>
          <w:b/>
          <w:bCs/>
        </w:rPr>
      </w:pPr>
      <w:r w:rsidRPr="00C47890">
        <w:rPr>
          <w:rFonts w:ascii="Times New Roman" w:hAnsi="Times New Roman" w:cs="Times New Roman"/>
          <w:b/>
          <w:bCs/>
          <w:sz w:val="28"/>
          <w:u w:color="000000"/>
        </w:rPr>
        <w:t>PREVENTIVE MAINTENANCE</w:t>
      </w:r>
      <w:r w:rsidRPr="00C47890">
        <w:rPr>
          <w:rFonts w:ascii="Times New Roman" w:hAnsi="Times New Roman" w:cs="Times New Roman"/>
          <w:b/>
          <w:bCs/>
        </w:rPr>
        <w:t xml:space="preserve">  </w:t>
      </w:r>
    </w:p>
    <w:p w14:paraId="50BC8821" w14:textId="77777777" w:rsidR="00BD7A7A" w:rsidRPr="00447AD9" w:rsidRDefault="00BD7A7A" w:rsidP="00BD7A7A">
      <w:pPr>
        <w:spacing w:after="270" w:line="358" w:lineRule="auto"/>
        <w:ind w:left="355" w:right="600"/>
        <w:jc w:val="both"/>
        <w:rPr>
          <w:sz w:val="28"/>
          <w:szCs w:val="28"/>
        </w:rPr>
      </w:pPr>
      <w:r w:rsidRPr="00447AD9">
        <w:rPr>
          <w:rFonts w:ascii="Times New Roman" w:eastAsia="Times New Roman" w:hAnsi="Times New Roman" w:cs="Times New Roman"/>
          <w:sz w:val="28"/>
          <w:szCs w:val="28"/>
        </w:rPr>
        <w:t xml:space="preserve">Preventive maintenance is used to ensure the risks of future are minimized. This is one of the best ways to react to risk proactively.  </w:t>
      </w:r>
    </w:p>
    <w:p w14:paraId="6BBF2896" w14:textId="77777777" w:rsidR="00BD7A7A" w:rsidRDefault="00BD7A7A" w:rsidP="00BD7A7A">
      <w:pPr>
        <w:spacing w:after="291" w:line="266" w:lineRule="auto"/>
        <w:ind w:left="355" w:right="600"/>
        <w:jc w:val="both"/>
      </w:pPr>
      <w:r w:rsidRPr="00447AD9">
        <w:rPr>
          <w:rFonts w:ascii="Times New Roman" w:eastAsia="Times New Roman" w:hAnsi="Times New Roman" w:cs="Times New Roman"/>
          <w:sz w:val="28"/>
          <w:szCs w:val="28"/>
        </w:rPr>
        <w:t>Many activities classified as maintenance are actually enhancements. Maintenance means restoring something to its original condition. Unlike hardware, however software does no wear out; it is corrected. In contrast, enhancement means adding [2], modifying or redeveloping the code to support changes in the specifications. It is necessary to keep up with changing user needs and the operational environment.</w:t>
      </w:r>
      <w:r>
        <w:rPr>
          <w:rFonts w:ascii="Times New Roman" w:eastAsia="Times New Roman" w:hAnsi="Times New Roman" w:cs="Times New Roman"/>
          <w:sz w:val="24"/>
        </w:rPr>
        <w:t xml:space="preserve"> </w:t>
      </w:r>
    </w:p>
    <w:p w14:paraId="1F84F117" w14:textId="77777777" w:rsidR="00BD7A7A" w:rsidRDefault="00BD7A7A" w:rsidP="00BD7A7A">
      <w:pPr>
        <w:spacing w:after="295"/>
        <w:ind w:left="360"/>
      </w:pPr>
      <w:r>
        <w:rPr>
          <w:rFonts w:ascii="Times New Roman" w:eastAsia="Times New Roman" w:hAnsi="Times New Roman" w:cs="Times New Roman"/>
          <w:sz w:val="24"/>
        </w:rPr>
        <w:t xml:space="preserve"> </w:t>
      </w:r>
    </w:p>
    <w:p w14:paraId="2B7E2E12" w14:textId="77777777" w:rsidR="00C47890" w:rsidRDefault="00C47890" w:rsidP="00C47890">
      <w:pPr>
        <w:spacing w:after="300"/>
        <w:ind w:left="360"/>
        <w:rPr>
          <w:rFonts w:ascii="Times New Roman" w:eastAsia="Times New Roman" w:hAnsi="Times New Roman" w:cs="Times New Roman"/>
          <w:sz w:val="24"/>
        </w:rPr>
      </w:pPr>
    </w:p>
    <w:p w14:paraId="3DC79BE7" w14:textId="77777777" w:rsidR="005B78D8" w:rsidRDefault="00C47890" w:rsidP="00C47890">
      <w:pPr>
        <w:spacing w:after="300"/>
        <w:ind w:left="360"/>
        <w:rPr>
          <w:rFonts w:ascii="Times New Roman" w:eastAsia="Times New Roman" w:hAnsi="Times New Roman" w:cs="Times New Roman"/>
          <w:sz w:val="24"/>
        </w:rPr>
      </w:pPr>
      <w:r>
        <w:rPr>
          <w:rFonts w:ascii="Times New Roman" w:eastAsia="Times New Roman" w:hAnsi="Times New Roman" w:cs="Times New Roman"/>
          <w:sz w:val="24"/>
        </w:rPr>
        <w:t xml:space="preserve">                                  </w:t>
      </w:r>
    </w:p>
    <w:p w14:paraId="5B7A90F8" w14:textId="77777777" w:rsidR="009A6A73" w:rsidRDefault="005B78D8" w:rsidP="00C47890">
      <w:pPr>
        <w:spacing w:after="300"/>
        <w:ind w:left="360"/>
        <w:rPr>
          <w:rFonts w:ascii="Times New Roman" w:hAnsi="Times New Roman" w:cs="Times New Roman"/>
          <w:b/>
          <w:bCs/>
          <w:sz w:val="32"/>
          <w:szCs w:val="32"/>
        </w:rPr>
      </w:pPr>
      <w:r>
        <w:rPr>
          <w:rFonts w:ascii="Times New Roman" w:eastAsia="Times New Roman" w:hAnsi="Times New Roman" w:cs="Times New Roman"/>
          <w:sz w:val="24"/>
        </w:rPr>
        <w:t xml:space="preserve">                       </w:t>
      </w:r>
      <w:r w:rsidR="00C47890">
        <w:rPr>
          <w:rFonts w:ascii="Times New Roman" w:eastAsia="Times New Roman" w:hAnsi="Times New Roman" w:cs="Times New Roman"/>
          <w:sz w:val="24"/>
        </w:rPr>
        <w:t xml:space="preserve"> </w:t>
      </w:r>
      <w:r w:rsidR="00BD7A7A">
        <w:rPr>
          <w:rFonts w:ascii="Times New Roman" w:hAnsi="Times New Roman" w:cs="Times New Roman"/>
          <w:b/>
          <w:bCs/>
          <w:sz w:val="32"/>
          <w:szCs w:val="32"/>
        </w:rPr>
        <w:t xml:space="preserve"> </w:t>
      </w:r>
    </w:p>
    <w:p w14:paraId="29DCD80A" w14:textId="77777777" w:rsidR="009A6A73" w:rsidRDefault="009A6A73" w:rsidP="00C47890">
      <w:pPr>
        <w:spacing w:after="300"/>
        <w:ind w:left="360"/>
        <w:rPr>
          <w:rFonts w:ascii="Times New Roman" w:hAnsi="Times New Roman" w:cs="Times New Roman"/>
          <w:b/>
          <w:bCs/>
          <w:sz w:val="32"/>
          <w:szCs w:val="32"/>
        </w:rPr>
      </w:pPr>
    </w:p>
    <w:p w14:paraId="674DA766" w14:textId="08185E0D" w:rsidR="00BD7A7A" w:rsidRPr="00447AD9" w:rsidRDefault="00BD7A7A" w:rsidP="00C47890">
      <w:pPr>
        <w:spacing w:after="300"/>
        <w:ind w:left="360"/>
        <w:rPr>
          <w:sz w:val="36"/>
          <w:szCs w:val="36"/>
          <w:u w:val="single"/>
        </w:rPr>
      </w:pPr>
      <w:r w:rsidRPr="00447AD9">
        <w:rPr>
          <w:rFonts w:ascii="Times New Roman" w:hAnsi="Times New Roman" w:cs="Times New Roman"/>
          <w:b/>
          <w:sz w:val="36"/>
          <w:szCs w:val="36"/>
          <w:u w:val="single"/>
        </w:rPr>
        <w:t xml:space="preserve">FUTURE ENHANCEMENT </w:t>
      </w:r>
    </w:p>
    <w:p w14:paraId="291BE785" w14:textId="77777777" w:rsidR="00BD7A7A" w:rsidRDefault="00BD7A7A" w:rsidP="00BD7A7A">
      <w:pPr>
        <w:ind w:right="155"/>
        <w:jc w:val="center"/>
      </w:pPr>
      <w:r>
        <w:rPr>
          <w:rFonts w:ascii="Times New Roman" w:eastAsia="Times New Roman" w:hAnsi="Times New Roman" w:cs="Times New Roman"/>
          <w:b/>
          <w:sz w:val="36"/>
        </w:rPr>
        <w:t xml:space="preserve"> </w:t>
      </w:r>
    </w:p>
    <w:p w14:paraId="2E8DAFA3" w14:textId="1F581A83" w:rsidR="00BD7A7A" w:rsidRPr="00447AD9" w:rsidRDefault="00BD7A7A" w:rsidP="00BD7A7A">
      <w:pPr>
        <w:spacing w:after="286" w:line="266" w:lineRule="auto"/>
        <w:ind w:left="355" w:right="600"/>
        <w:jc w:val="both"/>
        <w:rPr>
          <w:sz w:val="28"/>
          <w:szCs w:val="28"/>
        </w:rPr>
      </w:pPr>
      <w:r w:rsidRPr="00447AD9">
        <w:rPr>
          <w:rFonts w:ascii="Times New Roman" w:eastAsia="Times New Roman" w:hAnsi="Times New Roman" w:cs="Times New Roman"/>
          <w:sz w:val="28"/>
          <w:szCs w:val="28"/>
        </w:rPr>
        <w:t xml:space="preserve">One of the major future enhancements is making our system online, which would further increase the possibilities of using the project in more effective ways. For the moment </w:t>
      </w:r>
      <w:r w:rsidR="00613C49">
        <w:rPr>
          <w:rFonts w:ascii="Times New Roman" w:eastAsia="Times New Roman" w:hAnsi="Times New Roman" w:cs="Times New Roman"/>
          <w:sz w:val="28"/>
          <w:szCs w:val="28"/>
        </w:rPr>
        <w:t>Banking</w:t>
      </w:r>
      <w:r w:rsidRPr="00447AD9">
        <w:rPr>
          <w:rFonts w:ascii="Times New Roman" w:eastAsia="Times New Roman" w:hAnsi="Times New Roman" w:cs="Times New Roman"/>
          <w:sz w:val="28"/>
          <w:szCs w:val="28"/>
        </w:rPr>
        <w:t xml:space="preserve"> </w:t>
      </w:r>
      <w:r w:rsidR="00613C49">
        <w:rPr>
          <w:rFonts w:ascii="Times New Roman" w:eastAsia="Times New Roman" w:hAnsi="Times New Roman" w:cs="Times New Roman"/>
          <w:sz w:val="28"/>
          <w:szCs w:val="28"/>
        </w:rPr>
        <w:t>S</w:t>
      </w:r>
      <w:r w:rsidRPr="00447AD9">
        <w:rPr>
          <w:rFonts w:ascii="Times New Roman" w:eastAsia="Times New Roman" w:hAnsi="Times New Roman" w:cs="Times New Roman"/>
          <w:sz w:val="28"/>
          <w:szCs w:val="28"/>
        </w:rPr>
        <w:t xml:space="preserve">ystem is created to work as an independent platform in itself. The project has a very vast scope in future. The project can be implemented on web-based application as a future enhancement. Project can be expanded further based on the requirements, as it is very flexible in terms of expansion. </w:t>
      </w:r>
    </w:p>
    <w:p w14:paraId="0C97BD49" w14:textId="77777777" w:rsidR="00BD7A7A" w:rsidRPr="00447AD9" w:rsidRDefault="00BD7A7A" w:rsidP="00BD7A7A">
      <w:pPr>
        <w:spacing w:after="291" w:line="266" w:lineRule="auto"/>
        <w:ind w:left="355" w:right="600"/>
        <w:jc w:val="both"/>
        <w:rPr>
          <w:sz w:val="28"/>
          <w:szCs w:val="28"/>
        </w:rPr>
      </w:pPr>
      <w:r w:rsidRPr="00447AD9">
        <w:rPr>
          <w:rFonts w:ascii="Times New Roman" w:eastAsia="Times New Roman" w:hAnsi="Times New Roman" w:cs="Times New Roman"/>
          <w:sz w:val="28"/>
          <w:szCs w:val="28"/>
        </w:rPr>
        <w:t xml:space="preserve">In future we would like to add voice assistance feature to our project to build much more user-friendly experience and also future enhancements include city updates, travel history, job related alerts and vacancy notifications, travel recommendations on user interest and many more functionality can be added depending upon the user requirements and specifications. </w:t>
      </w:r>
    </w:p>
    <w:p w14:paraId="782E978A" w14:textId="34454E6C" w:rsidR="006670E0" w:rsidRPr="003605DB" w:rsidRDefault="006670E0" w:rsidP="003E2934">
      <w:pPr>
        <w:rPr>
          <w:rFonts w:ascii="Times New Roman" w:hAnsi="Times New Roman" w:cs="Times New Roman"/>
          <w:b/>
          <w:sz w:val="28"/>
          <w:szCs w:val="28"/>
        </w:rPr>
      </w:pPr>
    </w:p>
    <w:p w14:paraId="2E78855E" w14:textId="043D6472" w:rsidR="006670E0" w:rsidRPr="00447AD9" w:rsidRDefault="006670E0" w:rsidP="003E2934">
      <w:pPr>
        <w:rPr>
          <w:rFonts w:ascii="Times New Roman" w:hAnsi="Times New Roman" w:cs="Times New Roman"/>
          <w:b/>
          <w:sz w:val="36"/>
          <w:szCs w:val="36"/>
          <w:u w:val="single"/>
        </w:rPr>
      </w:pPr>
      <w:r w:rsidRPr="003605DB">
        <w:rPr>
          <w:rFonts w:ascii="Times New Roman" w:hAnsi="Times New Roman" w:cs="Times New Roman"/>
          <w:sz w:val="28"/>
          <w:szCs w:val="28"/>
        </w:rPr>
        <w:t xml:space="preserve">                             </w:t>
      </w:r>
      <w:r w:rsidRPr="00447AD9">
        <w:rPr>
          <w:rFonts w:ascii="Times New Roman" w:hAnsi="Times New Roman" w:cs="Times New Roman"/>
          <w:sz w:val="36"/>
          <w:szCs w:val="36"/>
          <w:u w:val="single"/>
        </w:rPr>
        <w:t xml:space="preserve"> </w:t>
      </w:r>
      <w:r w:rsidRPr="00447AD9">
        <w:rPr>
          <w:rFonts w:ascii="Times New Roman" w:hAnsi="Times New Roman" w:cs="Times New Roman"/>
          <w:b/>
          <w:sz w:val="36"/>
          <w:szCs w:val="36"/>
          <w:u w:val="single"/>
        </w:rPr>
        <w:t>CONCLUSION</w:t>
      </w:r>
    </w:p>
    <w:p w14:paraId="41B2B944" w14:textId="77777777" w:rsidR="00447AD9" w:rsidRDefault="00447AD9" w:rsidP="003E2934">
      <w:pPr>
        <w:rPr>
          <w:rFonts w:ascii="Times New Roman" w:hAnsi="Times New Roman" w:cs="Times New Roman"/>
          <w:sz w:val="28"/>
          <w:szCs w:val="28"/>
        </w:rPr>
      </w:pPr>
    </w:p>
    <w:p w14:paraId="60A120EB" w14:textId="415255CF" w:rsidR="0027645A" w:rsidRPr="003605DB" w:rsidRDefault="0027645A" w:rsidP="003E2934">
      <w:pPr>
        <w:rPr>
          <w:rFonts w:ascii="Times New Roman" w:hAnsi="Times New Roman" w:cs="Times New Roman"/>
          <w:sz w:val="28"/>
          <w:szCs w:val="28"/>
        </w:rPr>
      </w:pPr>
      <w:r w:rsidRPr="003605DB">
        <w:rPr>
          <w:rFonts w:ascii="Times New Roman" w:hAnsi="Times New Roman" w:cs="Times New Roman"/>
          <w:sz w:val="28"/>
          <w:szCs w:val="28"/>
        </w:rPr>
        <w:t>An attempt has been made to develop an Bank Management System which meets necessary requirements of the user successfully.</w:t>
      </w:r>
      <w:r w:rsidR="00613C49">
        <w:rPr>
          <w:rFonts w:ascii="Times New Roman" w:hAnsi="Times New Roman" w:cs="Times New Roman"/>
          <w:sz w:val="28"/>
          <w:szCs w:val="28"/>
        </w:rPr>
        <w:t xml:space="preserve"> </w:t>
      </w:r>
      <w:r w:rsidRPr="003605DB">
        <w:rPr>
          <w:rFonts w:ascii="Times New Roman" w:hAnsi="Times New Roman" w:cs="Times New Roman"/>
          <w:sz w:val="28"/>
          <w:szCs w:val="28"/>
        </w:rPr>
        <w:t>Since it is user friendly it enables the user to interact efficiently.</w:t>
      </w:r>
    </w:p>
    <w:p w14:paraId="2078B2F0" w14:textId="77777777" w:rsidR="0027645A" w:rsidRPr="003605DB" w:rsidRDefault="0027645A" w:rsidP="003E2934">
      <w:pPr>
        <w:rPr>
          <w:rFonts w:ascii="Times New Roman" w:hAnsi="Times New Roman" w:cs="Times New Roman"/>
          <w:sz w:val="28"/>
          <w:szCs w:val="28"/>
        </w:rPr>
      </w:pPr>
    </w:p>
    <w:p w14:paraId="51755350" w14:textId="5FF2AAD0" w:rsidR="0027645A" w:rsidRDefault="0027645A" w:rsidP="003E2934">
      <w:pPr>
        <w:rPr>
          <w:rFonts w:ascii="Times New Roman" w:hAnsi="Times New Roman" w:cs="Times New Roman"/>
          <w:sz w:val="28"/>
          <w:szCs w:val="28"/>
        </w:rPr>
      </w:pPr>
      <w:r w:rsidRPr="003605DB">
        <w:rPr>
          <w:rFonts w:ascii="Times New Roman" w:hAnsi="Times New Roman" w:cs="Times New Roman"/>
          <w:sz w:val="28"/>
          <w:szCs w:val="28"/>
        </w:rPr>
        <w:t>Though the system still contains a lot of scope of improvement in it,</w:t>
      </w:r>
      <w:r w:rsidR="00613C49">
        <w:rPr>
          <w:rFonts w:ascii="Times New Roman" w:hAnsi="Times New Roman" w:cs="Times New Roman"/>
          <w:sz w:val="28"/>
          <w:szCs w:val="28"/>
        </w:rPr>
        <w:t xml:space="preserve"> </w:t>
      </w:r>
      <w:r w:rsidRPr="003605DB">
        <w:rPr>
          <w:rFonts w:ascii="Times New Roman" w:hAnsi="Times New Roman" w:cs="Times New Roman"/>
          <w:sz w:val="28"/>
          <w:szCs w:val="28"/>
        </w:rPr>
        <w:t>but its overall look an feel  is a rough picture on an existing automation system.</w:t>
      </w:r>
    </w:p>
    <w:p w14:paraId="2C9AD5BE" w14:textId="77777777" w:rsidR="005B78D8" w:rsidRDefault="005B78D8" w:rsidP="005B78D8">
      <w:pPr>
        <w:pStyle w:val="Heading2"/>
      </w:pPr>
    </w:p>
    <w:p w14:paraId="5996C952" w14:textId="77777777" w:rsidR="005B78D8" w:rsidRDefault="005B78D8" w:rsidP="005B78D8">
      <w:pPr>
        <w:pStyle w:val="Heading2"/>
      </w:pPr>
    </w:p>
    <w:p w14:paraId="214584B2" w14:textId="77777777" w:rsidR="009A6A73" w:rsidRDefault="005B78D8" w:rsidP="005B78D8">
      <w:pPr>
        <w:pStyle w:val="Heading2"/>
      </w:pPr>
      <w:r>
        <w:t xml:space="preserve">                 </w:t>
      </w:r>
    </w:p>
    <w:p w14:paraId="40FE9FDA" w14:textId="77777777" w:rsidR="009A6A73" w:rsidRDefault="009A6A73" w:rsidP="005B78D8">
      <w:pPr>
        <w:pStyle w:val="Heading2"/>
      </w:pPr>
    </w:p>
    <w:p w14:paraId="5EAC30FA" w14:textId="23D0FEFE" w:rsidR="00495479" w:rsidRPr="00447AD9" w:rsidRDefault="009A6A73" w:rsidP="005B78D8">
      <w:pPr>
        <w:pStyle w:val="Heading2"/>
        <w:rPr>
          <w:u w:val="single"/>
        </w:rPr>
      </w:pPr>
      <w:r>
        <w:t xml:space="preserve">                         </w:t>
      </w:r>
      <w:r w:rsidR="005B78D8">
        <w:t xml:space="preserve">   </w:t>
      </w:r>
      <w:r w:rsidR="00495479" w:rsidRPr="00447AD9">
        <w:rPr>
          <w:u w:val="single"/>
        </w:rPr>
        <w:t xml:space="preserve">BIBLIOGRAPHY  </w:t>
      </w:r>
    </w:p>
    <w:p w14:paraId="0EDFD4BE" w14:textId="77777777" w:rsidR="00495479" w:rsidRDefault="00495479" w:rsidP="00495479">
      <w:pPr>
        <w:ind w:right="155"/>
        <w:jc w:val="center"/>
      </w:pPr>
      <w:r>
        <w:rPr>
          <w:rFonts w:ascii="Times New Roman" w:eastAsia="Times New Roman" w:hAnsi="Times New Roman" w:cs="Times New Roman"/>
          <w:sz w:val="36"/>
        </w:rPr>
        <w:t xml:space="preserve"> </w:t>
      </w:r>
    </w:p>
    <w:p w14:paraId="3BF14268" w14:textId="77777777" w:rsidR="00495479" w:rsidRDefault="00495479" w:rsidP="00495479">
      <w:pPr>
        <w:spacing w:after="170" w:line="333" w:lineRule="auto"/>
        <w:ind w:left="355" w:right="600"/>
        <w:jc w:val="both"/>
      </w:pPr>
      <w:r w:rsidRPr="00447AD9">
        <w:rPr>
          <w:rFonts w:ascii="Times New Roman" w:eastAsia="Times New Roman" w:hAnsi="Times New Roman" w:cs="Times New Roman"/>
          <w:sz w:val="28"/>
          <w:szCs w:val="28"/>
        </w:rPr>
        <w:t>During this development of our system, we have taken the reference from books, journals and few websites, which we would like to mention in this section</w:t>
      </w:r>
      <w:r>
        <w:rPr>
          <w:rFonts w:ascii="Times New Roman" w:eastAsia="Times New Roman" w:hAnsi="Times New Roman" w:cs="Times New Roman"/>
          <w:sz w:val="24"/>
        </w:rPr>
        <w:t>.</w:t>
      </w:r>
      <w:r>
        <w:rPr>
          <w:rFonts w:ascii="Times New Roman" w:eastAsia="Times New Roman" w:hAnsi="Times New Roman" w:cs="Times New Roman"/>
          <w:sz w:val="36"/>
        </w:rPr>
        <w:t xml:space="preserve">  </w:t>
      </w:r>
    </w:p>
    <w:p w14:paraId="318D7144" w14:textId="77777777" w:rsidR="00495479" w:rsidRDefault="00495479" w:rsidP="00495479">
      <w:pPr>
        <w:spacing w:after="185"/>
        <w:ind w:left="355"/>
      </w:pPr>
      <w:r>
        <w:rPr>
          <w:rFonts w:ascii="Times New Roman" w:eastAsia="Times New Roman" w:hAnsi="Times New Roman" w:cs="Times New Roman"/>
          <w:sz w:val="28"/>
        </w:rPr>
        <w:t>BOOKS REFERED:</w:t>
      </w:r>
      <w:r>
        <w:rPr>
          <w:rFonts w:ascii="Times New Roman" w:eastAsia="Times New Roman" w:hAnsi="Times New Roman" w:cs="Times New Roman"/>
          <w:sz w:val="36"/>
        </w:rPr>
        <w:t xml:space="preserve"> </w:t>
      </w:r>
    </w:p>
    <w:p w14:paraId="1A3EFD3F" w14:textId="77777777" w:rsidR="00495479" w:rsidRPr="00447AD9" w:rsidRDefault="00495479" w:rsidP="00495479">
      <w:pPr>
        <w:numPr>
          <w:ilvl w:val="0"/>
          <w:numId w:val="19"/>
        </w:numPr>
        <w:spacing w:after="5" w:line="266" w:lineRule="auto"/>
        <w:ind w:right="600" w:hanging="360"/>
        <w:jc w:val="both"/>
        <w:rPr>
          <w:sz w:val="28"/>
          <w:szCs w:val="28"/>
        </w:rPr>
      </w:pPr>
      <w:r w:rsidRPr="00447AD9">
        <w:rPr>
          <w:rFonts w:ascii="Times New Roman" w:eastAsia="Times New Roman" w:hAnsi="Times New Roman" w:cs="Times New Roman"/>
          <w:sz w:val="28"/>
          <w:szCs w:val="28"/>
        </w:rPr>
        <w:t xml:space="preserve">Java programming, Srikanth S </w:t>
      </w:r>
    </w:p>
    <w:p w14:paraId="7D860E8F" w14:textId="77777777" w:rsidR="00495479" w:rsidRPr="00447AD9" w:rsidRDefault="00495479" w:rsidP="00495479">
      <w:pPr>
        <w:numPr>
          <w:ilvl w:val="0"/>
          <w:numId w:val="19"/>
        </w:numPr>
        <w:spacing w:after="5" w:line="266" w:lineRule="auto"/>
        <w:ind w:right="600" w:hanging="360"/>
        <w:jc w:val="both"/>
        <w:rPr>
          <w:sz w:val="28"/>
          <w:szCs w:val="28"/>
        </w:rPr>
      </w:pPr>
      <w:r w:rsidRPr="00447AD9">
        <w:rPr>
          <w:rFonts w:ascii="Times New Roman" w:eastAsia="Times New Roman" w:hAnsi="Times New Roman" w:cs="Times New Roman"/>
          <w:sz w:val="28"/>
          <w:szCs w:val="28"/>
        </w:rPr>
        <w:t>Software engineering, Ashwini S Diwakar</w:t>
      </w:r>
      <w:r w:rsidRPr="00447AD9">
        <w:rPr>
          <w:rFonts w:ascii="Calibri" w:eastAsia="Calibri" w:hAnsi="Calibri" w:cs="Calibri"/>
          <w:sz w:val="28"/>
          <w:szCs w:val="28"/>
        </w:rPr>
        <w:t xml:space="preserve"> </w:t>
      </w:r>
    </w:p>
    <w:p w14:paraId="1AE97864" w14:textId="77777777" w:rsidR="00495479" w:rsidRPr="00447AD9" w:rsidRDefault="00495479" w:rsidP="00495479">
      <w:pPr>
        <w:numPr>
          <w:ilvl w:val="0"/>
          <w:numId w:val="19"/>
        </w:numPr>
        <w:spacing w:after="5" w:line="266" w:lineRule="auto"/>
        <w:ind w:right="600" w:hanging="360"/>
        <w:jc w:val="both"/>
        <w:rPr>
          <w:sz w:val="28"/>
          <w:szCs w:val="28"/>
        </w:rPr>
      </w:pPr>
      <w:r w:rsidRPr="00447AD9">
        <w:rPr>
          <w:rFonts w:ascii="Times New Roman" w:eastAsia="Times New Roman" w:hAnsi="Times New Roman" w:cs="Times New Roman"/>
          <w:sz w:val="28"/>
          <w:szCs w:val="28"/>
        </w:rPr>
        <w:t>Database Management System, James s Larson</w:t>
      </w:r>
      <w:r w:rsidRPr="00447AD9">
        <w:rPr>
          <w:rFonts w:ascii="Calibri" w:eastAsia="Calibri" w:hAnsi="Calibri" w:cs="Calibri"/>
          <w:sz w:val="28"/>
          <w:szCs w:val="28"/>
        </w:rPr>
        <w:t xml:space="preserve"> </w:t>
      </w:r>
    </w:p>
    <w:p w14:paraId="09BC524C" w14:textId="77777777" w:rsidR="00495479" w:rsidRPr="00447AD9" w:rsidRDefault="00495479" w:rsidP="00495479">
      <w:pPr>
        <w:numPr>
          <w:ilvl w:val="0"/>
          <w:numId w:val="19"/>
        </w:numPr>
        <w:spacing w:after="319" w:line="266" w:lineRule="auto"/>
        <w:ind w:right="600" w:hanging="360"/>
        <w:jc w:val="both"/>
        <w:rPr>
          <w:sz w:val="28"/>
          <w:szCs w:val="28"/>
        </w:rPr>
      </w:pPr>
      <w:r w:rsidRPr="00447AD9">
        <w:rPr>
          <w:rFonts w:ascii="Times New Roman" w:eastAsia="Times New Roman" w:hAnsi="Times New Roman" w:cs="Times New Roman"/>
          <w:sz w:val="28"/>
          <w:szCs w:val="28"/>
        </w:rPr>
        <w:t>System Analysis and Design, Kenneth E</w:t>
      </w:r>
      <w:r w:rsidRPr="00447AD9">
        <w:rPr>
          <w:rFonts w:ascii="Calibri" w:eastAsia="Calibri" w:hAnsi="Calibri" w:cs="Calibri"/>
          <w:sz w:val="28"/>
          <w:szCs w:val="28"/>
        </w:rPr>
        <w:t xml:space="preserve"> </w:t>
      </w:r>
    </w:p>
    <w:p w14:paraId="18ADE968" w14:textId="77777777" w:rsidR="00495479" w:rsidRDefault="00495479" w:rsidP="00495479">
      <w:pPr>
        <w:spacing w:after="268"/>
        <w:ind w:left="355"/>
      </w:pPr>
      <w:r>
        <w:rPr>
          <w:rFonts w:ascii="Times New Roman" w:eastAsia="Times New Roman" w:hAnsi="Times New Roman" w:cs="Times New Roman"/>
          <w:sz w:val="28"/>
        </w:rPr>
        <w:t xml:space="preserve">WEB REFERENCES: </w:t>
      </w:r>
    </w:p>
    <w:p w14:paraId="62DFEC4F" w14:textId="77777777" w:rsidR="00495479" w:rsidRDefault="00176BAA" w:rsidP="00495479">
      <w:pPr>
        <w:numPr>
          <w:ilvl w:val="0"/>
          <w:numId w:val="20"/>
        </w:numPr>
        <w:spacing w:after="24" w:line="259" w:lineRule="auto"/>
        <w:ind w:hanging="360"/>
      </w:pPr>
      <w:hyperlink r:id="rId96">
        <w:r w:rsidR="00495479">
          <w:rPr>
            <w:rFonts w:ascii="Times New Roman" w:eastAsia="Times New Roman" w:hAnsi="Times New Roman" w:cs="Times New Roman"/>
            <w:color w:val="0563C1"/>
            <w:sz w:val="24"/>
            <w:u w:val="single" w:color="0563C1"/>
          </w:rPr>
          <w:t>www.mysql.com</w:t>
        </w:r>
      </w:hyperlink>
      <w:hyperlink r:id="rId97">
        <w:r w:rsidR="00495479">
          <w:rPr>
            <w:rFonts w:ascii="Times New Roman" w:eastAsia="Times New Roman" w:hAnsi="Times New Roman" w:cs="Times New Roman"/>
            <w:sz w:val="24"/>
          </w:rPr>
          <w:t xml:space="preserve"> </w:t>
        </w:r>
      </w:hyperlink>
    </w:p>
    <w:p w14:paraId="43796F03" w14:textId="77777777" w:rsidR="00495479" w:rsidRDefault="00176BAA" w:rsidP="00495479">
      <w:pPr>
        <w:numPr>
          <w:ilvl w:val="0"/>
          <w:numId w:val="20"/>
        </w:numPr>
        <w:spacing w:after="24" w:line="259" w:lineRule="auto"/>
        <w:ind w:hanging="360"/>
      </w:pPr>
      <w:hyperlink r:id="rId98">
        <w:r w:rsidR="00495479">
          <w:rPr>
            <w:rFonts w:ascii="Times New Roman" w:eastAsia="Times New Roman" w:hAnsi="Times New Roman" w:cs="Times New Roman"/>
            <w:color w:val="0563C1"/>
            <w:sz w:val="24"/>
            <w:u w:val="single" w:color="0563C1"/>
          </w:rPr>
          <w:t>www.google.com</w:t>
        </w:r>
      </w:hyperlink>
      <w:hyperlink r:id="rId99">
        <w:r w:rsidR="00495479">
          <w:rPr>
            <w:rFonts w:ascii="Calibri" w:eastAsia="Calibri" w:hAnsi="Calibri" w:cs="Calibri"/>
            <w:sz w:val="24"/>
          </w:rPr>
          <w:t xml:space="preserve"> </w:t>
        </w:r>
      </w:hyperlink>
    </w:p>
    <w:p w14:paraId="24A4978A" w14:textId="77777777" w:rsidR="00495479" w:rsidRDefault="00176BAA" w:rsidP="00495479">
      <w:pPr>
        <w:numPr>
          <w:ilvl w:val="0"/>
          <w:numId w:val="20"/>
        </w:numPr>
        <w:spacing w:after="24" w:line="259" w:lineRule="auto"/>
        <w:ind w:hanging="360"/>
      </w:pPr>
      <w:hyperlink r:id="rId100">
        <w:r w:rsidR="00495479">
          <w:rPr>
            <w:rFonts w:ascii="Times New Roman" w:eastAsia="Times New Roman" w:hAnsi="Times New Roman" w:cs="Times New Roman"/>
            <w:color w:val="0563C1"/>
            <w:sz w:val="24"/>
            <w:u w:val="single" w:color="0563C1"/>
          </w:rPr>
          <w:t>www.youtube.com/udemy</w:t>
        </w:r>
      </w:hyperlink>
      <w:hyperlink r:id="rId101">
        <w:r w:rsidR="00495479">
          <w:rPr>
            <w:rFonts w:ascii="Calibri" w:eastAsia="Calibri" w:hAnsi="Calibri" w:cs="Calibri"/>
            <w:sz w:val="24"/>
          </w:rPr>
          <w:t xml:space="preserve"> </w:t>
        </w:r>
      </w:hyperlink>
    </w:p>
    <w:p w14:paraId="59564D9E" w14:textId="77777777" w:rsidR="00495479" w:rsidRDefault="00176BAA" w:rsidP="00495479">
      <w:pPr>
        <w:numPr>
          <w:ilvl w:val="0"/>
          <w:numId w:val="20"/>
        </w:numPr>
        <w:spacing w:after="24" w:line="259" w:lineRule="auto"/>
        <w:ind w:hanging="360"/>
      </w:pPr>
      <w:hyperlink r:id="rId102">
        <w:r w:rsidR="00495479">
          <w:rPr>
            <w:rFonts w:ascii="Times New Roman" w:eastAsia="Times New Roman" w:hAnsi="Times New Roman" w:cs="Times New Roman"/>
            <w:color w:val="0563C1"/>
            <w:sz w:val="24"/>
            <w:u w:val="single" w:color="0563C1"/>
          </w:rPr>
          <w:t>www.programmingknowledge.com</w:t>
        </w:r>
      </w:hyperlink>
      <w:hyperlink r:id="rId103">
        <w:r w:rsidR="00495479">
          <w:rPr>
            <w:rFonts w:ascii="Calibri" w:eastAsia="Calibri" w:hAnsi="Calibri" w:cs="Calibri"/>
            <w:sz w:val="24"/>
          </w:rPr>
          <w:t xml:space="preserve"> </w:t>
        </w:r>
      </w:hyperlink>
    </w:p>
    <w:p w14:paraId="5EEC80FC" w14:textId="77777777" w:rsidR="00495479" w:rsidRDefault="00176BAA" w:rsidP="00495479">
      <w:pPr>
        <w:numPr>
          <w:ilvl w:val="0"/>
          <w:numId w:val="20"/>
        </w:numPr>
        <w:spacing w:after="24" w:line="259" w:lineRule="auto"/>
        <w:ind w:hanging="360"/>
      </w:pPr>
      <w:hyperlink r:id="rId104">
        <w:r w:rsidR="00495479">
          <w:rPr>
            <w:rFonts w:ascii="Times New Roman" w:eastAsia="Times New Roman" w:hAnsi="Times New Roman" w:cs="Times New Roman"/>
            <w:color w:val="0563C1"/>
            <w:sz w:val="24"/>
            <w:u w:val="single" w:color="0563C1"/>
          </w:rPr>
          <w:t>www.softwareengineering/concepts/</w:t>
        </w:r>
      </w:hyperlink>
      <w:hyperlink r:id="rId105">
        <w:r w:rsidR="00495479">
          <w:rPr>
            <w:rFonts w:ascii="Calibri" w:eastAsia="Calibri" w:hAnsi="Calibri" w:cs="Calibri"/>
            <w:sz w:val="24"/>
          </w:rPr>
          <w:t xml:space="preserve"> </w:t>
        </w:r>
      </w:hyperlink>
    </w:p>
    <w:p w14:paraId="321D348A" w14:textId="77777777" w:rsidR="00495479" w:rsidRDefault="00176BAA" w:rsidP="00495479">
      <w:pPr>
        <w:numPr>
          <w:ilvl w:val="0"/>
          <w:numId w:val="20"/>
        </w:numPr>
        <w:spacing w:after="295" w:line="259" w:lineRule="auto"/>
        <w:ind w:hanging="360"/>
      </w:pPr>
      <w:hyperlink r:id="rId106">
        <w:r w:rsidR="00495479">
          <w:rPr>
            <w:rFonts w:ascii="Times New Roman" w:eastAsia="Times New Roman" w:hAnsi="Times New Roman" w:cs="Times New Roman"/>
            <w:color w:val="0563C1"/>
            <w:sz w:val="24"/>
            <w:u w:val="single" w:color="0563C1"/>
          </w:rPr>
          <w:t>www.softwareconcepts/testing/</w:t>
        </w:r>
      </w:hyperlink>
      <w:hyperlink r:id="rId107">
        <w:r w:rsidR="00495479">
          <w:rPr>
            <w:rFonts w:ascii="Calibri" w:eastAsia="Calibri" w:hAnsi="Calibri" w:cs="Calibri"/>
            <w:sz w:val="24"/>
          </w:rPr>
          <w:t xml:space="preserve"> </w:t>
        </w:r>
      </w:hyperlink>
    </w:p>
    <w:p w14:paraId="265746A8" w14:textId="77777777" w:rsidR="00495479" w:rsidRPr="003605DB" w:rsidRDefault="00495479" w:rsidP="003E2934">
      <w:pPr>
        <w:rPr>
          <w:rFonts w:ascii="Times New Roman" w:hAnsi="Times New Roman" w:cs="Times New Roman"/>
          <w:sz w:val="28"/>
          <w:szCs w:val="28"/>
        </w:rPr>
      </w:pPr>
    </w:p>
    <w:sectPr w:rsidR="00495479" w:rsidRPr="003605DB" w:rsidSect="00561C23">
      <w:footerReference w:type="default" r:id="rId108"/>
      <w:pgSz w:w="11906" w:h="16838"/>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53CEB6" w14:textId="77777777" w:rsidR="0044096B" w:rsidRDefault="0044096B" w:rsidP="008B377C">
      <w:pPr>
        <w:spacing w:after="0" w:line="240" w:lineRule="auto"/>
      </w:pPr>
      <w:r>
        <w:separator/>
      </w:r>
    </w:p>
  </w:endnote>
  <w:endnote w:type="continuationSeparator" w:id="0">
    <w:p w14:paraId="444189AD" w14:textId="77777777" w:rsidR="0044096B" w:rsidRDefault="0044096B" w:rsidP="008B377C">
      <w:pPr>
        <w:spacing w:after="0" w:line="240" w:lineRule="auto"/>
      </w:pPr>
      <w:r>
        <w:continuationSeparator/>
      </w:r>
    </w:p>
  </w:endnote>
  <w:endnote w:type="continuationNotice" w:id="1">
    <w:p w14:paraId="6A2F3120" w14:textId="77777777" w:rsidR="0044096B" w:rsidRDefault="0044096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00" w:type="pct"/>
      <w:tblLook w:val="04A0" w:firstRow="1" w:lastRow="0" w:firstColumn="1" w:lastColumn="0" w:noHBand="0" w:noVBand="1"/>
    </w:tblPr>
    <w:tblGrid>
      <w:gridCol w:w="4061"/>
      <w:gridCol w:w="903"/>
      <w:gridCol w:w="4062"/>
    </w:tblGrid>
    <w:tr w:rsidR="0049074B" w14:paraId="073C2394" w14:textId="77777777" w:rsidTr="00A47101">
      <w:trPr>
        <w:trHeight w:val="142"/>
      </w:trPr>
      <w:tc>
        <w:tcPr>
          <w:tcW w:w="2250" w:type="pct"/>
          <w:tcBorders>
            <w:bottom w:val="single" w:sz="4" w:space="0" w:color="4F81BD" w:themeColor="accent1"/>
          </w:tcBorders>
        </w:tcPr>
        <w:p w14:paraId="457435AA" w14:textId="77777777" w:rsidR="0049074B" w:rsidRDefault="0049074B">
          <w:pPr>
            <w:pStyle w:val="Header"/>
            <w:rPr>
              <w:rFonts w:asciiTheme="majorHAnsi" w:eastAsiaTheme="majorEastAsia" w:hAnsiTheme="majorHAnsi" w:cstheme="majorBidi"/>
              <w:b/>
              <w:bCs/>
            </w:rPr>
          </w:pPr>
        </w:p>
      </w:tc>
      <w:tc>
        <w:tcPr>
          <w:tcW w:w="500" w:type="pct"/>
          <w:vMerge w:val="restart"/>
          <w:noWrap/>
          <w:vAlign w:val="center"/>
        </w:tcPr>
        <w:p w14:paraId="163B8730" w14:textId="7BB3BDAE" w:rsidR="0049074B" w:rsidRDefault="0049074B">
          <w:pPr>
            <w:pStyle w:val="NoSpacing"/>
            <w:rPr>
              <w:rFonts w:asciiTheme="majorHAnsi" w:hAnsiTheme="majorHAnsi"/>
            </w:rPr>
          </w:pPr>
          <w:r>
            <w:rPr>
              <w:rFonts w:asciiTheme="majorHAnsi" w:hAnsiTheme="majorHAnsi"/>
              <w:b/>
            </w:rPr>
            <w:t>Pag</w:t>
          </w:r>
          <w:r w:rsidR="00A47101">
            <w:rPr>
              <w:rFonts w:asciiTheme="majorHAnsi" w:hAnsiTheme="majorHAnsi"/>
              <w:b/>
            </w:rPr>
            <w:t>e</w:t>
          </w:r>
          <w:r w:rsidR="00F05B55">
            <w:fldChar w:fldCharType="begin"/>
          </w:r>
          <w:r w:rsidR="00F05B55">
            <w:instrText xml:space="preserve"> PAGE  \* MERGEFORMAT </w:instrText>
          </w:r>
          <w:r w:rsidR="00F05B55">
            <w:fldChar w:fldCharType="separate"/>
          </w:r>
          <w:r w:rsidRPr="0049074B">
            <w:rPr>
              <w:rFonts w:asciiTheme="majorHAnsi" w:hAnsiTheme="majorHAnsi"/>
              <w:b/>
              <w:noProof/>
            </w:rPr>
            <w:t>1</w:t>
          </w:r>
          <w:r w:rsidR="00F05B55">
            <w:rPr>
              <w:rFonts w:asciiTheme="majorHAnsi" w:hAnsiTheme="majorHAnsi"/>
              <w:b/>
              <w:noProof/>
            </w:rPr>
            <w:fldChar w:fldCharType="end"/>
          </w:r>
        </w:p>
      </w:tc>
      <w:tc>
        <w:tcPr>
          <w:tcW w:w="2250" w:type="pct"/>
          <w:tcBorders>
            <w:bottom w:val="single" w:sz="4" w:space="0" w:color="4F81BD" w:themeColor="accent1"/>
          </w:tcBorders>
        </w:tcPr>
        <w:p w14:paraId="04BDFA68" w14:textId="77777777" w:rsidR="0049074B" w:rsidRDefault="0049074B">
          <w:pPr>
            <w:pStyle w:val="Header"/>
            <w:rPr>
              <w:rFonts w:asciiTheme="majorHAnsi" w:eastAsiaTheme="majorEastAsia" w:hAnsiTheme="majorHAnsi" w:cstheme="majorBidi"/>
              <w:b/>
              <w:bCs/>
            </w:rPr>
          </w:pPr>
        </w:p>
      </w:tc>
    </w:tr>
    <w:tr w:rsidR="0049074B" w14:paraId="505B7F8A" w14:textId="77777777">
      <w:trPr>
        <w:trHeight w:val="150"/>
      </w:trPr>
      <w:tc>
        <w:tcPr>
          <w:tcW w:w="2250" w:type="pct"/>
          <w:tcBorders>
            <w:top w:val="single" w:sz="4" w:space="0" w:color="4F81BD" w:themeColor="accent1"/>
          </w:tcBorders>
        </w:tcPr>
        <w:p w14:paraId="292D964C" w14:textId="77777777" w:rsidR="0049074B" w:rsidRDefault="0049074B">
          <w:pPr>
            <w:pStyle w:val="Header"/>
            <w:rPr>
              <w:rFonts w:asciiTheme="majorHAnsi" w:eastAsiaTheme="majorEastAsia" w:hAnsiTheme="majorHAnsi" w:cstheme="majorBidi"/>
              <w:b/>
              <w:bCs/>
            </w:rPr>
          </w:pPr>
        </w:p>
      </w:tc>
      <w:tc>
        <w:tcPr>
          <w:tcW w:w="500" w:type="pct"/>
          <w:vMerge/>
        </w:tcPr>
        <w:p w14:paraId="54EB978F" w14:textId="77777777" w:rsidR="0049074B" w:rsidRDefault="0049074B">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6D221A65" w14:textId="77777777" w:rsidR="0049074B" w:rsidRDefault="0049074B">
          <w:pPr>
            <w:pStyle w:val="Header"/>
            <w:rPr>
              <w:rFonts w:asciiTheme="majorHAnsi" w:eastAsiaTheme="majorEastAsia" w:hAnsiTheme="majorHAnsi" w:cstheme="majorBidi"/>
              <w:b/>
              <w:bCs/>
            </w:rPr>
          </w:pPr>
        </w:p>
      </w:tc>
    </w:tr>
  </w:tbl>
  <w:p w14:paraId="6138ABDF" w14:textId="77777777" w:rsidR="0049074B" w:rsidRDefault="004907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3E32D2" w14:textId="77777777" w:rsidR="0044096B" w:rsidRDefault="0044096B" w:rsidP="008B377C">
      <w:pPr>
        <w:spacing w:after="0" w:line="240" w:lineRule="auto"/>
      </w:pPr>
      <w:r>
        <w:separator/>
      </w:r>
    </w:p>
  </w:footnote>
  <w:footnote w:type="continuationSeparator" w:id="0">
    <w:p w14:paraId="7C69D509" w14:textId="77777777" w:rsidR="0044096B" w:rsidRDefault="0044096B" w:rsidP="008B377C">
      <w:pPr>
        <w:spacing w:after="0" w:line="240" w:lineRule="auto"/>
      </w:pPr>
      <w:r>
        <w:continuationSeparator/>
      </w:r>
    </w:p>
  </w:footnote>
  <w:footnote w:type="continuationNotice" w:id="1">
    <w:p w14:paraId="4D8E1E26" w14:textId="77777777" w:rsidR="0044096B" w:rsidRDefault="0044096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5666A"/>
    <w:multiLevelType w:val="hybridMultilevel"/>
    <w:tmpl w:val="3BC6933C"/>
    <w:lvl w:ilvl="0" w:tplc="D2082EB4">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15:restartNumberingAfterBreak="0">
    <w:nsid w:val="00AC66ED"/>
    <w:multiLevelType w:val="hybridMultilevel"/>
    <w:tmpl w:val="BA12D772"/>
    <w:lvl w:ilvl="0" w:tplc="CD90B25E">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BAEDD1E">
      <w:start w:val="1"/>
      <w:numFmt w:val="bullet"/>
      <w:lvlText w:val="o"/>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768A0CCE">
      <w:start w:val="1"/>
      <w:numFmt w:val="bullet"/>
      <w:lvlText w:val="▪"/>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B82CE9FA">
      <w:start w:val="1"/>
      <w:numFmt w:val="bullet"/>
      <w:lvlText w:val="•"/>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B88B4B2">
      <w:start w:val="1"/>
      <w:numFmt w:val="bullet"/>
      <w:lvlText w:val="o"/>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BBD20744">
      <w:start w:val="1"/>
      <w:numFmt w:val="bullet"/>
      <w:lvlText w:val="▪"/>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066470A2">
      <w:start w:val="1"/>
      <w:numFmt w:val="bullet"/>
      <w:lvlText w:val="•"/>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5CF24B32">
      <w:start w:val="1"/>
      <w:numFmt w:val="bullet"/>
      <w:lvlText w:val="o"/>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2DC092BE">
      <w:start w:val="1"/>
      <w:numFmt w:val="bullet"/>
      <w:lvlText w:val="▪"/>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049A375E"/>
    <w:multiLevelType w:val="hybridMultilevel"/>
    <w:tmpl w:val="AAB0D090"/>
    <w:lvl w:ilvl="0" w:tplc="4009000B">
      <w:start w:val="1"/>
      <w:numFmt w:val="bullet"/>
      <w:lvlText w:val=""/>
      <w:lvlJc w:val="left"/>
      <w:pPr>
        <w:ind w:left="3730" w:hanging="360"/>
      </w:pPr>
      <w:rPr>
        <w:rFonts w:ascii="Wingdings" w:hAnsi="Wingdings" w:hint="default"/>
      </w:rPr>
    </w:lvl>
    <w:lvl w:ilvl="1" w:tplc="40090003" w:tentative="1">
      <w:start w:val="1"/>
      <w:numFmt w:val="bullet"/>
      <w:lvlText w:val="o"/>
      <w:lvlJc w:val="left"/>
      <w:pPr>
        <w:ind w:left="4450" w:hanging="360"/>
      </w:pPr>
      <w:rPr>
        <w:rFonts w:ascii="Courier New" w:hAnsi="Courier New" w:cs="Courier New" w:hint="default"/>
      </w:rPr>
    </w:lvl>
    <w:lvl w:ilvl="2" w:tplc="40090005" w:tentative="1">
      <w:start w:val="1"/>
      <w:numFmt w:val="bullet"/>
      <w:lvlText w:val=""/>
      <w:lvlJc w:val="left"/>
      <w:pPr>
        <w:ind w:left="5170" w:hanging="360"/>
      </w:pPr>
      <w:rPr>
        <w:rFonts w:ascii="Wingdings" w:hAnsi="Wingdings" w:hint="default"/>
      </w:rPr>
    </w:lvl>
    <w:lvl w:ilvl="3" w:tplc="40090001" w:tentative="1">
      <w:start w:val="1"/>
      <w:numFmt w:val="bullet"/>
      <w:lvlText w:val=""/>
      <w:lvlJc w:val="left"/>
      <w:pPr>
        <w:ind w:left="5890" w:hanging="360"/>
      </w:pPr>
      <w:rPr>
        <w:rFonts w:ascii="Symbol" w:hAnsi="Symbol" w:hint="default"/>
      </w:rPr>
    </w:lvl>
    <w:lvl w:ilvl="4" w:tplc="40090003" w:tentative="1">
      <w:start w:val="1"/>
      <w:numFmt w:val="bullet"/>
      <w:lvlText w:val="o"/>
      <w:lvlJc w:val="left"/>
      <w:pPr>
        <w:ind w:left="6610" w:hanging="360"/>
      </w:pPr>
      <w:rPr>
        <w:rFonts w:ascii="Courier New" w:hAnsi="Courier New" w:cs="Courier New" w:hint="default"/>
      </w:rPr>
    </w:lvl>
    <w:lvl w:ilvl="5" w:tplc="40090005" w:tentative="1">
      <w:start w:val="1"/>
      <w:numFmt w:val="bullet"/>
      <w:lvlText w:val=""/>
      <w:lvlJc w:val="left"/>
      <w:pPr>
        <w:ind w:left="7330" w:hanging="360"/>
      </w:pPr>
      <w:rPr>
        <w:rFonts w:ascii="Wingdings" w:hAnsi="Wingdings" w:hint="default"/>
      </w:rPr>
    </w:lvl>
    <w:lvl w:ilvl="6" w:tplc="40090001" w:tentative="1">
      <w:start w:val="1"/>
      <w:numFmt w:val="bullet"/>
      <w:lvlText w:val=""/>
      <w:lvlJc w:val="left"/>
      <w:pPr>
        <w:ind w:left="8050" w:hanging="360"/>
      </w:pPr>
      <w:rPr>
        <w:rFonts w:ascii="Symbol" w:hAnsi="Symbol" w:hint="default"/>
      </w:rPr>
    </w:lvl>
    <w:lvl w:ilvl="7" w:tplc="40090003" w:tentative="1">
      <w:start w:val="1"/>
      <w:numFmt w:val="bullet"/>
      <w:lvlText w:val="o"/>
      <w:lvlJc w:val="left"/>
      <w:pPr>
        <w:ind w:left="8770" w:hanging="360"/>
      </w:pPr>
      <w:rPr>
        <w:rFonts w:ascii="Courier New" w:hAnsi="Courier New" w:cs="Courier New" w:hint="default"/>
      </w:rPr>
    </w:lvl>
    <w:lvl w:ilvl="8" w:tplc="40090005" w:tentative="1">
      <w:start w:val="1"/>
      <w:numFmt w:val="bullet"/>
      <w:lvlText w:val=""/>
      <w:lvlJc w:val="left"/>
      <w:pPr>
        <w:ind w:left="9490" w:hanging="360"/>
      </w:pPr>
      <w:rPr>
        <w:rFonts w:ascii="Wingdings" w:hAnsi="Wingdings" w:hint="default"/>
      </w:rPr>
    </w:lvl>
  </w:abstractNum>
  <w:abstractNum w:abstractNumId="3" w15:restartNumberingAfterBreak="0">
    <w:nsid w:val="066B6C7A"/>
    <w:multiLevelType w:val="hybridMultilevel"/>
    <w:tmpl w:val="C4F219A0"/>
    <w:lvl w:ilvl="0" w:tplc="5BD8EFDC">
      <w:start w:val="1"/>
      <w:numFmt w:val="bullet"/>
      <w:lvlText w:val="➢"/>
      <w:lvlJc w:val="left"/>
      <w:pPr>
        <w:ind w:left="10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7542F396">
      <w:start w:val="1"/>
      <w:numFmt w:val="bullet"/>
      <w:lvlText w:val="o"/>
      <w:lvlJc w:val="left"/>
      <w:pPr>
        <w:ind w:left="14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228EE72">
      <w:start w:val="1"/>
      <w:numFmt w:val="bullet"/>
      <w:lvlText w:val="▪"/>
      <w:lvlJc w:val="left"/>
      <w:pPr>
        <w:ind w:left="21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A244E88">
      <w:start w:val="1"/>
      <w:numFmt w:val="bullet"/>
      <w:lvlText w:val="•"/>
      <w:lvlJc w:val="left"/>
      <w:pPr>
        <w:ind w:left="28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13889732">
      <w:start w:val="1"/>
      <w:numFmt w:val="bullet"/>
      <w:lvlText w:val="o"/>
      <w:lvlJc w:val="left"/>
      <w:pPr>
        <w:ind w:left="360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02C4DB0">
      <w:start w:val="1"/>
      <w:numFmt w:val="bullet"/>
      <w:lvlText w:val="▪"/>
      <w:lvlJc w:val="left"/>
      <w:pPr>
        <w:ind w:left="432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D8025EF8">
      <w:start w:val="1"/>
      <w:numFmt w:val="bullet"/>
      <w:lvlText w:val="•"/>
      <w:lvlJc w:val="left"/>
      <w:pPr>
        <w:ind w:left="504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B1720854">
      <w:start w:val="1"/>
      <w:numFmt w:val="bullet"/>
      <w:lvlText w:val="o"/>
      <w:lvlJc w:val="left"/>
      <w:pPr>
        <w:ind w:left="576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DA022432">
      <w:start w:val="1"/>
      <w:numFmt w:val="bullet"/>
      <w:lvlText w:val="▪"/>
      <w:lvlJc w:val="left"/>
      <w:pPr>
        <w:ind w:left="64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08EE4674"/>
    <w:multiLevelType w:val="multilevel"/>
    <w:tmpl w:val="0E7061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D9526F"/>
    <w:multiLevelType w:val="multilevel"/>
    <w:tmpl w:val="74EA966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3042CE1"/>
    <w:multiLevelType w:val="hybridMultilevel"/>
    <w:tmpl w:val="FA1E07CC"/>
    <w:lvl w:ilvl="0" w:tplc="90A8E0F4">
      <w:start w:val="1"/>
      <w:numFmt w:val="bullet"/>
      <w:lvlText w:val="•"/>
      <w:lvlJc w:val="left"/>
      <w:pPr>
        <w:ind w:left="10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A3B28A1A">
      <w:start w:val="1"/>
      <w:numFmt w:val="bullet"/>
      <w:lvlText w:val="o"/>
      <w:lvlJc w:val="left"/>
      <w:pPr>
        <w:ind w:left="144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9EBC425E">
      <w:start w:val="1"/>
      <w:numFmt w:val="bullet"/>
      <w:lvlText w:val="▪"/>
      <w:lvlJc w:val="left"/>
      <w:pPr>
        <w:ind w:left="21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620CD5E4">
      <w:start w:val="1"/>
      <w:numFmt w:val="bullet"/>
      <w:lvlText w:val="•"/>
      <w:lvlJc w:val="left"/>
      <w:pPr>
        <w:ind w:left="28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37E3646">
      <w:start w:val="1"/>
      <w:numFmt w:val="bullet"/>
      <w:lvlText w:val="o"/>
      <w:lvlJc w:val="left"/>
      <w:pPr>
        <w:ind w:left="360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624FFFC">
      <w:start w:val="1"/>
      <w:numFmt w:val="bullet"/>
      <w:lvlText w:val="▪"/>
      <w:lvlJc w:val="left"/>
      <w:pPr>
        <w:ind w:left="432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1F02142E">
      <w:start w:val="1"/>
      <w:numFmt w:val="bullet"/>
      <w:lvlText w:val="•"/>
      <w:lvlJc w:val="left"/>
      <w:pPr>
        <w:ind w:left="504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34AFC10">
      <w:start w:val="1"/>
      <w:numFmt w:val="bullet"/>
      <w:lvlText w:val="o"/>
      <w:lvlJc w:val="left"/>
      <w:pPr>
        <w:ind w:left="57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A9606992">
      <w:start w:val="1"/>
      <w:numFmt w:val="bullet"/>
      <w:lvlText w:val="▪"/>
      <w:lvlJc w:val="left"/>
      <w:pPr>
        <w:ind w:left="648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 w15:restartNumberingAfterBreak="0">
    <w:nsid w:val="1F8A1810"/>
    <w:multiLevelType w:val="multilevel"/>
    <w:tmpl w:val="806C18DE"/>
    <w:lvl w:ilvl="0">
      <w:start w:val="1"/>
      <w:numFmt w:val="decimal"/>
      <w:lvlText w:val="%1."/>
      <w:lvlJc w:val="left"/>
      <w:pPr>
        <w:ind w:left="1080" w:hanging="360"/>
      </w:pPr>
      <w:rPr>
        <w:rFonts w:hint="default"/>
      </w:rPr>
    </w:lvl>
    <w:lvl w:ilvl="1">
      <w:start w:val="2"/>
      <w:numFmt w:val="decimal"/>
      <w:isLgl/>
      <w:lvlText w:val="%1.%2"/>
      <w:lvlJc w:val="left"/>
      <w:pPr>
        <w:ind w:left="1215" w:hanging="49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8" w15:restartNumberingAfterBreak="0">
    <w:nsid w:val="217C5BCE"/>
    <w:multiLevelType w:val="hybridMultilevel"/>
    <w:tmpl w:val="5138211E"/>
    <w:lvl w:ilvl="0" w:tplc="C37033C2">
      <w:start w:val="1"/>
      <w:numFmt w:val="decimal"/>
      <w:lvlText w:val="(%1)"/>
      <w:lvlJc w:val="left"/>
      <w:pPr>
        <w:ind w:left="10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F0ED84C">
      <w:start w:val="1"/>
      <w:numFmt w:val="lowerLetter"/>
      <w:lvlText w:val="%2"/>
      <w:lvlJc w:val="left"/>
      <w:pPr>
        <w:ind w:left="14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706E636">
      <w:start w:val="1"/>
      <w:numFmt w:val="lowerRoman"/>
      <w:lvlText w:val="%3"/>
      <w:lvlJc w:val="left"/>
      <w:pPr>
        <w:ind w:left="21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4081C54">
      <w:start w:val="1"/>
      <w:numFmt w:val="decimal"/>
      <w:lvlText w:val="%4"/>
      <w:lvlJc w:val="left"/>
      <w:pPr>
        <w:ind w:left="28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C9265A0">
      <w:start w:val="1"/>
      <w:numFmt w:val="lowerLetter"/>
      <w:lvlText w:val="%5"/>
      <w:lvlJc w:val="left"/>
      <w:pPr>
        <w:ind w:left="36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EF86728">
      <w:start w:val="1"/>
      <w:numFmt w:val="lowerRoman"/>
      <w:lvlText w:val="%6"/>
      <w:lvlJc w:val="left"/>
      <w:pPr>
        <w:ind w:left="43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260982E">
      <w:start w:val="1"/>
      <w:numFmt w:val="decimal"/>
      <w:lvlText w:val="%7"/>
      <w:lvlJc w:val="left"/>
      <w:pPr>
        <w:ind w:left="50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2321064">
      <w:start w:val="1"/>
      <w:numFmt w:val="lowerLetter"/>
      <w:lvlText w:val="%8"/>
      <w:lvlJc w:val="left"/>
      <w:pPr>
        <w:ind w:left="57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0A29A16">
      <w:start w:val="1"/>
      <w:numFmt w:val="lowerRoman"/>
      <w:lvlText w:val="%9"/>
      <w:lvlJc w:val="left"/>
      <w:pPr>
        <w:ind w:left="64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29414D78"/>
    <w:multiLevelType w:val="hybridMultilevel"/>
    <w:tmpl w:val="5DB8D996"/>
    <w:lvl w:ilvl="0" w:tplc="A9C2089A">
      <w:start w:val="1"/>
      <w:numFmt w:val="decimal"/>
      <w:lvlText w:val="%1."/>
      <w:lvlJc w:val="left"/>
      <w:pPr>
        <w:ind w:left="1440" w:hanging="360"/>
      </w:pPr>
      <w:rPr>
        <w:rFonts w:hint="default"/>
        <w:sz w:val="28"/>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0" w15:restartNumberingAfterBreak="0">
    <w:nsid w:val="2FC960C7"/>
    <w:multiLevelType w:val="hybridMultilevel"/>
    <w:tmpl w:val="E30A96D0"/>
    <w:lvl w:ilvl="0" w:tplc="40090001">
      <w:start w:val="1"/>
      <w:numFmt w:val="bullet"/>
      <w:lvlText w:val=""/>
      <w:lvlJc w:val="left"/>
      <w:pPr>
        <w:ind w:left="1351" w:hanging="360"/>
      </w:pPr>
      <w:rPr>
        <w:rFonts w:ascii="Symbol" w:hAnsi="Symbol" w:hint="default"/>
      </w:rPr>
    </w:lvl>
    <w:lvl w:ilvl="1" w:tplc="40090003" w:tentative="1">
      <w:start w:val="1"/>
      <w:numFmt w:val="bullet"/>
      <w:lvlText w:val="o"/>
      <w:lvlJc w:val="left"/>
      <w:pPr>
        <w:ind w:left="2071" w:hanging="360"/>
      </w:pPr>
      <w:rPr>
        <w:rFonts w:ascii="Courier New" w:hAnsi="Courier New" w:cs="Courier New" w:hint="default"/>
      </w:rPr>
    </w:lvl>
    <w:lvl w:ilvl="2" w:tplc="40090005" w:tentative="1">
      <w:start w:val="1"/>
      <w:numFmt w:val="bullet"/>
      <w:lvlText w:val=""/>
      <w:lvlJc w:val="left"/>
      <w:pPr>
        <w:ind w:left="2791" w:hanging="360"/>
      </w:pPr>
      <w:rPr>
        <w:rFonts w:ascii="Wingdings" w:hAnsi="Wingdings" w:hint="default"/>
      </w:rPr>
    </w:lvl>
    <w:lvl w:ilvl="3" w:tplc="40090001" w:tentative="1">
      <w:start w:val="1"/>
      <w:numFmt w:val="bullet"/>
      <w:lvlText w:val=""/>
      <w:lvlJc w:val="left"/>
      <w:pPr>
        <w:ind w:left="3511" w:hanging="360"/>
      </w:pPr>
      <w:rPr>
        <w:rFonts w:ascii="Symbol" w:hAnsi="Symbol" w:hint="default"/>
      </w:rPr>
    </w:lvl>
    <w:lvl w:ilvl="4" w:tplc="40090003" w:tentative="1">
      <w:start w:val="1"/>
      <w:numFmt w:val="bullet"/>
      <w:lvlText w:val="o"/>
      <w:lvlJc w:val="left"/>
      <w:pPr>
        <w:ind w:left="4231" w:hanging="360"/>
      </w:pPr>
      <w:rPr>
        <w:rFonts w:ascii="Courier New" w:hAnsi="Courier New" w:cs="Courier New" w:hint="default"/>
      </w:rPr>
    </w:lvl>
    <w:lvl w:ilvl="5" w:tplc="40090005" w:tentative="1">
      <w:start w:val="1"/>
      <w:numFmt w:val="bullet"/>
      <w:lvlText w:val=""/>
      <w:lvlJc w:val="left"/>
      <w:pPr>
        <w:ind w:left="4951" w:hanging="360"/>
      </w:pPr>
      <w:rPr>
        <w:rFonts w:ascii="Wingdings" w:hAnsi="Wingdings" w:hint="default"/>
      </w:rPr>
    </w:lvl>
    <w:lvl w:ilvl="6" w:tplc="40090001" w:tentative="1">
      <w:start w:val="1"/>
      <w:numFmt w:val="bullet"/>
      <w:lvlText w:val=""/>
      <w:lvlJc w:val="left"/>
      <w:pPr>
        <w:ind w:left="5671" w:hanging="360"/>
      </w:pPr>
      <w:rPr>
        <w:rFonts w:ascii="Symbol" w:hAnsi="Symbol" w:hint="default"/>
      </w:rPr>
    </w:lvl>
    <w:lvl w:ilvl="7" w:tplc="40090003" w:tentative="1">
      <w:start w:val="1"/>
      <w:numFmt w:val="bullet"/>
      <w:lvlText w:val="o"/>
      <w:lvlJc w:val="left"/>
      <w:pPr>
        <w:ind w:left="6391" w:hanging="360"/>
      </w:pPr>
      <w:rPr>
        <w:rFonts w:ascii="Courier New" w:hAnsi="Courier New" w:cs="Courier New" w:hint="default"/>
      </w:rPr>
    </w:lvl>
    <w:lvl w:ilvl="8" w:tplc="40090005" w:tentative="1">
      <w:start w:val="1"/>
      <w:numFmt w:val="bullet"/>
      <w:lvlText w:val=""/>
      <w:lvlJc w:val="left"/>
      <w:pPr>
        <w:ind w:left="7111" w:hanging="360"/>
      </w:pPr>
      <w:rPr>
        <w:rFonts w:ascii="Wingdings" w:hAnsi="Wingdings" w:hint="default"/>
      </w:rPr>
    </w:lvl>
  </w:abstractNum>
  <w:abstractNum w:abstractNumId="11" w15:restartNumberingAfterBreak="0">
    <w:nsid w:val="30614363"/>
    <w:multiLevelType w:val="multilevel"/>
    <w:tmpl w:val="DBA4B5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2175E35"/>
    <w:multiLevelType w:val="hybridMultilevel"/>
    <w:tmpl w:val="CFD2285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50C5559"/>
    <w:multiLevelType w:val="hybridMultilevel"/>
    <w:tmpl w:val="EAB22CD8"/>
    <w:lvl w:ilvl="0" w:tplc="DBEC8D1A">
      <w:start w:val="1"/>
      <w:numFmt w:val="bullet"/>
      <w:lvlText w:val="•"/>
      <w:lvlJc w:val="left"/>
      <w:pPr>
        <w:ind w:left="10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A1108E32">
      <w:start w:val="1"/>
      <w:numFmt w:val="bullet"/>
      <w:lvlText w:val="o"/>
      <w:lvlJc w:val="left"/>
      <w:pPr>
        <w:ind w:left="144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9CD652DE">
      <w:start w:val="1"/>
      <w:numFmt w:val="bullet"/>
      <w:lvlText w:val="▪"/>
      <w:lvlJc w:val="left"/>
      <w:pPr>
        <w:ind w:left="21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78F84760">
      <w:start w:val="1"/>
      <w:numFmt w:val="bullet"/>
      <w:lvlText w:val="•"/>
      <w:lvlJc w:val="left"/>
      <w:pPr>
        <w:ind w:left="28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960CAE0">
      <w:start w:val="1"/>
      <w:numFmt w:val="bullet"/>
      <w:lvlText w:val="o"/>
      <w:lvlJc w:val="left"/>
      <w:pPr>
        <w:ind w:left="360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9BE8AB96">
      <w:start w:val="1"/>
      <w:numFmt w:val="bullet"/>
      <w:lvlText w:val="▪"/>
      <w:lvlJc w:val="left"/>
      <w:pPr>
        <w:ind w:left="432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2F82032A">
      <w:start w:val="1"/>
      <w:numFmt w:val="bullet"/>
      <w:lvlText w:val="•"/>
      <w:lvlJc w:val="left"/>
      <w:pPr>
        <w:ind w:left="504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768C250">
      <w:start w:val="1"/>
      <w:numFmt w:val="bullet"/>
      <w:lvlText w:val="o"/>
      <w:lvlJc w:val="left"/>
      <w:pPr>
        <w:ind w:left="57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31F25DB2">
      <w:start w:val="1"/>
      <w:numFmt w:val="bullet"/>
      <w:lvlText w:val="▪"/>
      <w:lvlJc w:val="left"/>
      <w:pPr>
        <w:ind w:left="648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43030F62"/>
    <w:multiLevelType w:val="hybridMultilevel"/>
    <w:tmpl w:val="9988A112"/>
    <w:lvl w:ilvl="0" w:tplc="4009000B">
      <w:start w:val="1"/>
      <w:numFmt w:val="bullet"/>
      <w:lvlText w:val=""/>
      <w:lvlJc w:val="left"/>
      <w:pPr>
        <w:ind w:left="3315" w:hanging="360"/>
      </w:pPr>
      <w:rPr>
        <w:rFonts w:ascii="Wingdings" w:hAnsi="Wingdings" w:hint="default"/>
      </w:rPr>
    </w:lvl>
    <w:lvl w:ilvl="1" w:tplc="40090003" w:tentative="1">
      <w:start w:val="1"/>
      <w:numFmt w:val="bullet"/>
      <w:lvlText w:val="o"/>
      <w:lvlJc w:val="left"/>
      <w:pPr>
        <w:ind w:left="4035" w:hanging="360"/>
      </w:pPr>
      <w:rPr>
        <w:rFonts w:ascii="Courier New" w:hAnsi="Courier New" w:cs="Courier New" w:hint="default"/>
      </w:rPr>
    </w:lvl>
    <w:lvl w:ilvl="2" w:tplc="40090005" w:tentative="1">
      <w:start w:val="1"/>
      <w:numFmt w:val="bullet"/>
      <w:lvlText w:val=""/>
      <w:lvlJc w:val="left"/>
      <w:pPr>
        <w:ind w:left="4755" w:hanging="360"/>
      </w:pPr>
      <w:rPr>
        <w:rFonts w:ascii="Wingdings" w:hAnsi="Wingdings" w:hint="default"/>
      </w:rPr>
    </w:lvl>
    <w:lvl w:ilvl="3" w:tplc="40090001" w:tentative="1">
      <w:start w:val="1"/>
      <w:numFmt w:val="bullet"/>
      <w:lvlText w:val=""/>
      <w:lvlJc w:val="left"/>
      <w:pPr>
        <w:ind w:left="5475" w:hanging="360"/>
      </w:pPr>
      <w:rPr>
        <w:rFonts w:ascii="Symbol" w:hAnsi="Symbol" w:hint="default"/>
      </w:rPr>
    </w:lvl>
    <w:lvl w:ilvl="4" w:tplc="40090003" w:tentative="1">
      <w:start w:val="1"/>
      <w:numFmt w:val="bullet"/>
      <w:lvlText w:val="o"/>
      <w:lvlJc w:val="left"/>
      <w:pPr>
        <w:ind w:left="6195" w:hanging="360"/>
      </w:pPr>
      <w:rPr>
        <w:rFonts w:ascii="Courier New" w:hAnsi="Courier New" w:cs="Courier New" w:hint="default"/>
      </w:rPr>
    </w:lvl>
    <w:lvl w:ilvl="5" w:tplc="40090005" w:tentative="1">
      <w:start w:val="1"/>
      <w:numFmt w:val="bullet"/>
      <w:lvlText w:val=""/>
      <w:lvlJc w:val="left"/>
      <w:pPr>
        <w:ind w:left="6915" w:hanging="360"/>
      </w:pPr>
      <w:rPr>
        <w:rFonts w:ascii="Wingdings" w:hAnsi="Wingdings" w:hint="default"/>
      </w:rPr>
    </w:lvl>
    <w:lvl w:ilvl="6" w:tplc="40090001" w:tentative="1">
      <w:start w:val="1"/>
      <w:numFmt w:val="bullet"/>
      <w:lvlText w:val=""/>
      <w:lvlJc w:val="left"/>
      <w:pPr>
        <w:ind w:left="7635" w:hanging="360"/>
      </w:pPr>
      <w:rPr>
        <w:rFonts w:ascii="Symbol" w:hAnsi="Symbol" w:hint="default"/>
      </w:rPr>
    </w:lvl>
    <w:lvl w:ilvl="7" w:tplc="40090003" w:tentative="1">
      <w:start w:val="1"/>
      <w:numFmt w:val="bullet"/>
      <w:lvlText w:val="o"/>
      <w:lvlJc w:val="left"/>
      <w:pPr>
        <w:ind w:left="8355" w:hanging="360"/>
      </w:pPr>
      <w:rPr>
        <w:rFonts w:ascii="Courier New" w:hAnsi="Courier New" w:cs="Courier New" w:hint="default"/>
      </w:rPr>
    </w:lvl>
    <w:lvl w:ilvl="8" w:tplc="40090005" w:tentative="1">
      <w:start w:val="1"/>
      <w:numFmt w:val="bullet"/>
      <w:lvlText w:val=""/>
      <w:lvlJc w:val="left"/>
      <w:pPr>
        <w:ind w:left="9075" w:hanging="360"/>
      </w:pPr>
      <w:rPr>
        <w:rFonts w:ascii="Wingdings" w:hAnsi="Wingdings" w:hint="default"/>
      </w:rPr>
    </w:lvl>
  </w:abstractNum>
  <w:abstractNum w:abstractNumId="15" w15:restartNumberingAfterBreak="0">
    <w:nsid w:val="50296F7D"/>
    <w:multiLevelType w:val="hybridMultilevel"/>
    <w:tmpl w:val="C150CEB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55AE44B3"/>
    <w:multiLevelType w:val="multilevel"/>
    <w:tmpl w:val="A6B60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6D744E3"/>
    <w:multiLevelType w:val="multilevel"/>
    <w:tmpl w:val="F286BF8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5D222522"/>
    <w:multiLevelType w:val="hybridMultilevel"/>
    <w:tmpl w:val="8B4A2D36"/>
    <w:lvl w:ilvl="0" w:tplc="95A2F4BC">
      <w:start w:val="1"/>
      <w:numFmt w:val="decimal"/>
      <w:lvlText w:val="%1."/>
      <w:lvlJc w:val="left"/>
      <w:pPr>
        <w:ind w:left="1560" w:hanging="84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9" w15:restartNumberingAfterBreak="0">
    <w:nsid w:val="5D5010C5"/>
    <w:multiLevelType w:val="hybridMultilevel"/>
    <w:tmpl w:val="FBEC4A10"/>
    <w:lvl w:ilvl="0" w:tplc="40090001">
      <w:start w:val="1"/>
      <w:numFmt w:val="bullet"/>
      <w:lvlText w:val=""/>
      <w:lvlJc w:val="left"/>
      <w:pPr>
        <w:ind w:left="1506" w:hanging="360"/>
      </w:pPr>
      <w:rPr>
        <w:rFonts w:ascii="Symbol" w:hAnsi="Symbol" w:hint="default"/>
      </w:rPr>
    </w:lvl>
    <w:lvl w:ilvl="1" w:tplc="40090003" w:tentative="1">
      <w:start w:val="1"/>
      <w:numFmt w:val="bullet"/>
      <w:lvlText w:val="o"/>
      <w:lvlJc w:val="left"/>
      <w:pPr>
        <w:ind w:left="2226" w:hanging="360"/>
      </w:pPr>
      <w:rPr>
        <w:rFonts w:ascii="Courier New" w:hAnsi="Courier New" w:cs="Courier New" w:hint="default"/>
      </w:rPr>
    </w:lvl>
    <w:lvl w:ilvl="2" w:tplc="40090005" w:tentative="1">
      <w:start w:val="1"/>
      <w:numFmt w:val="bullet"/>
      <w:lvlText w:val=""/>
      <w:lvlJc w:val="left"/>
      <w:pPr>
        <w:ind w:left="2946" w:hanging="360"/>
      </w:pPr>
      <w:rPr>
        <w:rFonts w:ascii="Wingdings" w:hAnsi="Wingdings" w:hint="default"/>
      </w:rPr>
    </w:lvl>
    <w:lvl w:ilvl="3" w:tplc="40090001" w:tentative="1">
      <w:start w:val="1"/>
      <w:numFmt w:val="bullet"/>
      <w:lvlText w:val=""/>
      <w:lvlJc w:val="left"/>
      <w:pPr>
        <w:ind w:left="3666" w:hanging="360"/>
      </w:pPr>
      <w:rPr>
        <w:rFonts w:ascii="Symbol" w:hAnsi="Symbol" w:hint="default"/>
      </w:rPr>
    </w:lvl>
    <w:lvl w:ilvl="4" w:tplc="40090003" w:tentative="1">
      <w:start w:val="1"/>
      <w:numFmt w:val="bullet"/>
      <w:lvlText w:val="o"/>
      <w:lvlJc w:val="left"/>
      <w:pPr>
        <w:ind w:left="4386" w:hanging="360"/>
      </w:pPr>
      <w:rPr>
        <w:rFonts w:ascii="Courier New" w:hAnsi="Courier New" w:cs="Courier New" w:hint="default"/>
      </w:rPr>
    </w:lvl>
    <w:lvl w:ilvl="5" w:tplc="40090005" w:tentative="1">
      <w:start w:val="1"/>
      <w:numFmt w:val="bullet"/>
      <w:lvlText w:val=""/>
      <w:lvlJc w:val="left"/>
      <w:pPr>
        <w:ind w:left="5106" w:hanging="360"/>
      </w:pPr>
      <w:rPr>
        <w:rFonts w:ascii="Wingdings" w:hAnsi="Wingdings" w:hint="default"/>
      </w:rPr>
    </w:lvl>
    <w:lvl w:ilvl="6" w:tplc="40090001" w:tentative="1">
      <w:start w:val="1"/>
      <w:numFmt w:val="bullet"/>
      <w:lvlText w:val=""/>
      <w:lvlJc w:val="left"/>
      <w:pPr>
        <w:ind w:left="5826" w:hanging="360"/>
      </w:pPr>
      <w:rPr>
        <w:rFonts w:ascii="Symbol" w:hAnsi="Symbol" w:hint="default"/>
      </w:rPr>
    </w:lvl>
    <w:lvl w:ilvl="7" w:tplc="40090003" w:tentative="1">
      <w:start w:val="1"/>
      <w:numFmt w:val="bullet"/>
      <w:lvlText w:val="o"/>
      <w:lvlJc w:val="left"/>
      <w:pPr>
        <w:ind w:left="6546" w:hanging="360"/>
      </w:pPr>
      <w:rPr>
        <w:rFonts w:ascii="Courier New" w:hAnsi="Courier New" w:cs="Courier New" w:hint="default"/>
      </w:rPr>
    </w:lvl>
    <w:lvl w:ilvl="8" w:tplc="40090005" w:tentative="1">
      <w:start w:val="1"/>
      <w:numFmt w:val="bullet"/>
      <w:lvlText w:val=""/>
      <w:lvlJc w:val="left"/>
      <w:pPr>
        <w:ind w:left="7266" w:hanging="360"/>
      </w:pPr>
      <w:rPr>
        <w:rFonts w:ascii="Wingdings" w:hAnsi="Wingdings" w:hint="default"/>
      </w:rPr>
    </w:lvl>
  </w:abstractNum>
  <w:abstractNum w:abstractNumId="20" w15:restartNumberingAfterBreak="0">
    <w:nsid w:val="6B8465CF"/>
    <w:multiLevelType w:val="multilevel"/>
    <w:tmpl w:val="E78476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71923931"/>
    <w:multiLevelType w:val="hybridMultilevel"/>
    <w:tmpl w:val="9D5428EC"/>
    <w:lvl w:ilvl="0" w:tplc="2EF83E0A">
      <w:start w:val="1"/>
      <w:numFmt w:val="bullet"/>
      <w:lvlText w:val="•"/>
      <w:lvlJc w:val="left"/>
      <w:pPr>
        <w:ind w:left="3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626642BA">
      <w:start w:val="1"/>
      <w:numFmt w:val="bullet"/>
      <w:lvlText w:val="o"/>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6DCA427A">
      <w:start w:val="1"/>
      <w:numFmt w:val="bullet"/>
      <w:lvlText w:val="▪"/>
      <w:lvlJc w:val="left"/>
      <w:pPr>
        <w:ind w:left="18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B2EC9CC2">
      <w:start w:val="1"/>
      <w:numFmt w:val="bullet"/>
      <w:lvlText w:val="•"/>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2842A5E">
      <w:start w:val="1"/>
      <w:numFmt w:val="bullet"/>
      <w:lvlText w:val="o"/>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CA5A9808">
      <w:start w:val="1"/>
      <w:numFmt w:val="bullet"/>
      <w:lvlText w:val="▪"/>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F3C0BE24">
      <w:start w:val="1"/>
      <w:numFmt w:val="bullet"/>
      <w:lvlText w:val="•"/>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37C94E2">
      <w:start w:val="1"/>
      <w:numFmt w:val="bullet"/>
      <w:lvlText w:val="o"/>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3CCAA13E">
      <w:start w:val="1"/>
      <w:numFmt w:val="bullet"/>
      <w:lvlText w:val="▪"/>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7447173F"/>
    <w:multiLevelType w:val="hybridMultilevel"/>
    <w:tmpl w:val="21BA2F64"/>
    <w:lvl w:ilvl="0" w:tplc="87542412">
      <w:start w:val="1"/>
      <w:numFmt w:val="decimal"/>
      <w:lvlText w:val="(%1)"/>
      <w:lvlJc w:val="left"/>
      <w:pPr>
        <w:ind w:left="10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F923E92">
      <w:start w:val="1"/>
      <w:numFmt w:val="lowerLetter"/>
      <w:lvlText w:val="%2"/>
      <w:lvlJc w:val="left"/>
      <w:pPr>
        <w:ind w:left="14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7AC3988">
      <w:start w:val="1"/>
      <w:numFmt w:val="lowerRoman"/>
      <w:lvlText w:val="%3"/>
      <w:lvlJc w:val="left"/>
      <w:pPr>
        <w:ind w:left="21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B12719C">
      <w:start w:val="1"/>
      <w:numFmt w:val="decimal"/>
      <w:lvlText w:val="%4"/>
      <w:lvlJc w:val="left"/>
      <w:pPr>
        <w:ind w:left="28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97611CC">
      <w:start w:val="1"/>
      <w:numFmt w:val="lowerLetter"/>
      <w:lvlText w:val="%5"/>
      <w:lvlJc w:val="left"/>
      <w:pPr>
        <w:ind w:left="360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FDA8DC4">
      <w:start w:val="1"/>
      <w:numFmt w:val="lowerRoman"/>
      <w:lvlText w:val="%6"/>
      <w:lvlJc w:val="left"/>
      <w:pPr>
        <w:ind w:left="43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886E8C6">
      <w:start w:val="1"/>
      <w:numFmt w:val="decimal"/>
      <w:lvlText w:val="%7"/>
      <w:lvlJc w:val="left"/>
      <w:pPr>
        <w:ind w:left="50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2CAA972">
      <w:start w:val="1"/>
      <w:numFmt w:val="lowerLetter"/>
      <w:lvlText w:val="%8"/>
      <w:lvlJc w:val="left"/>
      <w:pPr>
        <w:ind w:left="57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E5C9924">
      <w:start w:val="1"/>
      <w:numFmt w:val="lowerRoman"/>
      <w:lvlText w:val="%9"/>
      <w:lvlJc w:val="left"/>
      <w:pPr>
        <w:ind w:left="648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16cid:durableId="652762169">
    <w:abstractNumId w:val="17"/>
  </w:num>
  <w:num w:numId="2" w16cid:durableId="1111775976">
    <w:abstractNumId w:val="5"/>
  </w:num>
  <w:num w:numId="3" w16cid:durableId="186259828">
    <w:abstractNumId w:val="15"/>
  </w:num>
  <w:num w:numId="4" w16cid:durableId="1959143085">
    <w:abstractNumId w:val="18"/>
  </w:num>
  <w:num w:numId="5" w16cid:durableId="1632058933">
    <w:abstractNumId w:val="0"/>
  </w:num>
  <w:num w:numId="6" w16cid:durableId="998583439">
    <w:abstractNumId w:val="7"/>
  </w:num>
  <w:num w:numId="7" w16cid:durableId="323361449">
    <w:abstractNumId w:val="4"/>
  </w:num>
  <w:num w:numId="8" w16cid:durableId="425156863">
    <w:abstractNumId w:val="11"/>
  </w:num>
  <w:num w:numId="9" w16cid:durableId="125047759">
    <w:abstractNumId w:val="16"/>
  </w:num>
  <w:num w:numId="10" w16cid:durableId="232588869">
    <w:abstractNumId w:val="20"/>
  </w:num>
  <w:num w:numId="11" w16cid:durableId="227569902">
    <w:abstractNumId w:val="2"/>
  </w:num>
  <w:num w:numId="12" w16cid:durableId="966351714">
    <w:abstractNumId w:val="14"/>
  </w:num>
  <w:num w:numId="13" w16cid:durableId="243690650">
    <w:abstractNumId w:val="9"/>
  </w:num>
  <w:num w:numId="14" w16cid:durableId="1671517944">
    <w:abstractNumId w:val="10"/>
  </w:num>
  <w:num w:numId="15" w16cid:durableId="908273531">
    <w:abstractNumId w:val="19"/>
  </w:num>
  <w:num w:numId="16" w16cid:durableId="507910734">
    <w:abstractNumId w:val="12"/>
  </w:num>
  <w:num w:numId="17" w16cid:durableId="867836388">
    <w:abstractNumId w:val="1"/>
  </w:num>
  <w:num w:numId="18" w16cid:durableId="1540822213">
    <w:abstractNumId w:val="21"/>
  </w:num>
  <w:num w:numId="19" w16cid:durableId="451289195">
    <w:abstractNumId w:val="8"/>
  </w:num>
  <w:num w:numId="20" w16cid:durableId="1055619398">
    <w:abstractNumId w:val="22"/>
  </w:num>
  <w:num w:numId="21" w16cid:durableId="1027099027">
    <w:abstractNumId w:val="3"/>
  </w:num>
  <w:num w:numId="22" w16cid:durableId="1861818275">
    <w:abstractNumId w:val="6"/>
  </w:num>
  <w:num w:numId="23" w16cid:durableId="149101935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defaultTabStop w:val="720"/>
  <w:drawingGridHorizontalSpacing w:val="110"/>
  <w:displayHorizontalDrawingGridEvery w:val="2"/>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3308"/>
    <w:rsid w:val="00010F23"/>
    <w:rsid w:val="00011F9B"/>
    <w:rsid w:val="00012B9E"/>
    <w:rsid w:val="00020788"/>
    <w:rsid w:val="000263EF"/>
    <w:rsid w:val="00027B6C"/>
    <w:rsid w:val="00030868"/>
    <w:rsid w:val="00043D37"/>
    <w:rsid w:val="0004612F"/>
    <w:rsid w:val="00053B04"/>
    <w:rsid w:val="00087C46"/>
    <w:rsid w:val="00097AF6"/>
    <w:rsid w:val="000A157C"/>
    <w:rsid w:val="000C590B"/>
    <w:rsid w:val="000E09FF"/>
    <w:rsid w:val="000E3A45"/>
    <w:rsid w:val="000F44D6"/>
    <w:rsid w:val="00101E2E"/>
    <w:rsid w:val="001436E6"/>
    <w:rsid w:val="00151C62"/>
    <w:rsid w:val="00153FD1"/>
    <w:rsid w:val="001623AF"/>
    <w:rsid w:val="00176BAA"/>
    <w:rsid w:val="00194A23"/>
    <w:rsid w:val="00194CB6"/>
    <w:rsid w:val="001A132E"/>
    <w:rsid w:val="001A2792"/>
    <w:rsid w:val="001C1C9E"/>
    <w:rsid w:val="001C6188"/>
    <w:rsid w:val="001C6F2F"/>
    <w:rsid w:val="001D77A8"/>
    <w:rsid w:val="001E57C6"/>
    <w:rsid w:val="001F13D1"/>
    <w:rsid w:val="00206C87"/>
    <w:rsid w:val="002114C8"/>
    <w:rsid w:val="0021415B"/>
    <w:rsid w:val="00227A8E"/>
    <w:rsid w:val="0023678F"/>
    <w:rsid w:val="00241FA1"/>
    <w:rsid w:val="00243FA6"/>
    <w:rsid w:val="00252AD3"/>
    <w:rsid w:val="00257C73"/>
    <w:rsid w:val="00263478"/>
    <w:rsid w:val="00270394"/>
    <w:rsid w:val="00273743"/>
    <w:rsid w:val="0027645A"/>
    <w:rsid w:val="002822E3"/>
    <w:rsid w:val="00285294"/>
    <w:rsid w:val="002A19B2"/>
    <w:rsid w:val="002A32F9"/>
    <w:rsid w:val="002B2611"/>
    <w:rsid w:val="002C3A35"/>
    <w:rsid w:val="002C4345"/>
    <w:rsid w:val="002C6C10"/>
    <w:rsid w:val="002D47BD"/>
    <w:rsid w:val="002D5B3C"/>
    <w:rsid w:val="002F09E0"/>
    <w:rsid w:val="002F4145"/>
    <w:rsid w:val="002F453C"/>
    <w:rsid w:val="00307F39"/>
    <w:rsid w:val="00314972"/>
    <w:rsid w:val="00322A1D"/>
    <w:rsid w:val="00342A2A"/>
    <w:rsid w:val="003605DB"/>
    <w:rsid w:val="00363833"/>
    <w:rsid w:val="00366560"/>
    <w:rsid w:val="00382668"/>
    <w:rsid w:val="00383CAA"/>
    <w:rsid w:val="00383DA6"/>
    <w:rsid w:val="00384425"/>
    <w:rsid w:val="003869D3"/>
    <w:rsid w:val="00393E52"/>
    <w:rsid w:val="003A0AA7"/>
    <w:rsid w:val="003A6330"/>
    <w:rsid w:val="003B1930"/>
    <w:rsid w:val="003B5FA4"/>
    <w:rsid w:val="003C7DDD"/>
    <w:rsid w:val="003E2934"/>
    <w:rsid w:val="003E4ED6"/>
    <w:rsid w:val="003F45B1"/>
    <w:rsid w:val="003F4A02"/>
    <w:rsid w:val="003F5A5D"/>
    <w:rsid w:val="003F662A"/>
    <w:rsid w:val="003F7AC2"/>
    <w:rsid w:val="00405A3D"/>
    <w:rsid w:val="00427DCC"/>
    <w:rsid w:val="004324CE"/>
    <w:rsid w:val="00432FC8"/>
    <w:rsid w:val="00434A1A"/>
    <w:rsid w:val="0044096B"/>
    <w:rsid w:val="00447AD9"/>
    <w:rsid w:val="004503E1"/>
    <w:rsid w:val="00455FB5"/>
    <w:rsid w:val="00474988"/>
    <w:rsid w:val="00474B68"/>
    <w:rsid w:val="00482576"/>
    <w:rsid w:val="00484EC9"/>
    <w:rsid w:val="0049074B"/>
    <w:rsid w:val="00495479"/>
    <w:rsid w:val="004A1BA7"/>
    <w:rsid w:val="004A5664"/>
    <w:rsid w:val="004C10AF"/>
    <w:rsid w:val="004E3D1C"/>
    <w:rsid w:val="0050112D"/>
    <w:rsid w:val="00531ED0"/>
    <w:rsid w:val="005475A0"/>
    <w:rsid w:val="00552E5F"/>
    <w:rsid w:val="0055544A"/>
    <w:rsid w:val="00561C23"/>
    <w:rsid w:val="00565F45"/>
    <w:rsid w:val="00575B1A"/>
    <w:rsid w:val="00580A40"/>
    <w:rsid w:val="00583C81"/>
    <w:rsid w:val="0058623F"/>
    <w:rsid w:val="00587EBD"/>
    <w:rsid w:val="005966D8"/>
    <w:rsid w:val="00597E39"/>
    <w:rsid w:val="005B78D8"/>
    <w:rsid w:val="005C459F"/>
    <w:rsid w:val="005C597F"/>
    <w:rsid w:val="005D3A02"/>
    <w:rsid w:val="005D7798"/>
    <w:rsid w:val="005E766A"/>
    <w:rsid w:val="005F39BB"/>
    <w:rsid w:val="005F721E"/>
    <w:rsid w:val="00607626"/>
    <w:rsid w:val="00613C49"/>
    <w:rsid w:val="006140D5"/>
    <w:rsid w:val="00623CDC"/>
    <w:rsid w:val="006245B0"/>
    <w:rsid w:val="00625739"/>
    <w:rsid w:val="006265BD"/>
    <w:rsid w:val="006369C8"/>
    <w:rsid w:val="00640E54"/>
    <w:rsid w:val="00643C43"/>
    <w:rsid w:val="00644A3A"/>
    <w:rsid w:val="006457B1"/>
    <w:rsid w:val="00661171"/>
    <w:rsid w:val="00666E5C"/>
    <w:rsid w:val="006670E0"/>
    <w:rsid w:val="00673215"/>
    <w:rsid w:val="00674CFF"/>
    <w:rsid w:val="006813F6"/>
    <w:rsid w:val="00690849"/>
    <w:rsid w:val="0069358B"/>
    <w:rsid w:val="00694393"/>
    <w:rsid w:val="006A1D37"/>
    <w:rsid w:val="006B4CB8"/>
    <w:rsid w:val="006D3A3C"/>
    <w:rsid w:val="006D433B"/>
    <w:rsid w:val="006D4472"/>
    <w:rsid w:val="006E0481"/>
    <w:rsid w:val="006E459A"/>
    <w:rsid w:val="006F378D"/>
    <w:rsid w:val="006F44D8"/>
    <w:rsid w:val="007002D6"/>
    <w:rsid w:val="0070171B"/>
    <w:rsid w:val="00701723"/>
    <w:rsid w:val="00733577"/>
    <w:rsid w:val="007374CD"/>
    <w:rsid w:val="00737821"/>
    <w:rsid w:val="00737996"/>
    <w:rsid w:val="007407C1"/>
    <w:rsid w:val="0076615A"/>
    <w:rsid w:val="00766FF2"/>
    <w:rsid w:val="00783B57"/>
    <w:rsid w:val="007A0493"/>
    <w:rsid w:val="007A0D5A"/>
    <w:rsid w:val="007B2776"/>
    <w:rsid w:val="007B6B5A"/>
    <w:rsid w:val="007D155F"/>
    <w:rsid w:val="007F69A4"/>
    <w:rsid w:val="008040CA"/>
    <w:rsid w:val="0081425C"/>
    <w:rsid w:val="00822477"/>
    <w:rsid w:val="008312E1"/>
    <w:rsid w:val="0083232F"/>
    <w:rsid w:val="008908D8"/>
    <w:rsid w:val="008A5894"/>
    <w:rsid w:val="008A7D2C"/>
    <w:rsid w:val="008B377C"/>
    <w:rsid w:val="008D077F"/>
    <w:rsid w:val="008D4913"/>
    <w:rsid w:val="008F28FF"/>
    <w:rsid w:val="00915D5F"/>
    <w:rsid w:val="00921356"/>
    <w:rsid w:val="00923D6A"/>
    <w:rsid w:val="009259EF"/>
    <w:rsid w:val="00932E94"/>
    <w:rsid w:val="009332CD"/>
    <w:rsid w:val="00933BA6"/>
    <w:rsid w:val="00934EA7"/>
    <w:rsid w:val="009478A6"/>
    <w:rsid w:val="0096247B"/>
    <w:rsid w:val="00974F14"/>
    <w:rsid w:val="009A2B06"/>
    <w:rsid w:val="009A6A73"/>
    <w:rsid w:val="009B520A"/>
    <w:rsid w:val="009B7283"/>
    <w:rsid w:val="009C1DED"/>
    <w:rsid w:val="009E2686"/>
    <w:rsid w:val="00A20BE6"/>
    <w:rsid w:val="00A27B8D"/>
    <w:rsid w:val="00A333D0"/>
    <w:rsid w:val="00A47101"/>
    <w:rsid w:val="00A65483"/>
    <w:rsid w:val="00A70FEF"/>
    <w:rsid w:val="00A736FE"/>
    <w:rsid w:val="00A864DD"/>
    <w:rsid w:val="00A923F6"/>
    <w:rsid w:val="00A94700"/>
    <w:rsid w:val="00AA47FF"/>
    <w:rsid w:val="00AA765E"/>
    <w:rsid w:val="00AB36C1"/>
    <w:rsid w:val="00AC3DC1"/>
    <w:rsid w:val="00AD31D5"/>
    <w:rsid w:val="00AE0936"/>
    <w:rsid w:val="00AE18D8"/>
    <w:rsid w:val="00AE2D47"/>
    <w:rsid w:val="00AE5A1B"/>
    <w:rsid w:val="00AF2CD9"/>
    <w:rsid w:val="00AF5954"/>
    <w:rsid w:val="00B003AD"/>
    <w:rsid w:val="00B01FF6"/>
    <w:rsid w:val="00B02F03"/>
    <w:rsid w:val="00B1099A"/>
    <w:rsid w:val="00B12459"/>
    <w:rsid w:val="00B224E4"/>
    <w:rsid w:val="00B26A80"/>
    <w:rsid w:val="00B276A7"/>
    <w:rsid w:val="00B41FAE"/>
    <w:rsid w:val="00B4430D"/>
    <w:rsid w:val="00B510EE"/>
    <w:rsid w:val="00B72384"/>
    <w:rsid w:val="00B735B3"/>
    <w:rsid w:val="00B917CB"/>
    <w:rsid w:val="00B97B37"/>
    <w:rsid w:val="00BA1C43"/>
    <w:rsid w:val="00BB770B"/>
    <w:rsid w:val="00BD7A7A"/>
    <w:rsid w:val="00BE7B55"/>
    <w:rsid w:val="00C02713"/>
    <w:rsid w:val="00C1737A"/>
    <w:rsid w:val="00C2205F"/>
    <w:rsid w:val="00C23AF3"/>
    <w:rsid w:val="00C24C53"/>
    <w:rsid w:val="00C30C0A"/>
    <w:rsid w:val="00C36444"/>
    <w:rsid w:val="00C37044"/>
    <w:rsid w:val="00C414D7"/>
    <w:rsid w:val="00C41D18"/>
    <w:rsid w:val="00C44E48"/>
    <w:rsid w:val="00C452EF"/>
    <w:rsid w:val="00C47890"/>
    <w:rsid w:val="00C71A7D"/>
    <w:rsid w:val="00C92D4B"/>
    <w:rsid w:val="00CA090F"/>
    <w:rsid w:val="00CB36E5"/>
    <w:rsid w:val="00CB562E"/>
    <w:rsid w:val="00CC3B78"/>
    <w:rsid w:val="00CC7F88"/>
    <w:rsid w:val="00CE20E1"/>
    <w:rsid w:val="00D02346"/>
    <w:rsid w:val="00D031E4"/>
    <w:rsid w:val="00D03360"/>
    <w:rsid w:val="00D03EC7"/>
    <w:rsid w:val="00D045AB"/>
    <w:rsid w:val="00D17A60"/>
    <w:rsid w:val="00D17F95"/>
    <w:rsid w:val="00D36CF4"/>
    <w:rsid w:val="00D45767"/>
    <w:rsid w:val="00D46BF2"/>
    <w:rsid w:val="00D552C1"/>
    <w:rsid w:val="00D62E62"/>
    <w:rsid w:val="00D7117D"/>
    <w:rsid w:val="00D74DE0"/>
    <w:rsid w:val="00D7745F"/>
    <w:rsid w:val="00D96C19"/>
    <w:rsid w:val="00DA3308"/>
    <w:rsid w:val="00DF4D19"/>
    <w:rsid w:val="00E008E7"/>
    <w:rsid w:val="00E017AA"/>
    <w:rsid w:val="00E16B9E"/>
    <w:rsid w:val="00E20DF9"/>
    <w:rsid w:val="00E35BB4"/>
    <w:rsid w:val="00E409D2"/>
    <w:rsid w:val="00E62C76"/>
    <w:rsid w:val="00E74989"/>
    <w:rsid w:val="00E75BC2"/>
    <w:rsid w:val="00E90F3F"/>
    <w:rsid w:val="00EA62A6"/>
    <w:rsid w:val="00EA68FA"/>
    <w:rsid w:val="00EB5A74"/>
    <w:rsid w:val="00EC04CC"/>
    <w:rsid w:val="00EE3868"/>
    <w:rsid w:val="00EE53EF"/>
    <w:rsid w:val="00EF212E"/>
    <w:rsid w:val="00F05B55"/>
    <w:rsid w:val="00F13390"/>
    <w:rsid w:val="00F21C13"/>
    <w:rsid w:val="00F24D35"/>
    <w:rsid w:val="00F465CE"/>
    <w:rsid w:val="00F86644"/>
    <w:rsid w:val="00FA329F"/>
    <w:rsid w:val="00FA7A99"/>
    <w:rsid w:val="00FB022E"/>
    <w:rsid w:val="00FC2C54"/>
    <w:rsid w:val="00FC7B30"/>
    <w:rsid w:val="00FC7F24"/>
    <w:rsid w:val="00FE2EED"/>
    <w:rsid w:val="00FE7495"/>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1EDC2899"/>
  <w15:docId w15:val="{C7585C6B-8D88-4B4D-90AC-7C74239C0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2E94"/>
  </w:style>
  <w:style w:type="paragraph" w:styleId="Heading1">
    <w:name w:val="heading 1"/>
    <w:basedOn w:val="Normal"/>
    <w:next w:val="Normal"/>
    <w:link w:val="Heading1Char"/>
    <w:uiPriority w:val="9"/>
    <w:qFormat/>
    <w:rsid w:val="0070171B"/>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link w:val="Heading2Char"/>
    <w:uiPriority w:val="9"/>
    <w:qFormat/>
    <w:rsid w:val="003A6330"/>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paragraph" w:styleId="Heading3">
    <w:name w:val="heading 3"/>
    <w:basedOn w:val="Normal"/>
    <w:next w:val="Normal"/>
    <w:link w:val="Heading3Char"/>
    <w:uiPriority w:val="9"/>
    <w:semiHidden/>
    <w:unhideWhenUsed/>
    <w:qFormat/>
    <w:rsid w:val="00C2205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C2205F"/>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BD7A7A"/>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f4">
    <w:name w:val="ff4"/>
    <w:basedOn w:val="DefaultParagraphFont"/>
    <w:rsid w:val="008B377C"/>
  </w:style>
  <w:style w:type="table" w:styleId="TableGrid">
    <w:name w:val="Table Grid"/>
    <w:basedOn w:val="TableNormal"/>
    <w:uiPriority w:val="59"/>
    <w:rsid w:val="008B37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B37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8B377C"/>
  </w:style>
  <w:style w:type="paragraph" w:styleId="BalloonText">
    <w:name w:val="Balloon Text"/>
    <w:basedOn w:val="Normal"/>
    <w:link w:val="BalloonTextChar"/>
    <w:uiPriority w:val="99"/>
    <w:semiHidden/>
    <w:unhideWhenUsed/>
    <w:rsid w:val="008B377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377C"/>
    <w:rPr>
      <w:rFonts w:ascii="Tahoma" w:hAnsi="Tahoma" w:cs="Tahoma"/>
      <w:sz w:val="16"/>
      <w:szCs w:val="16"/>
    </w:rPr>
  </w:style>
  <w:style w:type="paragraph" w:styleId="Footer">
    <w:name w:val="footer"/>
    <w:basedOn w:val="Normal"/>
    <w:link w:val="FooterChar"/>
    <w:uiPriority w:val="99"/>
    <w:unhideWhenUsed/>
    <w:rsid w:val="008B37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8B377C"/>
  </w:style>
  <w:style w:type="paragraph" w:styleId="NormalWeb">
    <w:name w:val="Normal (Web)"/>
    <w:basedOn w:val="Normal"/>
    <w:uiPriority w:val="99"/>
    <w:unhideWhenUsed/>
    <w:rsid w:val="00D552C1"/>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BodyText">
    <w:name w:val="Body Text"/>
    <w:basedOn w:val="Normal"/>
    <w:link w:val="BodyTextChar"/>
    <w:rsid w:val="00D552C1"/>
    <w:pPr>
      <w:spacing w:after="12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D552C1"/>
    <w:rPr>
      <w:rFonts w:ascii="Times New Roman" w:eastAsia="Times New Roman" w:hAnsi="Times New Roman" w:cs="Times New Roman"/>
      <w:sz w:val="24"/>
      <w:szCs w:val="24"/>
      <w:lang w:val="en-US"/>
    </w:rPr>
  </w:style>
  <w:style w:type="paragraph" w:styleId="ListParagraph">
    <w:name w:val="List Paragraph"/>
    <w:basedOn w:val="Normal"/>
    <w:uiPriority w:val="34"/>
    <w:qFormat/>
    <w:rsid w:val="009A2B06"/>
    <w:pPr>
      <w:ind w:left="720"/>
      <w:contextualSpacing/>
    </w:pPr>
  </w:style>
  <w:style w:type="character" w:customStyle="1" w:styleId="Heading2Char">
    <w:name w:val="Heading 2 Char"/>
    <w:basedOn w:val="DefaultParagraphFont"/>
    <w:link w:val="Heading2"/>
    <w:uiPriority w:val="9"/>
    <w:rsid w:val="003A6330"/>
    <w:rPr>
      <w:rFonts w:ascii="Times New Roman" w:eastAsia="Times New Roman" w:hAnsi="Times New Roman" w:cs="Times New Roman"/>
      <w:b/>
      <w:bCs/>
      <w:sz w:val="36"/>
      <w:szCs w:val="36"/>
      <w:lang w:eastAsia="en-IN"/>
    </w:rPr>
  </w:style>
  <w:style w:type="character" w:styleId="Hyperlink">
    <w:name w:val="Hyperlink"/>
    <w:basedOn w:val="DefaultParagraphFont"/>
    <w:uiPriority w:val="99"/>
    <w:unhideWhenUsed/>
    <w:rsid w:val="00AD31D5"/>
    <w:rPr>
      <w:color w:val="0000FF"/>
      <w:u w:val="single"/>
    </w:rPr>
  </w:style>
  <w:style w:type="character" w:customStyle="1" w:styleId="overview-left">
    <w:name w:val="overview-left"/>
    <w:basedOn w:val="DefaultParagraphFont"/>
    <w:rsid w:val="00AD31D5"/>
  </w:style>
  <w:style w:type="character" w:customStyle="1" w:styleId="mw-headline">
    <w:name w:val="mw-headline"/>
    <w:basedOn w:val="DefaultParagraphFont"/>
    <w:rsid w:val="00974F14"/>
  </w:style>
  <w:style w:type="character" w:customStyle="1" w:styleId="mw-editsection">
    <w:name w:val="mw-editsection"/>
    <w:basedOn w:val="DefaultParagraphFont"/>
    <w:rsid w:val="00974F14"/>
  </w:style>
  <w:style w:type="character" w:customStyle="1" w:styleId="mw-editsection-bracket">
    <w:name w:val="mw-editsection-bracket"/>
    <w:basedOn w:val="DefaultParagraphFont"/>
    <w:rsid w:val="00974F14"/>
  </w:style>
  <w:style w:type="paragraph" w:styleId="NoSpacing">
    <w:name w:val="No Spacing"/>
    <w:link w:val="NoSpacingChar"/>
    <w:uiPriority w:val="1"/>
    <w:qFormat/>
    <w:rsid w:val="0002078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020788"/>
    <w:rPr>
      <w:rFonts w:eastAsiaTheme="minorEastAsia"/>
      <w:lang w:val="en-US"/>
    </w:rPr>
  </w:style>
  <w:style w:type="character" w:customStyle="1" w:styleId="Heading1Char">
    <w:name w:val="Heading 1 Char"/>
    <w:basedOn w:val="DefaultParagraphFont"/>
    <w:link w:val="Heading1"/>
    <w:uiPriority w:val="9"/>
    <w:rsid w:val="0070171B"/>
    <w:rPr>
      <w:rFonts w:asciiTheme="majorHAnsi" w:eastAsiaTheme="majorEastAsia" w:hAnsiTheme="majorHAnsi" w:cstheme="majorBidi"/>
      <w:color w:val="365F91" w:themeColor="accent1" w:themeShade="BF"/>
      <w:sz w:val="32"/>
      <w:szCs w:val="32"/>
    </w:rPr>
  </w:style>
  <w:style w:type="character" w:styleId="UnresolvedMention">
    <w:name w:val="Unresolved Mention"/>
    <w:basedOn w:val="DefaultParagraphFont"/>
    <w:uiPriority w:val="99"/>
    <w:semiHidden/>
    <w:unhideWhenUsed/>
    <w:rsid w:val="00206C87"/>
    <w:rPr>
      <w:color w:val="605E5C"/>
      <w:shd w:val="clear" w:color="auto" w:fill="E1DFDD"/>
    </w:rPr>
  </w:style>
  <w:style w:type="character" w:customStyle="1" w:styleId="Heading3Char">
    <w:name w:val="Heading 3 Char"/>
    <w:basedOn w:val="DefaultParagraphFont"/>
    <w:link w:val="Heading3"/>
    <w:uiPriority w:val="9"/>
    <w:semiHidden/>
    <w:rsid w:val="00C2205F"/>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semiHidden/>
    <w:rsid w:val="00C2205F"/>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BD7A7A"/>
    <w:rPr>
      <w:rFonts w:asciiTheme="majorHAnsi" w:eastAsiaTheme="majorEastAsia" w:hAnsiTheme="majorHAnsi" w:cstheme="majorBidi"/>
      <w:color w:val="365F91" w:themeColor="accent1" w:themeShade="BF"/>
    </w:rPr>
  </w:style>
  <w:style w:type="paragraph" w:styleId="Revision">
    <w:name w:val="Revision"/>
    <w:hidden/>
    <w:uiPriority w:val="99"/>
    <w:semiHidden/>
    <w:rsid w:val="00FC7B30"/>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5538479">
      <w:bodyDiv w:val="1"/>
      <w:marLeft w:val="0"/>
      <w:marRight w:val="0"/>
      <w:marTop w:val="0"/>
      <w:marBottom w:val="0"/>
      <w:divBdr>
        <w:top w:val="none" w:sz="0" w:space="0" w:color="auto"/>
        <w:left w:val="none" w:sz="0" w:space="0" w:color="auto"/>
        <w:bottom w:val="none" w:sz="0" w:space="0" w:color="auto"/>
        <w:right w:val="none" w:sz="0" w:space="0" w:color="auto"/>
      </w:divBdr>
    </w:div>
    <w:div w:id="1541700991">
      <w:bodyDiv w:val="1"/>
      <w:marLeft w:val="0"/>
      <w:marRight w:val="0"/>
      <w:marTop w:val="0"/>
      <w:marBottom w:val="0"/>
      <w:divBdr>
        <w:top w:val="none" w:sz="0" w:space="0" w:color="auto"/>
        <w:left w:val="none" w:sz="0" w:space="0" w:color="auto"/>
        <w:bottom w:val="none" w:sz="0" w:space="0" w:color="auto"/>
        <w:right w:val="none" w:sz="0" w:space="0" w:color="auto"/>
      </w:divBdr>
    </w:div>
    <w:div w:id="1937981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PHP" TargetMode="External"/><Relationship Id="rId21" Type="http://schemas.openxmlformats.org/officeDocument/2006/relationships/hyperlink" Target="https://en.wikipedia.org/wiki/Software_component" TargetMode="External"/><Relationship Id="rId42" Type="http://schemas.openxmlformats.org/officeDocument/2006/relationships/hyperlink" Target="https://en.wikipedia.org/wiki/MIDlet" TargetMode="External"/><Relationship Id="rId47" Type="http://schemas.openxmlformats.org/officeDocument/2006/relationships/hyperlink" Target="https://en.wikipedia.org/wiki/Concurrent_Versions_System" TargetMode="External"/><Relationship Id="rId63" Type="http://schemas.openxmlformats.org/officeDocument/2006/relationships/hyperlink" Target="https://en.wikipedia.org/wiki/NetBeans" TargetMode="External"/><Relationship Id="rId68" Type="http://schemas.openxmlformats.org/officeDocument/2006/relationships/oleObject" Target="embeddings/oleObject2.bin"/><Relationship Id="rId84" Type="http://schemas.openxmlformats.org/officeDocument/2006/relationships/image" Target="media/image24.png"/><Relationship Id="rId89" Type="http://schemas.openxmlformats.org/officeDocument/2006/relationships/image" Target="media/image29.png"/><Relationship Id="rId16" Type="http://schemas.openxmlformats.org/officeDocument/2006/relationships/hyperlink" Target="https://www.investopedia.com/terms/w/wiretransfer.asp" TargetMode="External"/><Relationship Id="rId107" Type="http://schemas.openxmlformats.org/officeDocument/2006/relationships/hyperlink" Target="http://www.softwareconcepts/testing/" TargetMode="External"/><Relationship Id="rId11" Type="http://schemas.openxmlformats.org/officeDocument/2006/relationships/hyperlink" Target="http://www.eastpoint.ac.in" TargetMode="External"/><Relationship Id="rId32" Type="http://schemas.openxmlformats.org/officeDocument/2006/relationships/hyperlink" Target="https://en.wikipedia.org/wiki/Third_party_developer" TargetMode="External"/><Relationship Id="rId37" Type="http://schemas.openxmlformats.org/officeDocument/2006/relationships/hyperlink" Target="https://en.wikipedia.org/wiki/Java_Platform,_Standard_Edition" TargetMode="External"/><Relationship Id="rId53" Type="http://schemas.openxmlformats.org/officeDocument/2006/relationships/hyperlink" Target="https://en.wikipedia.org/wiki/Concurrent_Versions_System" TargetMode="External"/><Relationship Id="rId58" Type="http://schemas.openxmlformats.org/officeDocument/2006/relationships/hyperlink" Target="https://en.wikipedia.org/wiki/Mozilla_Public_License" TargetMode="External"/><Relationship Id="rId74" Type="http://schemas.openxmlformats.org/officeDocument/2006/relationships/image" Target="media/image14.png"/><Relationship Id="rId79" Type="http://schemas.openxmlformats.org/officeDocument/2006/relationships/image" Target="media/image19.png"/><Relationship Id="rId102" Type="http://schemas.openxmlformats.org/officeDocument/2006/relationships/hyperlink" Target="http://www.programmingknowledge.com/" TargetMode="External"/><Relationship Id="rId5" Type="http://schemas.openxmlformats.org/officeDocument/2006/relationships/webSettings" Target="webSettings.xml"/><Relationship Id="rId90" Type="http://schemas.openxmlformats.org/officeDocument/2006/relationships/image" Target="media/image30.png"/><Relationship Id="rId95" Type="http://schemas.openxmlformats.org/officeDocument/2006/relationships/image" Target="media/image35.png"/><Relationship Id="rId22" Type="http://schemas.openxmlformats.org/officeDocument/2006/relationships/hyperlink" Target="https://en.wikipedia.org/wiki/Microsoft_Windows" TargetMode="External"/><Relationship Id="rId27" Type="http://schemas.openxmlformats.org/officeDocument/2006/relationships/hyperlink" Target="https://en.wikipedia.org/wiki/C_(programming_language)" TargetMode="External"/><Relationship Id="rId43" Type="http://schemas.openxmlformats.org/officeDocument/2006/relationships/hyperlink" Target="https://en.wikipedia.org/wiki/Apache_Ant" TargetMode="External"/><Relationship Id="rId48" Type="http://schemas.openxmlformats.org/officeDocument/2006/relationships/hyperlink" Target="https://en.wikipedia.org/wiki/Subversion_(software)" TargetMode="External"/><Relationship Id="rId64" Type="http://schemas.openxmlformats.org/officeDocument/2006/relationships/image" Target="media/image6.jpg"/><Relationship Id="rId69" Type="http://schemas.openxmlformats.org/officeDocument/2006/relationships/image" Target="media/image9.png"/><Relationship Id="rId80" Type="http://schemas.openxmlformats.org/officeDocument/2006/relationships/image" Target="media/image20.png"/><Relationship Id="rId85" Type="http://schemas.openxmlformats.org/officeDocument/2006/relationships/image" Target="media/image25.png"/><Relationship Id="rId12" Type="http://schemas.openxmlformats.org/officeDocument/2006/relationships/image" Target="media/image3.png"/><Relationship Id="rId17" Type="http://schemas.openxmlformats.org/officeDocument/2006/relationships/image" Target="media/image4.jpg"/><Relationship Id="rId33" Type="http://schemas.openxmlformats.org/officeDocument/2006/relationships/hyperlink" Target="https://en.wikipedia.org/wiki/Software_framework" TargetMode="External"/><Relationship Id="rId38" Type="http://schemas.openxmlformats.org/officeDocument/2006/relationships/hyperlink" Target="https://en.wikipedia.org/wiki/JavaFX" TargetMode="External"/><Relationship Id="rId59" Type="http://schemas.openxmlformats.org/officeDocument/2006/relationships/hyperlink" Target="https://en.wikipedia.org/wiki/Dual_license" TargetMode="External"/><Relationship Id="rId103" Type="http://schemas.openxmlformats.org/officeDocument/2006/relationships/hyperlink" Target="http://www.programmingknowledge.com/" TargetMode="External"/><Relationship Id="rId108" Type="http://schemas.openxmlformats.org/officeDocument/2006/relationships/footer" Target="footer1.xml"/><Relationship Id="rId54" Type="http://schemas.openxmlformats.org/officeDocument/2006/relationships/hyperlink" Target="https://en.wikipedia.org/wiki/Sun_Studio_Compiler_Suite" TargetMode="External"/><Relationship Id="rId70" Type="http://schemas.openxmlformats.org/officeDocument/2006/relationships/image" Target="media/image10.png"/><Relationship Id="rId75" Type="http://schemas.openxmlformats.org/officeDocument/2006/relationships/image" Target="media/image15.png"/><Relationship Id="rId91" Type="http://schemas.openxmlformats.org/officeDocument/2006/relationships/image" Target="media/image31.png"/><Relationship Id="rId96" Type="http://schemas.openxmlformats.org/officeDocument/2006/relationships/hyperlink" Target="http://www.mysql.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investopedia.com/terms/i/ira.asp" TargetMode="External"/><Relationship Id="rId23" Type="http://schemas.openxmlformats.org/officeDocument/2006/relationships/hyperlink" Target="https://en.wikipedia.org/wiki/MacOS" TargetMode="External"/><Relationship Id="rId28" Type="http://schemas.openxmlformats.org/officeDocument/2006/relationships/hyperlink" Target="https://en.wikipedia.org/wiki/C%2B%2B" TargetMode="External"/><Relationship Id="rId36" Type="http://schemas.openxmlformats.org/officeDocument/2006/relationships/hyperlink" Target="https://en.wikipedia.org/wiki/Open_source" TargetMode="External"/><Relationship Id="rId49" Type="http://schemas.openxmlformats.org/officeDocument/2006/relationships/hyperlink" Target="https://en.wikipedia.org/wiki/Git_(software)" TargetMode="External"/><Relationship Id="rId57" Type="http://schemas.openxmlformats.org/officeDocument/2006/relationships/hyperlink" Target="https://en.wikipedia.org/wiki/Common_Development_and_Distribution_License" TargetMode="External"/><Relationship Id="rId106" Type="http://schemas.openxmlformats.org/officeDocument/2006/relationships/hyperlink" Target="http://www.softwareconcepts/testing/" TargetMode="External"/><Relationship Id="rId10" Type="http://schemas.openxmlformats.org/officeDocument/2006/relationships/hyperlink" Target="mailto:info@eastpoint.ac.in" TargetMode="External"/><Relationship Id="rId31" Type="http://schemas.openxmlformats.org/officeDocument/2006/relationships/hyperlink" Target="https://en.wikipedia.org/wiki/JavaScript" TargetMode="External"/><Relationship Id="rId44" Type="http://schemas.openxmlformats.org/officeDocument/2006/relationships/hyperlink" Target="https://en.wikipedia.org/wiki/Apache_Maven" TargetMode="External"/><Relationship Id="rId52" Type="http://schemas.openxmlformats.org/officeDocument/2006/relationships/hyperlink" Target="https://en.wikipedia.org/wiki/Java_(programming_language)" TargetMode="External"/><Relationship Id="rId60" Type="http://schemas.openxmlformats.org/officeDocument/2006/relationships/hyperlink" Target="https://en.wikipedia.org/wiki/GPL" TargetMode="External"/><Relationship Id="rId65" Type="http://schemas.openxmlformats.org/officeDocument/2006/relationships/image" Target="media/image7.emf"/><Relationship Id="rId73" Type="http://schemas.openxmlformats.org/officeDocument/2006/relationships/image" Target="media/image13.png"/><Relationship Id="rId78" Type="http://schemas.openxmlformats.org/officeDocument/2006/relationships/image" Target="media/image18.png"/><Relationship Id="rId81" Type="http://schemas.openxmlformats.org/officeDocument/2006/relationships/image" Target="media/image21.png"/><Relationship Id="rId86" Type="http://schemas.openxmlformats.org/officeDocument/2006/relationships/image" Target="media/image26.png"/><Relationship Id="rId94" Type="http://schemas.openxmlformats.org/officeDocument/2006/relationships/image" Target="media/image34.png"/><Relationship Id="rId99" Type="http://schemas.openxmlformats.org/officeDocument/2006/relationships/hyperlink" Target="http://www.google.com/" TargetMode="External"/><Relationship Id="rId101" Type="http://schemas.openxmlformats.org/officeDocument/2006/relationships/hyperlink" Target="http://www.youtube.com/" TargetMode="External"/><Relationship Id="rId4" Type="http://schemas.openxmlformats.org/officeDocument/2006/relationships/settings" Target="settings.xml"/><Relationship Id="rId9" Type="http://schemas.openxmlformats.org/officeDocument/2006/relationships/image" Target="media/image2.jpg"/><Relationship Id="rId13" Type="http://schemas.openxmlformats.org/officeDocument/2006/relationships/hyperlink" Target="https://www.investopedia.com/terms/c/checkingaccount.asp" TargetMode="External"/><Relationship Id="rId18" Type="http://schemas.openxmlformats.org/officeDocument/2006/relationships/image" Target="media/image5.jpg"/><Relationship Id="rId39" Type="http://schemas.openxmlformats.org/officeDocument/2006/relationships/hyperlink" Target="https://en.wikipedia.org/wiki/Java_Platform,_Micro_Edition" TargetMode="External"/><Relationship Id="rId109" Type="http://schemas.openxmlformats.org/officeDocument/2006/relationships/fontTable" Target="fontTable.xml"/><Relationship Id="rId34" Type="http://schemas.openxmlformats.org/officeDocument/2006/relationships/hyperlink" Target="https://en.wikipedia.org/wiki/Java_Swing" TargetMode="External"/><Relationship Id="rId50" Type="http://schemas.openxmlformats.org/officeDocument/2006/relationships/hyperlink" Target="https://en.wikipedia.org/wiki/Mercurial_(software)" TargetMode="External"/><Relationship Id="rId55" Type="http://schemas.openxmlformats.org/officeDocument/2006/relationships/hyperlink" Target="https://en.wikipedia.org/wiki/Sun_Java_Studio_Creator" TargetMode="External"/><Relationship Id="rId76" Type="http://schemas.openxmlformats.org/officeDocument/2006/relationships/image" Target="media/image16.png"/><Relationship Id="rId97" Type="http://schemas.openxmlformats.org/officeDocument/2006/relationships/hyperlink" Target="http://www.mysql.com/" TargetMode="External"/><Relationship Id="rId104" Type="http://schemas.openxmlformats.org/officeDocument/2006/relationships/hyperlink" Target="http://www.softwareengineering/concepts/" TargetMode="External"/><Relationship Id="rId7" Type="http://schemas.openxmlformats.org/officeDocument/2006/relationships/endnotes" Target="endnotes.xml"/><Relationship Id="rId71" Type="http://schemas.openxmlformats.org/officeDocument/2006/relationships/image" Target="media/image11.png"/><Relationship Id="rId92" Type="http://schemas.openxmlformats.org/officeDocument/2006/relationships/image" Target="media/image32.png"/><Relationship Id="rId2" Type="http://schemas.openxmlformats.org/officeDocument/2006/relationships/numbering" Target="numbering.xml"/><Relationship Id="rId29" Type="http://schemas.openxmlformats.org/officeDocument/2006/relationships/hyperlink" Target="https://en.wikipedia.org/wiki/HTML5" TargetMode="External"/><Relationship Id="rId24" Type="http://schemas.openxmlformats.org/officeDocument/2006/relationships/hyperlink" Target="https://en.wikipedia.org/wiki/Linux" TargetMode="External"/><Relationship Id="rId40" Type="http://schemas.openxmlformats.org/officeDocument/2006/relationships/hyperlink" Target="https://en.wikipedia.org/wiki/Web_application" TargetMode="External"/><Relationship Id="rId45" Type="http://schemas.openxmlformats.org/officeDocument/2006/relationships/hyperlink" Target="https://en.wikipedia.org/wiki/Refactoring" TargetMode="External"/><Relationship Id="rId66" Type="http://schemas.openxmlformats.org/officeDocument/2006/relationships/oleObject" Target="embeddings/oleObject1.bin"/><Relationship Id="rId87" Type="http://schemas.openxmlformats.org/officeDocument/2006/relationships/image" Target="media/image27.png"/><Relationship Id="rId110" Type="http://schemas.openxmlformats.org/officeDocument/2006/relationships/theme" Target="theme/theme1.xml"/><Relationship Id="rId61" Type="http://schemas.openxmlformats.org/officeDocument/2006/relationships/hyperlink" Target="https://en.wikipedia.org/wiki/GPL_linking_exception" TargetMode="External"/><Relationship Id="rId82" Type="http://schemas.openxmlformats.org/officeDocument/2006/relationships/image" Target="media/image22.png"/><Relationship Id="rId19" Type="http://schemas.openxmlformats.org/officeDocument/2006/relationships/hyperlink" Target="https://en.wikipedia.org/wiki/Integrated_development_environment" TargetMode="External"/><Relationship Id="rId14" Type="http://schemas.openxmlformats.org/officeDocument/2006/relationships/hyperlink" Target="https://www.investopedia.com/terms/s/savingsaccount.asp" TargetMode="External"/><Relationship Id="rId30" Type="http://schemas.openxmlformats.org/officeDocument/2006/relationships/hyperlink" Target="https://en.wikipedia.org/wiki/NetBeans" TargetMode="External"/><Relationship Id="rId35" Type="http://schemas.openxmlformats.org/officeDocument/2006/relationships/hyperlink" Target="https://en.wikipedia.org/wiki/Digital_signature" TargetMode="External"/><Relationship Id="rId56" Type="http://schemas.openxmlformats.org/officeDocument/2006/relationships/hyperlink" Target="https://en.wikipedia.org/wiki/Sun_Microsystems" TargetMode="External"/><Relationship Id="rId77" Type="http://schemas.openxmlformats.org/officeDocument/2006/relationships/image" Target="media/image17.png"/><Relationship Id="rId100" Type="http://schemas.openxmlformats.org/officeDocument/2006/relationships/hyperlink" Target="http://www.youtube.com/" TargetMode="External"/><Relationship Id="rId105" Type="http://schemas.openxmlformats.org/officeDocument/2006/relationships/hyperlink" Target="http://www.softwareengineering/concepts/" TargetMode="External"/><Relationship Id="rId8" Type="http://schemas.openxmlformats.org/officeDocument/2006/relationships/image" Target="media/image1.jpg"/><Relationship Id="rId51" Type="http://schemas.openxmlformats.org/officeDocument/2006/relationships/hyperlink" Target="https://en.wikipedia.org/wiki/Clearcase" TargetMode="External"/><Relationship Id="rId72" Type="http://schemas.openxmlformats.org/officeDocument/2006/relationships/image" Target="media/image12.png"/><Relationship Id="rId93" Type="http://schemas.openxmlformats.org/officeDocument/2006/relationships/image" Target="media/image33.png"/><Relationship Id="rId98" Type="http://schemas.openxmlformats.org/officeDocument/2006/relationships/hyperlink" Target="http://www.google.com/" TargetMode="External"/><Relationship Id="rId3" Type="http://schemas.openxmlformats.org/officeDocument/2006/relationships/styles" Target="styles.xml"/><Relationship Id="rId25" Type="http://schemas.openxmlformats.org/officeDocument/2006/relationships/hyperlink" Target="https://en.wikipedia.org/wiki/Solaris_(operating_system)" TargetMode="External"/><Relationship Id="rId46" Type="http://schemas.openxmlformats.org/officeDocument/2006/relationships/hyperlink" Target="https://en.wikipedia.org/wiki/Version_control_system" TargetMode="External"/><Relationship Id="rId67" Type="http://schemas.openxmlformats.org/officeDocument/2006/relationships/image" Target="media/image8.emf"/><Relationship Id="rId20" Type="http://schemas.openxmlformats.org/officeDocument/2006/relationships/hyperlink" Target="https://en.wikipedia.org/wiki/Java_(programming_language)" TargetMode="External"/><Relationship Id="rId41" Type="http://schemas.openxmlformats.org/officeDocument/2006/relationships/hyperlink" Target="https://en.wikipedia.org/wiki/EJB" TargetMode="External"/><Relationship Id="rId62" Type="http://schemas.openxmlformats.org/officeDocument/2006/relationships/hyperlink" Target="https://en.wikipedia.org/wiki/GNU_Classpath" TargetMode="External"/><Relationship Id="rId83" Type="http://schemas.openxmlformats.org/officeDocument/2006/relationships/image" Target="media/image23.png"/><Relationship Id="rId88"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902526-9229-4DA9-B988-D032B3CACE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5</Pages>
  <Words>22427</Words>
  <Characters>127840</Characters>
  <Application>Microsoft Office Word</Application>
  <DocSecurity>0</DocSecurity>
  <Lines>1065</Lines>
  <Paragraphs>2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man Mishra</dc:creator>
  <cp:lastModifiedBy>Keerthan KN</cp:lastModifiedBy>
  <cp:revision>2</cp:revision>
  <dcterms:created xsi:type="dcterms:W3CDTF">2023-12-12T04:26:00Z</dcterms:created>
  <dcterms:modified xsi:type="dcterms:W3CDTF">2023-12-12T04:26:00Z</dcterms:modified>
</cp:coreProperties>
</file>